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A98274" w14:textId="729514B1" w:rsidR="00DB613D" w:rsidRPr="00F42D95" w:rsidRDefault="00DB613D" w:rsidP="00DB613D">
      <w:pPr>
        <w:pStyle w:val="InstructionalTextMainTitle"/>
        <w:rPr>
          <w:rStyle w:val="TableTextChar"/>
          <w:b/>
          <w:bCs/>
          <w:i w:val="0"/>
          <w:iCs w:val="0"/>
          <w:color w:val="auto"/>
          <w:sz w:val="36"/>
          <w:szCs w:val="36"/>
        </w:rPr>
      </w:pPr>
      <w:bookmarkStart w:id="0" w:name="_Toc363271339"/>
      <w:r w:rsidRPr="00F42D95">
        <w:rPr>
          <w:rStyle w:val="TableTextChar"/>
          <w:b/>
          <w:bCs/>
          <w:i w:val="0"/>
          <w:iCs w:val="0"/>
          <w:color w:val="auto"/>
          <w:sz w:val="36"/>
          <w:szCs w:val="36"/>
        </w:rPr>
        <w:t>VistA Imaging DICOM Gateway</w:t>
      </w:r>
    </w:p>
    <w:p w14:paraId="09FE7024" w14:textId="618AE347" w:rsidR="00DB613D" w:rsidRPr="00163E24" w:rsidRDefault="00254DEB" w:rsidP="00163E24">
      <w:pPr>
        <w:jc w:val="center"/>
        <w:rPr>
          <w:rFonts w:ascii="Arial" w:hAnsi="Arial" w:cs="Arial"/>
          <w:b/>
          <w:bCs/>
          <w:sz w:val="36"/>
          <w:szCs w:val="36"/>
        </w:rPr>
      </w:pPr>
      <w:r w:rsidRPr="00163E24">
        <w:rPr>
          <w:rFonts w:ascii="Arial" w:hAnsi="Arial" w:cs="Arial"/>
          <w:b/>
          <w:bCs/>
          <w:sz w:val="36"/>
          <w:szCs w:val="36"/>
        </w:rPr>
        <w:t>Installation Guide</w:t>
      </w:r>
    </w:p>
    <w:p w14:paraId="0120B9F2" w14:textId="77777777" w:rsidR="00DB613D" w:rsidRPr="00E9501B" w:rsidRDefault="00DB613D" w:rsidP="00DB613D">
      <w:pPr>
        <w:pStyle w:val="CoverTitleInstructions"/>
        <w:spacing w:before="1200" w:after="1200"/>
      </w:pPr>
      <w:r w:rsidRPr="00E9501B">
        <w:rPr>
          <w:noProof/>
        </w:rPr>
        <w:drawing>
          <wp:inline distT="0" distB="0" distL="0" distR="0" wp14:anchorId="5ABCEBE3" wp14:editId="1CB23AFC">
            <wp:extent cx="2114550" cy="2057400"/>
            <wp:effectExtent l="0" t="0" r="0" b="0"/>
            <wp:docPr id="28" name="Picture 28" descr="Department of Veterans Affairs official seal" title="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vaww.va.gov/6102/graphicstandards/official_seals/Official_VA_Seal_embossed_web_3in.gif"/>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114550" cy="2057400"/>
                    </a:xfrm>
                    <a:prstGeom prst="rect">
                      <a:avLst/>
                    </a:prstGeom>
                    <a:noFill/>
                    <a:ln>
                      <a:noFill/>
                    </a:ln>
                  </pic:spPr>
                </pic:pic>
              </a:graphicData>
            </a:graphic>
          </wp:inline>
        </w:drawing>
      </w:r>
    </w:p>
    <w:p w14:paraId="5F8A3A7A" w14:textId="3A014DD9" w:rsidR="00DB613D" w:rsidRPr="00F42D95" w:rsidRDefault="00671AF6" w:rsidP="00DB613D">
      <w:pPr>
        <w:pStyle w:val="InstructionalTextTitle2"/>
        <w:rPr>
          <w:rFonts w:ascii="Arial" w:hAnsi="Arial" w:cs="Arial"/>
          <w:b/>
          <w:bCs/>
          <w:color w:val="auto"/>
          <w:sz w:val="28"/>
          <w:szCs w:val="24"/>
        </w:rPr>
      </w:pPr>
      <w:r>
        <w:rPr>
          <w:rFonts w:ascii="Arial" w:hAnsi="Arial" w:cs="Arial"/>
          <w:b/>
          <w:bCs/>
          <w:color w:val="auto"/>
          <w:sz w:val="28"/>
          <w:szCs w:val="24"/>
        </w:rPr>
        <w:t>Ju</w:t>
      </w:r>
      <w:r w:rsidR="00325D04">
        <w:rPr>
          <w:rFonts w:ascii="Arial" w:hAnsi="Arial" w:cs="Arial"/>
          <w:b/>
          <w:bCs/>
          <w:color w:val="auto"/>
          <w:sz w:val="28"/>
          <w:szCs w:val="24"/>
        </w:rPr>
        <w:t>ly</w:t>
      </w:r>
      <w:r w:rsidR="00CE5F0D" w:rsidRPr="00F42D95">
        <w:rPr>
          <w:rFonts w:ascii="Arial" w:hAnsi="Arial" w:cs="Arial"/>
          <w:b/>
          <w:bCs/>
          <w:color w:val="auto"/>
          <w:sz w:val="28"/>
          <w:szCs w:val="24"/>
        </w:rPr>
        <w:t xml:space="preserve"> </w:t>
      </w:r>
      <w:r w:rsidR="00DB613D" w:rsidRPr="00F42D95">
        <w:rPr>
          <w:rFonts w:ascii="Arial" w:hAnsi="Arial" w:cs="Arial"/>
          <w:b/>
          <w:bCs/>
          <w:color w:val="auto"/>
          <w:sz w:val="28"/>
          <w:szCs w:val="24"/>
        </w:rPr>
        <w:t>202</w:t>
      </w:r>
      <w:r w:rsidR="00A534EC">
        <w:rPr>
          <w:rFonts w:ascii="Arial" w:hAnsi="Arial" w:cs="Arial"/>
          <w:b/>
          <w:bCs/>
          <w:color w:val="auto"/>
          <w:sz w:val="28"/>
          <w:szCs w:val="24"/>
        </w:rPr>
        <w:t>3</w:t>
      </w:r>
      <w:r w:rsidR="00DB613D">
        <w:rPr>
          <w:rFonts w:ascii="Arial" w:hAnsi="Arial" w:cs="Arial"/>
          <w:b/>
          <w:bCs/>
          <w:color w:val="auto"/>
          <w:sz w:val="28"/>
          <w:szCs w:val="24"/>
        </w:rPr>
        <w:t xml:space="preserve"> – Revision 35</w:t>
      </w:r>
    </w:p>
    <w:p w14:paraId="54F231B0" w14:textId="77777777" w:rsidR="00DB613D" w:rsidRPr="00E9501B" w:rsidRDefault="00DB613D" w:rsidP="00DB613D">
      <w:pPr>
        <w:pStyle w:val="Title2"/>
      </w:pPr>
      <w:r w:rsidRPr="00E9501B">
        <w:t>Department of Veterans Affairs</w:t>
      </w:r>
    </w:p>
    <w:p w14:paraId="6A690A4C" w14:textId="77777777" w:rsidR="00DB613D" w:rsidRPr="00E9501B" w:rsidRDefault="00DB613D" w:rsidP="00DB613D">
      <w:pPr>
        <w:pStyle w:val="ProjectName"/>
        <w:spacing w:before="120"/>
        <w:rPr>
          <w:rFonts w:cs="Arial"/>
          <w:sz w:val="28"/>
          <w:szCs w:val="28"/>
        </w:rPr>
      </w:pPr>
      <w:r w:rsidRPr="00E9501B">
        <w:rPr>
          <w:rFonts w:cs="Arial"/>
          <w:sz w:val="28"/>
          <w:szCs w:val="28"/>
        </w:rPr>
        <w:t>Office of Information and Technology (OIT)</w:t>
      </w:r>
    </w:p>
    <w:p w14:paraId="6D17B7B3" w14:textId="77777777" w:rsidR="002F40DA" w:rsidRDefault="002F40DA" w:rsidP="002F40DA">
      <w:pPr>
        <w:pStyle w:val="aTitle2"/>
      </w:pPr>
    </w:p>
    <w:p w14:paraId="41EF4922" w14:textId="58A6E2DF" w:rsidR="002F40DA" w:rsidRDefault="002F40DA" w:rsidP="002F40DA">
      <w:pPr>
        <w:pStyle w:val="aTitle2"/>
      </w:pPr>
    </w:p>
    <w:p w14:paraId="2589168B" w14:textId="77777777" w:rsidR="00C3428C" w:rsidRDefault="00C3428C" w:rsidP="00C3428C">
      <w:pPr>
        <w:tabs>
          <w:tab w:val="left" w:pos="-720"/>
        </w:tabs>
        <w:suppressAutoHyphens/>
        <w:rPr>
          <w:rFonts w:ascii="Arial" w:hAnsi="Arial"/>
        </w:rPr>
        <w:sectPr w:rsidR="00C3428C" w:rsidSect="002F047F">
          <w:headerReference w:type="even" r:id="rId12"/>
          <w:headerReference w:type="default" r:id="rId13"/>
          <w:footerReference w:type="first" r:id="rId14"/>
          <w:type w:val="oddPage"/>
          <w:pgSz w:w="12240" w:h="15840" w:code="1"/>
          <w:pgMar w:top="1440" w:right="1440" w:bottom="1440" w:left="1440" w:header="720" w:footer="720" w:gutter="0"/>
          <w:paperSrc w:first="7" w:other="7"/>
          <w:cols w:space="720"/>
          <w:docGrid w:linePitch="326"/>
        </w:sectPr>
      </w:pPr>
    </w:p>
    <w:p w14:paraId="7D413401" w14:textId="77777777" w:rsidR="00C3428C" w:rsidRDefault="00C3428C" w:rsidP="002F40DA">
      <w:pPr>
        <w:tabs>
          <w:tab w:val="left" w:pos="-720"/>
        </w:tabs>
        <w:suppressAutoHyphens/>
        <w:rPr>
          <w:rFonts w:ascii="Arial" w:hAnsi="Arial"/>
        </w:rPr>
      </w:pPr>
    </w:p>
    <w:p w14:paraId="4A322BA6" w14:textId="77777777" w:rsidR="00CA67A6" w:rsidRDefault="00CA67A6" w:rsidP="002F40DA">
      <w:pPr>
        <w:tabs>
          <w:tab w:val="left" w:pos="-720"/>
        </w:tabs>
        <w:suppressAutoHyphens/>
        <w:rPr>
          <w:rFonts w:ascii="Arial" w:hAnsi="Arial"/>
        </w:rPr>
      </w:pPr>
    </w:p>
    <w:p w14:paraId="5D7E1682" w14:textId="77777777" w:rsidR="00CA67A6" w:rsidRDefault="00CA67A6" w:rsidP="002F40DA">
      <w:pPr>
        <w:tabs>
          <w:tab w:val="left" w:pos="-720"/>
        </w:tabs>
        <w:suppressAutoHyphens/>
        <w:rPr>
          <w:rFonts w:ascii="Arial" w:hAnsi="Arial"/>
        </w:rPr>
      </w:pPr>
    </w:p>
    <w:bookmarkEnd w:id="0"/>
    <w:p w14:paraId="01CE4782" w14:textId="7BCE6AE3" w:rsidR="002F40DA" w:rsidRDefault="002F40DA" w:rsidP="002F40DA">
      <w:pPr>
        <w:pStyle w:val="FrontMatter"/>
        <w:rPr>
          <w:rStyle w:val="Strong"/>
        </w:rPr>
      </w:pPr>
      <w:r>
        <w:rPr>
          <w:rStyle w:val="Strong"/>
        </w:rPr>
        <w:t>DICOM Gateway Installation Guide</w:t>
      </w:r>
      <w:bookmarkStart w:id="1" w:name="_WWID10000078"/>
    </w:p>
    <w:p w14:paraId="6199F6DA" w14:textId="77777777" w:rsidR="002F40DA" w:rsidRDefault="002F40DA" w:rsidP="002F40DA">
      <w:pPr>
        <w:pStyle w:val="aPubInfo"/>
      </w:pPr>
      <w:bookmarkStart w:id="2" w:name="_WWID10000079"/>
      <w:bookmarkEnd w:id="1"/>
    </w:p>
    <w:p w14:paraId="6AA004FA" w14:textId="77777777" w:rsidR="00500826" w:rsidRDefault="00500826" w:rsidP="00500826">
      <w:pPr>
        <w:pStyle w:val="aPubInfo"/>
        <w:rPr>
          <w:rStyle w:val="Strong"/>
        </w:rPr>
      </w:pPr>
      <w:bookmarkStart w:id="3" w:name="_WWID10000085"/>
      <w:bookmarkEnd w:id="2"/>
      <w:r>
        <w:rPr>
          <w:rStyle w:val="Strong"/>
        </w:rPr>
        <w:t>Property of the US Government</w:t>
      </w:r>
      <w:bookmarkStart w:id="4" w:name="_WWID10000080"/>
    </w:p>
    <w:bookmarkEnd w:id="4"/>
    <w:p w14:paraId="17EBDE5D" w14:textId="77777777" w:rsidR="00500826" w:rsidRDefault="00500826" w:rsidP="00500826">
      <w:pPr>
        <w:pStyle w:val="aPubInfo"/>
      </w:pPr>
      <w:r>
        <w:t>This is a controlled document. No changes to this document may be made without the express written consent of the VistA Imaging Product Development group.</w:t>
      </w:r>
      <w:bookmarkStart w:id="5" w:name="_WWID10000082"/>
    </w:p>
    <w:bookmarkEnd w:id="5"/>
    <w:p w14:paraId="4EBE4CB5" w14:textId="77777777" w:rsidR="00500826" w:rsidRDefault="00500826" w:rsidP="00500826">
      <w:pPr>
        <w:pStyle w:val="aPubInfo"/>
      </w:pPr>
      <w:r>
        <w:t>While every effort has been made to assure the accuracy of the information provided, this document may include technical inaccuracies and/or typographical errors. Changes are periodically made to the information herein and incorporated into new editions of this document.</w:t>
      </w:r>
      <w:bookmarkStart w:id="6" w:name="_WWID10000083"/>
    </w:p>
    <w:bookmarkEnd w:id="6"/>
    <w:p w14:paraId="75919B0F" w14:textId="2C5A5A30" w:rsidR="00500826" w:rsidRDefault="00500826" w:rsidP="00500826">
      <w:pPr>
        <w:pStyle w:val="aPubInfo"/>
      </w:pPr>
      <w:r>
        <w:t xml:space="preserve">Product names mentioned in this document may be trademarks or registered trademarks of their respective </w:t>
      </w:r>
      <w:r w:rsidR="004837E0">
        <w:t>companies and</w:t>
      </w:r>
      <w:r>
        <w:t xml:space="preserve"> are hereby acknowledged.</w:t>
      </w:r>
      <w:bookmarkStart w:id="7" w:name="_WWID10000084"/>
    </w:p>
    <w:bookmarkEnd w:id="7"/>
    <w:p w14:paraId="27106B50" w14:textId="2FB9EC47" w:rsidR="00500826" w:rsidRDefault="00500826" w:rsidP="00500826">
      <w:pPr>
        <w:pStyle w:val="aPubInfo"/>
      </w:pPr>
      <w:r>
        <w:t>VistA Imaging Product Development</w:t>
      </w:r>
      <w:r>
        <w:br/>
        <w:t>Department of Veterans Affairs</w:t>
      </w:r>
      <w:r>
        <w:br/>
      </w:r>
    </w:p>
    <w:p w14:paraId="22EED512" w14:textId="77777777" w:rsidR="00C3428C" w:rsidRDefault="00500826" w:rsidP="00C3428C">
      <w:pPr>
        <w:rPr>
          <w:b/>
          <w:sz w:val="28"/>
          <w:szCs w:val="28"/>
        </w:rPr>
      </w:pPr>
      <w:r>
        <w:rPr>
          <w:b/>
          <w:sz w:val="28"/>
          <w:szCs w:val="28"/>
          <w:u w:val="single"/>
        </w:rPr>
        <w:t>Caution</w:t>
      </w:r>
      <w:r>
        <w:rPr>
          <w:b/>
          <w:sz w:val="28"/>
          <w:szCs w:val="28"/>
        </w:rPr>
        <w:t>: Federal law restricts this device to use by or on the order of either a licensed practitioner or persons lawfully engaged in the manufacture or distribution of the product</w:t>
      </w:r>
    </w:p>
    <w:p w14:paraId="366723F1" w14:textId="77777777" w:rsidR="006A0C45" w:rsidRDefault="006A0C45" w:rsidP="00C3428C">
      <w:pPr>
        <w:rPr>
          <w:b/>
          <w:sz w:val="28"/>
          <w:szCs w:val="28"/>
        </w:rPr>
      </w:pPr>
    </w:p>
    <w:p w14:paraId="2D314245" w14:textId="77777777" w:rsidR="006A0C45" w:rsidRDefault="006A0C45" w:rsidP="00C3428C">
      <w:pPr>
        <w:rPr>
          <w:b/>
          <w:sz w:val="28"/>
          <w:szCs w:val="28"/>
        </w:rPr>
      </w:pPr>
    </w:p>
    <w:bookmarkEnd w:id="3"/>
    <w:p w14:paraId="22D8A84B" w14:textId="77777777" w:rsidR="008E5D64" w:rsidRDefault="008E5D64" w:rsidP="008E5D64"/>
    <w:tbl>
      <w:tblPr>
        <w:tblpPr w:leftFromText="180" w:rightFromText="180" w:horzAnchor="margin" w:tblpY="-380"/>
        <w:tblW w:w="9803" w:type="dxa"/>
        <w:tblLook w:val="01E0" w:firstRow="1" w:lastRow="1" w:firstColumn="1" w:lastColumn="1" w:noHBand="0" w:noVBand="0"/>
      </w:tblPr>
      <w:tblGrid>
        <w:gridCol w:w="1343"/>
        <w:gridCol w:w="8460"/>
      </w:tblGrid>
      <w:tr w:rsidR="002F40DA" w:rsidRPr="00AE06F1" w14:paraId="78AF9403" w14:textId="77777777" w:rsidTr="00540669">
        <w:trPr>
          <w:trHeight w:val="188"/>
          <w:tblHeader/>
        </w:trPr>
        <w:tc>
          <w:tcPr>
            <w:tcW w:w="9803" w:type="dxa"/>
            <w:gridSpan w:val="2"/>
            <w:tcBorders>
              <w:bottom w:val="single" w:sz="4" w:space="0" w:color="auto"/>
            </w:tcBorders>
          </w:tcPr>
          <w:p w14:paraId="0F317DB0" w14:textId="77777777" w:rsidR="002F40DA" w:rsidRPr="0051756D" w:rsidRDefault="002F40DA" w:rsidP="0051756D">
            <w:pPr>
              <w:rPr>
                <w:rFonts w:ascii="Arial" w:hAnsi="Arial" w:cs="Arial"/>
                <w:b/>
                <w:bCs/>
                <w:sz w:val="36"/>
                <w:szCs w:val="36"/>
              </w:rPr>
            </w:pPr>
            <w:r w:rsidRPr="0051756D">
              <w:rPr>
                <w:rFonts w:ascii="Arial" w:hAnsi="Arial" w:cs="Arial"/>
                <w:b/>
                <w:bCs/>
                <w:sz w:val="36"/>
                <w:szCs w:val="36"/>
              </w:rPr>
              <w:lastRenderedPageBreak/>
              <w:t>Revision History</w:t>
            </w:r>
          </w:p>
        </w:tc>
      </w:tr>
      <w:tr w:rsidR="00DB613D" w:rsidRPr="00AE06F1" w14:paraId="64462774" w14:textId="77777777" w:rsidTr="00540669">
        <w:trPr>
          <w:cantSplit/>
        </w:trPr>
        <w:tc>
          <w:tcPr>
            <w:tcW w:w="1343" w:type="dxa"/>
            <w:tcBorders>
              <w:top w:val="single" w:sz="4" w:space="0" w:color="auto"/>
              <w:left w:val="single" w:sz="4" w:space="0" w:color="auto"/>
              <w:bottom w:val="single" w:sz="4" w:space="0" w:color="auto"/>
              <w:right w:val="single" w:sz="4" w:space="0" w:color="auto"/>
            </w:tcBorders>
          </w:tcPr>
          <w:p w14:paraId="5D0044B6" w14:textId="1D8658D7" w:rsidR="00DB613D" w:rsidRDefault="00325D04" w:rsidP="00E75991">
            <w:pPr>
              <w:spacing w:beforeLines="20" w:before="48" w:afterLines="20" w:after="48"/>
              <w:rPr>
                <w:sz w:val="20"/>
                <w:szCs w:val="20"/>
              </w:rPr>
            </w:pPr>
            <w:r>
              <w:rPr>
                <w:sz w:val="20"/>
                <w:szCs w:val="20"/>
              </w:rPr>
              <w:t>1</w:t>
            </w:r>
            <w:r w:rsidR="001C3BBA">
              <w:rPr>
                <w:sz w:val="20"/>
                <w:szCs w:val="20"/>
              </w:rPr>
              <w:t>4</w:t>
            </w:r>
            <w:r w:rsidR="00DB613D">
              <w:rPr>
                <w:sz w:val="20"/>
                <w:szCs w:val="20"/>
              </w:rPr>
              <w:t xml:space="preserve"> </w:t>
            </w:r>
            <w:r w:rsidR="00671AF6">
              <w:rPr>
                <w:sz w:val="20"/>
                <w:szCs w:val="20"/>
              </w:rPr>
              <w:t>Ju</w:t>
            </w:r>
            <w:r>
              <w:rPr>
                <w:sz w:val="20"/>
                <w:szCs w:val="20"/>
              </w:rPr>
              <w:t>ly</w:t>
            </w:r>
            <w:r w:rsidR="00DB613D">
              <w:rPr>
                <w:sz w:val="20"/>
                <w:szCs w:val="20"/>
              </w:rPr>
              <w:t xml:space="preserve"> 202</w:t>
            </w:r>
            <w:r w:rsidR="00BD5330">
              <w:rPr>
                <w:sz w:val="20"/>
                <w:szCs w:val="20"/>
              </w:rPr>
              <w:t>3</w:t>
            </w:r>
          </w:p>
        </w:tc>
        <w:tc>
          <w:tcPr>
            <w:tcW w:w="8460" w:type="dxa"/>
            <w:tcBorders>
              <w:top w:val="single" w:sz="4" w:space="0" w:color="auto"/>
              <w:left w:val="single" w:sz="4" w:space="0" w:color="auto"/>
              <w:bottom w:val="single" w:sz="4" w:space="0" w:color="auto"/>
              <w:right w:val="single" w:sz="4" w:space="0" w:color="auto"/>
            </w:tcBorders>
          </w:tcPr>
          <w:p w14:paraId="4F27E462" w14:textId="192CB15F" w:rsidR="006921B0" w:rsidRDefault="00DB613D" w:rsidP="00E75991">
            <w:pPr>
              <w:spacing w:beforeLines="20" w:before="48" w:afterLines="20" w:after="48"/>
              <w:rPr>
                <w:sz w:val="20"/>
                <w:szCs w:val="20"/>
              </w:rPr>
            </w:pPr>
            <w:r>
              <w:rPr>
                <w:sz w:val="20"/>
                <w:szCs w:val="20"/>
              </w:rPr>
              <w:t xml:space="preserve">Applied changes to </w:t>
            </w:r>
            <w:r w:rsidR="004B4824">
              <w:rPr>
                <w:sz w:val="20"/>
                <w:szCs w:val="20"/>
              </w:rPr>
              <w:t xml:space="preserve">IRISHealth </w:t>
            </w:r>
            <w:r>
              <w:rPr>
                <w:sz w:val="20"/>
                <w:szCs w:val="20"/>
              </w:rPr>
              <w:t>Installation instructions</w:t>
            </w:r>
            <w:r>
              <w:rPr>
                <w:sz w:val="20"/>
                <w:szCs w:val="20"/>
              </w:rPr>
              <w:br/>
              <w:t xml:space="preserve">Updated Installation section for </w:t>
            </w:r>
            <w:r w:rsidR="007D76A0">
              <w:rPr>
                <w:sz w:val="20"/>
                <w:szCs w:val="20"/>
              </w:rPr>
              <w:t>MAG*3.0*319</w:t>
            </w:r>
            <w:r w:rsidR="004B4824">
              <w:rPr>
                <w:sz w:val="20"/>
                <w:szCs w:val="20"/>
              </w:rPr>
              <w:t>, and re</w:t>
            </w:r>
            <w:r w:rsidR="00415B12">
              <w:rPr>
                <w:sz w:val="20"/>
                <w:szCs w:val="20"/>
              </w:rPr>
              <w:t>plac</w:t>
            </w:r>
            <w:r w:rsidR="004B4824">
              <w:rPr>
                <w:sz w:val="20"/>
                <w:szCs w:val="20"/>
              </w:rPr>
              <w:t>ed Cache`2014 with IRIS</w:t>
            </w:r>
          </w:p>
          <w:p w14:paraId="60FDA936" w14:textId="0A830739" w:rsidR="00DB613D" w:rsidRDefault="006921B0" w:rsidP="00E75991">
            <w:pPr>
              <w:spacing w:beforeLines="20" w:before="48" w:afterLines="20" w:after="48"/>
              <w:rPr>
                <w:sz w:val="20"/>
                <w:szCs w:val="20"/>
              </w:rPr>
            </w:pPr>
            <w:r>
              <w:rPr>
                <w:sz w:val="20"/>
                <w:szCs w:val="20"/>
              </w:rPr>
              <w:t>Relocated 4.8.1-4.8.3 from 4.7 to 4.8</w:t>
            </w:r>
            <w:r>
              <w:rPr>
                <w:sz w:val="20"/>
                <w:szCs w:val="20"/>
              </w:rPr>
              <w:br/>
              <w:t xml:space="preserve">Added note to 4.8.2 regarding new </w:t>
            </w:r>
            <w:r w:rsidR="00BD5330">
              <w:rPr>
                <w:sz w:val="20"/>
                <w:szCs w:val="20"/>
              </w:rPr>
              <w:t xml:space="preserve">IRIS </w:t>
            </w:r>
            <w:r>
              <w:rPr>
                <w:sz w:val="20"/>
                <w:szCs w:val="20"/>
              </w:rPr>
              <w:t>installation</w:t>
            </w:r>
          </w:p>
          <w:p w14:paraId="5FB8DB04" w14:textId="6BE19958" w:rsidR="00415B12" w:rsidRDefault="00415B12" w:rsidP="00E75991">
            <w:pPr>
              <w:spacing w:beforeLines="20" w:before="48" w:afterLines="20" w:after="48"/>
              <w:rPr>
                <w:sz w:val="20"/>
                <w:szCs w:val="20"/>
              </w:rPr>
            </w:pPr>
            <w:r>
              <w:rPr>
                <w:sz w:val="20"/>
                <w:szCs w:val="20"/>
              </w:rPr>
              <w:t>Removed SSH/Reflection</w:t>
            </w:r>
          </w:p>
          <w:p w14:paraId="6E58EB42" w14:textId="44035FF0" w:rsidR="006921B0" w:rsidRDefault="006921B0" w:rsidP="00E75991">
            <w:pPr>
              <w:spacing w:beforeLines="20" w:before="48" w:afterLines="20" w:after="48"/>
              <w:rPr>
                <w:sz w:val="20"/>
                <w:szCs w:val="20"/>
              </w:rPr>
            </w:pPr>
            <w:r>
              <w:rPr>
                <w:sz w:val="20"/>
                <w:szCs w:val="20"/>
              </w:rPr>
              <w:t>Document formatting</w:t>
            </w:r>
          </w:p>
        </w:tc>
      </w:tr>
      <w:tr w:rsidR="00384195" w:rsidRPr="00AE06F1" w14:paraId="5DFA4C3F" w14:textId="77777777" w:rsidTr="00540669">
        <w:trPr>
          <w:cantSplit/>
        </w:trPr>
        <w:tc>
          <w:tcPr>
            <w:tcW w:w="1343" w:type="dxa"/>
            <w:tcBorders>
              <w:top w:val="single" w:sz="4" w:space="0" w:color="auto"/>
              <w:left w:val="single" w:sz="4" w:space="0" w:color="auto"/>
              <w:bottom w:val="single" w:sz="4" w:space="0" w:color="auto"/>
              <w:right w:val="single" w:sz="4" w:space="0" w:color="auto"/>
            </w:tcBorders>
          </w:tcPr>
          <w:p w14:paraId="72BE2E4B" w14:textId="2AEA310C" w:rsidR="00384195" w:rsidRDefault="00C855F0" w:rsidP="00E75991">
            <w:pPr>
              <w:spacing w:beforeLines="20" w:before="48" w:afterLines="20" w:after="48"/>
              <w:rPr>
                <w:sz w:val="20"/>
                <w:szCs w:val="20"/>
              </w:rPr>
            </w:pPr>
            <w:r>
              <w:rPr>
                <w:sz w:val="20"/>
                <w:szCs w:val="20"/>
              </w:rPr>
              <w:t>24</w:t>
            </w:r>
            <w:r w:rsidR="00384195">
              <w:rPr>
                <w:sz w:val="20"/>
                <w:szCs w:val="20"/>
              </w:rPr>
              <w:t xml:space="preserve"> Jan 2019</w:t>
            </w:r>
          </w:p>
        </w:tc>
        <w:tc>
          <w:tcPr>
            <w:tcW w:w="8460" w:type="dxa"/>
            <w:tcBorders>
              <w:top w:val="single" w:sz="4" w:space="0" w:color="auto"/>
              <w:left w:val="single" w:sz="4" w:space="0" w:color="auto"/>
              <w:bottom w:val="single" w:sz="4" w:space="0" w:color="auto"/>
              <w:right w:val="single" w:sz="4" w:space="0" w:color="auto"/>
            </w:tcBorders>
          </w:tcPr>
          <w:p w14:paraId="3DBFEDDD" w14:textId="77777777" w:rsidR="00C855F0" w:rsidRDefault="00C855F0" w:rsidP="00E75991">
            <w:pPr>
              <w:spacing w:beforeLines="20" w:before="48" w:afterLines="20" w:after="48"/>
              <w:rPr>
                <w:sz w:val="20"/>
                <w:szCs w:val="20"/>
              </w:rPr>
            </w:pPr>
            <w:r>
              <w:rPr>
                <w:sz w:val="20"/>
                <w:szCs w:val="20"/>
              </w:rPr>
              <w:t>Applied changes for:</w:t>
            </w:r>
          </w:p>
          <w:p w14:paraId="7CC463D5" w14:textId="34F18959" w:rsidR="00384195" w:rsidRDefault="00C855F0" w:rsidP="00E75991">
            <w:pPr>
              <w:spacing w:beforeLines="20" w:before="48" w:afterLines="20" w:after="48"/>
              <w:rPr>
                <w:sz w:val="20"/>
                <w:szCs w:val="20"/>
              </w:rPr>
            </w:pPr>
            <w:r>
              <w:rPr>
                <w:sz w:val="20"/>
                <w:szCs w:val="20"/>
              </w:rPr>
              <w:t xml:space="preserve">MAG*3.0*218 </w:t>
            </w:r>
          </w:p>
          <w:p w14:paraId="2925374C" w14:textId="77777777" w:rsidR="001A2B89" w:rsidRPr="001A2B89" w:rsidRDefault="001A2B89" w:rsidP="00E75991">
            <w:pPr>
              <w:spacing w:beforeLines="20" w:before="48" w:afterLines="20" w:after="48"/>
              <w:rPr>
                <w:sz w:val="20"/>
                <w:szCs w:val="20"/>
              </w:rPr>
            </w:pPr>
            <w:r w:rsidRPr="001A2B89">
              <w:rPr>
                <w:sz w:val="20"/>
                <w:szCs w:val="20"/>
              </w:rPr>
              <w:t>2.1</w:t>
            </w:r>
            <w:r w:rsidRPr="001A2B89">
              <w:rPr>
                <w:sz w:val="20"/>
                <w:szCs w:val="20"/>
              </w:rPr>
              <w:tab/>
              <w:t>Hardware and Software Requirements</w:t>
            </w:r>
          </w:p>
          <w:p w14:paraId="13C733CE" w14:textId="77777777" w:rsidR="001A2B89" w:rsidRPr="001A2B89" w:rsidRDefault="001A2B89" w:rsidP="00E75991">
            <w:pPr>
              <w:spacing w:beforeLines="20" w:before="48" w:afterLines="20" w:after="48"/>
              <w:rPr>
                <w:sz w:val="20"/>
                <w:szCs w:val="20"/>
              </w:rPr>
            </w:pPr>
            <w:r w:rsidRPr="001A2B89">
              <w:rPr>
                <w:sz w:val="20"/>
                <w:szCs w:val="20"/>
              </w:rPr>
              <w:t>3.2</w:t>
            </w:r>
            <w:r w:rsidRPr="001A2B89">
              <w:rPr>
                <w:sz w:val="20"/>
                <w:szCs w:val="20"/>
              </w:rPr>
              <w:tab/>
              <w:t>Setting Up the Operating Environment</w:t>
            </w:r>
          </w:p>
          <w:p w14:paraId="5C1B2D77" w14:textId="77777777" w:rsidR="001A2B89" w:rsidRPr="001A2B89" w:rsidRDefault="001A2B89" w:rsidP="00E75991">
            <w:pPr>
              <w:spacing w:beforeLines="20" w:before="48" w:afterLines="20" w:after="48"/>
              <w:rPr>
                <w:sz w:val="20"/>
                <w:szCs w:val="20"/>
              </w:rPr>
            </w:pPr>
            <w:r w:rsidRPr="001A2B89">
              <w:rPr>
                <w:sz w:val="20"/>
                <w:szCs w:val="20"/>
              </w:rPr>
              <w:t>3.4</w:t>
            </w:r>
            <w:r w:rsidRPr="001A2B89">
              <w:rPr>
                <w:sz w:val="20"/>
                <w:szCs w:val="20"/>
              </w:rPr>
              <w:tab/>
              <w:t>Installing the Software</w:t>
            </w:r>
          </w:p>
          <w:p w14:paraId="19AC20F3" w14:textId="77777777" w:rsidR="001A2B89" w:rsidRPr="001A2B89" w:rsidRDefault="001A2B89" w:rsidP="00E75991">
            <w:pPr>
              <w:spacing w:beforeLines="20" w:before="48" w:afterLines="20" w:after="48"/>
              <w:rPr>
                <w:sz w:val="20"/>
                <w:szCs w:val="20"/>
              </w:rPr>
            </w:pPr>
            <w:r w:rsidRPr="001A2B89">
              <w:rPr>
                <w:sz w:val="20"/>
                <w:szCs w:val="20"/>
              </w:rPr>
              <w:t>3.4</w:t>
            </w:r>
            <w:r w:rsidRPr="001A2B89">
              <w:rPr>
                <w:sz w:val="20"/>
                <w:szCs w:val="20"/>
              </w:rPr>
              <w:tab/>
              <w:t>Installing the Software</w:t>
            </w:r>
          </w:p>
          <w:p w14:paraId="7B78C145" w14:textId="77777777" w:rsidR="001A2B89" w:rsidRPr="001A2B89" w:rsidRDefault="001A2B89" w:rsidP="00E75991">
            <w:pPr>
              <w:spacing w:beforeLines="20" w:before="48" w:afterLines="20" w:after="48"/>
              <w:rPr>
                <w:sz w:val="20"/>
                <w:szCs w:val="20"/>
              </w:rPr>
            </w:pPr>
            <w:r w:rsidRPr="001A2B89">
              <w:rPr>
                <w:sz w:val="20"/>
                <w:szCs w:val="20"/>
              </w:rPr>
              <w:t>3.4</w:t>
            </w:r>
            <w:r w:rsidRPr="001A2B89">
              <w:rPr>
                <w:sz w:val="20"/>
                <w:szCs w:val="20"/>
              </w:rPr>
              <w:tab/>
              <w:t>Installing the Software</w:t>
            </w:r>
          </w:p>
          <w:p w14:paraId="629B80B4" w14:textId="77777777" w:rsidR="001A2B89" w:rsidRPr="001A2B89" w:rsidRDefault="001A2B89" w:rsidP="00E75991">
            <w:pPr>
              <w:spacing w:beforeLines="20" w:before="48" w:afterLines="20" w:after="48"/>
              <w:rPr>
                <w:sz w:val="20"/>
                <w:szCs w:val="20"/>
              </w:rPr>
            </w:pPr>
            <w:r w:rsidRPr="001A2B89">
              <w:rPr>
                <w:sz w:val="20"/>
                <w:szCs w:val="20"/>
              </w:rPr>
              <w:t>3.4</w:t>
            </w:r>
            <w:r w:rsidRPr="001A2B89">
              <w:rPr>
                <w:sz w:val="20"/>
                <w:szCs w:val="20"/>
              </w:rPr>
              <w:tab/>
              <w:t>Installing the Software</w:t>
            </w:r>
          </w:p>
          <w:p w14:paraId="02A57759" w14:textId="77777777" w:rsidR="001A2B89" w:rsidRPr="001A2B89" w:rsidRDefault="001A2B89" w:rsidP="00E75991">
            <w:pPr>
              <w:spacing w:beforeLines="20" w:before="48" w:afterLines="20" w:after="48"/>
              <w:rPr>
                <w:sz w:val="20"/>
                <w:szCs w:val="20"/>
              </w:rPr>
            </w:pPr>
            <w:r w:rsidRPr="001A2B89">
              <w:rPr>
                <w:sz w:val="20"/>
                <w:szCs w:val="20"/>
              </w:rPr>
              <w:t>3.4.2</w:t>
            </w:r>
            <w:r w:rsidRPr="001A2B89">
              <w:rPr>
                <w:sz w:val="20"/>
                <w:szCs w:val="20"/>
              </w:rPr>
              <w:tab/>
              <w:t>Verifying Cache Installation</w:t>
            </w:r>
          </w:p>
          <w:p w14:paraId="20E051C6" w14:textId="77777777" w:rsidR="001A2B89" w:rsidRPr="001A2B89" w:rsidRDefault="001A2B89" w:rsidP="00E75991">
            <w:pPr>
              <w:spacing w:beforeLines="20" w:before="48" w:afterLines="20" w:after="48"/>
              <w:rPr>
                <w:sz w:val="20"/>
                <w:szCs w:val="20"/>
              </w:rPr>
            </w:pPr>
            <w:r w:rsidRPr="001A2B89">
              <w:rPr>
                <w:sz w:val="20"/>
                <w:szCs w:val="20"/>
              </w:rPr>
              <w:t>3.4.3</w:t>
            </w:r>
            <w:r w:rsidRPr="001A2B89">
              <w:rPr>
                <w:sz w:val="20"/>
                <w:szCs w:val="20"/>
              </w:rPr>
              <w:tab/>
              <w:t>Setting Up Cache Service Network Account and Password</w:t>
            </w:r>
          </w:p>
          <w:p w14:paraId="58ADD480" w14:textId="77777777" w:rsidR="001A2B89" w:rsidRPr="001A2B89" w:rsidRDefault="001A2B89" w:rsidP="00E75991">
            <w:pPr>
              <w:spacing w:beforeLines="20" w:before="48" w:afterLines="20" w:after="48"/>
              <w:rPr>
                <w:sz w:val="20"/>
                <w:szCs w:val="20"/>
              </w:rPr>
            </w:pPr>
            <w:r w:rsidRPr="001A2B89">
              <w:rPr>
                <w:sz w:val="20"/>
                <w:szCs w:val="20"/>
              </w:rPr>
              <w:t>3.4.3</w:t>
            </w:r>
            <w:r w:rsidRPr="001A2B89">
              <w:rPr>
                <w:sz w:val="20"/>
                <w:szCs w:val="20"/>
              </w:rPr>
              <w:tab/>
              <w:t>Setting Up Cache Service Network Account and Password</w:t>
            </w:r>
          </w:p>
          <w:p w14:paraId="1FBE0C7E" w14:textId="77777777" w:rsidR="001A2B89" w:rsidRPr="001A2B89" w:rsidRDefault="001A2B89" w:rsidP="00E75991">
            <w:pPr>
              <w:spacing w:beforeLines="20" w:before="48" w:afterLines="20" w:after="48"/>
              <w:rPr>
                <w:sz w:val="20"/>
                <w:szCs w:val="20"/>
              </w:rPr>
            </w:pPr>
            <w:r w:rsidRPr="001A2B89">
              <w:rPr>
                <w:sz w:val="20"/>
                <w:szCs w:val="20"/>
              </w:rPr>
              <w:t>3.4.3</w:t>
            </w:r>
            <w:r w:rsidRPr="001A2B89">
              <w:rPr>
                <w:sz w:val="20"/>
                <w:szCs w:val="20"/>
              </w:rPr>
              <w:tab/>
              <w:t>Setting Up Cache Service Network Account and Password</w:t>
            </w:r>
          </w:p>
          <w:p w14:paraId="58F1F704" w14:textId="77777777" w:rsidR="001A2B89" w:rsidRPr="001A2B89" w:rsidRDefault="001A2B89" w:rsidP="00E75991">
            <w:pPr>
              <w:spacing w:beforeLines="20" w:before="48" w:afterLines="20" w:after="48"/>
              <w:rPr>
                <w:sz w:val="20"/>
                <w:szCs w:val="20"/>
              </w:rPr>
            </w:pPr>
            <w:r w:rsidRPr="001A2B89">
              <w:rPr>
                <w:sz w:val="20"/>
                <w:szCs w:val="20"/>
              </w:rPr>
              <w:t>3.4.3</w:t>
            </w:r>
            <w:r w:rsidRPr="001A2B89">
              <w:rPr>
                <w:sz w:val="20"/>
                <w:szCs w:val="20"/>
              </w:rPr>
              <w:tab/>
              <w:t>Setting Up Cache Service Network Account and Password</w:t>
            </w:r>
          </w:p>
          <w:p w14:paraId="559E4BF6" w14:textId="77777777" w:rsidR="001A2B89" w:rsidRPr="001A2B89" w:rsidRDefault="001A2B89" w:rsidP="00E75991">
            <w:pPr>
              <w:spacing w:beforeLines="20" w:before="48" w:afterLines="20" w:after="48"/>
              <w:rPr>
                <w:sz w:val="20"/>
                <w:szCs w:val="20"/>
              </w:rPr>
            </w:pPr>
            <w:r w:rsidRPr="001A2B89">
              <w:rPr>
                <w:sz w:val="20"/>
                <w:szCs w:val="20"/>
              </w:rPr>
              <w:t>3.4.3</w:t>
            </w:r>
            <w:r w:rsidRPr="001A2B89">
              <w:rPr>
                <w:sz w:val="20"/>
                <w:szCs w:val="20"/>
              </w:rPr>
              <w:tab/>
              <w:t>Setting Up Cache Service Network Account and Password</w:t>
            </w:r>
          </w:p>
          <w:p w14:paraId="34D511B5" w14:textId="77777777" w:rsidR="001A2B89" w:rsidRPr="001A2B89" w:rsidRDefault="001A2B89" w:rsidP="00E75991">
            <w:pPr>
              <w:spacing w:beforeLines="20" w:before="48" w:afterLines="20" w:after="48"/>
              <w:rPr>
                <w:sz w:val="20"/>
                <w:szCs w:val="20"/>
              </w:rPr>
            </w:pPr>
            <w:r w:rsidRPr="001A2B89">
              <w:rPr>
                <w:sz w:val="20"/>
                <w:szCs w:val="20"/>
              </w:rPr>
              <w:t>3.4.3</w:t>
            </w:r>
            <w:r w:rsidRPr="001A2B89">
              <w:rPr>
                <w:sz w:val="20"/>
                <w:szCs w:val="20"/>
              </w:rPr>
              <w:tab/>
              <w:t>Setting Up Cache Service Network Account and Password</w:t>
            </w:r>
          </w:p>
          <w:p w14:paraId="6D151176" w14:textId="77777777" w:rsidR="001A2B89" w:rsidRPr="001A2B89" w:rsidRDefault="001A2B89" w:rsidP="00E75991">
            <w:pPr>
              <w:spacing w:beforeLines="20" w:before="48" w:afterLines="20" w:after="48"/>
              <w:rPr>
                <w:sz w:val="20"/>
                <w:szCs w:val="20"/>
              </w:rPr>
            </w:pPr>
            <w:r w:rsidRPr="001A2B89">
              <w:rPr>
                <w:sz w:val="20"/>
                <w:szCs w:val="20"/>
              </w:rPr>
              <w:t>3.4.4</w:t>
            </w:r>
            <w:r w:rsidRPr="001A2B89">
              <w:rPr>
                <w:sz w:val="20"/>
                <w:szCs w:val="20"/>
              </w:rPr>
              <w:tab/>
              <w:t>Verify the DICOM Gateway Installation</w:t>
            </w:r>
          </w:p>
          <w:p w14:paraId="5C4BCB5C" w14:textId="77777777" w:rsidR="001A2B89" w:rsidRPr="001A2B89" w:rsidRDefault="001A2B89" w:rsidP="00E75991">
            <w:pPr>
              <w:spacing w:beforeLines="20" w:before="48" w:afterLines="20" w:after="48"/>
              <w:rPr>
                <w:sz w:val="20"/>
                <w:szCs w:val="20"/>
              </w:rPr>
            </w:pPr>
            <w:r w:rsidRPr="001A2B89">
              <w:rPr>
                <w:sz w:val="20"/>
                <w:szCs w:val="20"/>
              </w:rPr>
              <w:t>3.5</w:t>
            </w:r>
            <w:r w:rsidRPr="001A2B89">
              <w:rPr>
                <w:sz w:val="20"/>
                <w:szCs w:val="20"/>
              </w:rPr>
              <w:tab/>
              <w:t>Obtaining a Cache License</w:t>
            </w:r>
          </w:p>
          <w:p w14:paraId="62C56D0C" w14:textId="77777777" w:rsidR="001A2B89" w:rsidRPr="001A2B89" w:rsidRDefault="001A2B89" w:rsidP="00E75991">
            <w:pPr>
              <w:spacing w:beforeLines="20" w:before="48" w:afterLines="20" w:after="48"/>
              <w:rPr>
                <w:sz w:val="20"/>
                <w:szCs w:val="20"/>
              </w:rPr>
            </w:pPr>
            <w:r w:rsidRPr="001A2B89">
              <w:rPr>
                <w:sz w:val="20"/>
                <w:szCs w:val="20"/>
              </w:rPr>
              <w:t>3.6.1.2</w:t>
            </w:r>
            <w:r w:rsidRPr="001A2B89">
              <w:rPr>
                <w:sz w:val="20"/>
                <w:szCs w:val="20"/>
              </w:rPr>
              <w:tab/>
              <w:t>More Privileges</w:t>
            </w:r>
          </w:p>
          <w:p w14:paraId="4AF56363" w14:textId="77777777" w:rsidR="001A2B89" w:rsidRPr="001A2B89" w:rsidRDefault="001A2B89" w:rsidP="00E75991">
            <w:pPr>
              <w:spacing w:beforeLines="20" w:before="48" w:afterLines="20" w:after="48"/>
              <w:rPr>
                <w:sz w:val="20"/>
                <w:szCs w:val="20"/>
              </w:rPr>
            </w:pPr>
            <w:r w:rsidRPr="001A2B89">
              <w:rPr>
                <w:sz w:val="20"/>
                <w:szCs w:val="20"/>
              </w:rPr>
              <w:t>3.8</w:t>
            </w:r>
            <w:r w:rsidRPr="001A2B89">
              <w:rPr>
                <w:sz w:val="20"/>
                <w:szCs w:val="20"/>
              </w:rPr>
              <w:tab/>
              <w:t>SSH Setup</w:t>
            </w:r>
          </w:p>
          <w:p w14:paraId="42F2BABC" w14:textId="77777777" w:rsidR="001A2B89" w:rsidRPr="001A2B89" w:rsidRDefault="001A2B89" w:rsidP="00E75991">
            <w:pPr>
              <w:spacing w:beforeLines="20" w:before="48" w:afterLines="20" w:after="48"/>
              <w:rPr>
                <w:sz w:val="20"/>
                <w:szCs w:val="20"/>
              </w:rPr>
            </w:pPr>
            <w:r w:rsidRPr="001A2B89">
              <w:rPr>
                <w:sz w:val="20"/>
                <w:szCs w:val="20"/>
              </w:rPr>
              <w:t>3.8.1</w:t>
            </w:r>
            <w:r w:rsidRPr="001A2B89">
              <w:rPr>
                <w:sz w:val="20"/>
                <w:szCs w:val="20"/>
              </w:rPr>
              <w:tab/>
              <w:t>Prerequisites</w:t>
            </w:r>
          </w:p>
          <w:p w14:paraId="74F29C1B" w14:textId="77777777" w:rsidR="001A2B89" w:rsidRPr="001A2B89" w:rsidRDefault="001A2B89" w:rsidP="00E75991">
            <w:pPr>
              <w:spacing w:beforeLines="20" w:before="48" w:afterLines="20" w:after="48"/>
              <w:rPr>
                <w:sz w:val="20"/>
                <w:szCs w:val="20"/>
              </w:rPr>
            </w:pPr>
            <w:r w:rsidRPr="001A2B89">
              <w:rPr>
                <w:sz w:val="20"/>
                <w:szCs w:val="20"/>
              </w:rPr>
              <w:t>3.8.4</w:t>
            </w:r>
            <w:r w:rsidRPr="001A2B89">
              <w:rPr>
                <w:sz w:val="20"/>
                <w:szCs w:val="20"/>
              </w:rPr>
              <w:tab/>
              <w:t>DICOM_SSH_Setup.bat</w:t>
            </w:r>
          </w:p>
          <w:p w14:paraId="1A5BA189" w14:textId="77777777" w:rsidR="001A2B89" w:rsidRPr="001A2B89" w:rsidRDefault="001A2B89" w:rsidP="00E75991">
            <w:pPr>
              <w:spacing w:beforeLines="20" w:before="48" w:afterLines="20" w:after="48"/>
              <w:rPr>
                <w:sz w:val="20"/>
                <w:szCs w:val="20"/>
              </w:rPr>
            </w:pPr>
            <w:r w:rsidRPr="001A2B89">
              <w:rPr>
                <w:sz w:val="20"/>
                <w:szCs w:val="20"/>
              </w:rPr>
              <w:t>3.8.5</w:t>
            </w:r>
            <w:r w:rsidRPr="001A2B89">
              <w:rPr>
                <w:sz w:val="20"/>
                <w:szCs w:val="20"/>
              </w:rPr>
              <w:tab/>
              <w:t>Open and Close Reflection for Secure IT Server Console</w:t>
            </w:r>
          </w:p>
          <w:p w14:paraId="4850C3A2" w14:textId="77777777" w:rsidR="001A2B89" w:rsidRPr="001A2B89" w:rsidRDefault="001A2B89" w:rsidP="00E75991">
            <w:pPr>
              <w:spacing w:beforeLines="20" w:before="48" w:afterLines="20" w:after="48"/>
              <w:rPr>
                <w:sz w:val="20"/>
                <w:szCs w:val="20"/>
              </w:rPr>
            </w:pPr>
            <w:r w:rsidRPr="001A2B89">
              <w:rPr>
                <w:sz w:val="20"/>
                <w:szCs w:val="20"/>
              </w:rPr>
              <w:t>3.9</w:t>
            </w:r>
            <w:r w:rsidRPr="001A2B89">
              <w:rPr>
                <w:sz w:val="20"/>
                <w:szCs w:val="20"/>
              </w:rPr>
              <w:tab/>
              <w:t>Starting Application Routines</w:t>
            </w:r>
          </w:p>
          <w:p w14:paraId="5D6E06E6" w14:textId="77777777" w:rsidR="001A2B89" w:rsidRPr="001A2B89" w:rsidRDefault="001A2B89" w:rsidP="00E75991">
            <w:pPr>
              <w:spacing w:beforeLines="20" w:before="48" w:afterLines="20" w:after="48"/>
              <w:rPr>
                <w:sz w:val="20"/>
                <w:szCs w:val="20"/>
              </w:rPr>
            </w:pPr>
            <w:r w:rsidRPr="001A2B89">
              <w:rPr>
                <w:sz w:val="20"/>
                <w:szCs w:val="20"/>
              </w:rPr>
              <w:t>3.9</w:t>
            </w:r>
            <w:r w:rsidRPr="001A2B89">
              <w:rPr>
                <w:sz w:val="20"/>
                <w:szCs w:val="20"/>
              </w:rPr>
              <w:tab/>
              <w:t>Starting Application Routines</w:t>
            </w:r>
          </w:p>
          <w:p w14:paraId="610B98B8" w14:textId="77777777" w:rsidR="001A2B89" w:rsidRPr="001A2B89" w:rsidRDefault="001A2B89" w:rsidP="00E75991">
            <w:pPr>
              <w:spacing w:beforeLines="20" w:before="48" w:afterLines="20" w:after="48"/>
              <w:rPr>
                <w:sz w:val="20"/>
                <w:szCs w:val="20"/>
              </w:rPr>
            </w:pPr>
            <w:r w:rsidRPr="001A2B89">
              <w:rPr>
                <w:sz w:val="20"/>
                <w:szCs w:val="20"/>
              </w:rPr>
              <w:t>3.9</w:t>
            </w:r>
            <w:r w:rsidRPr="001A2B89">
              <w:rPr>
                <w:sz w:val="20"/>
                <w:szCs w:val="20"/>
              </w:rPr>
              <w:tab/>
              <w:t>Starting Application Routines</w:t>
            </w:r>
          </w:p>
          <w:p w14:paraId="14EEABA7" w14:textId="77777777" w:rsidR="001A2B89" w:rsidRPr="001A2B89" w:rsidRDefault="001A2B89" w:rsidP="00E75991">
            <w:pPr>
              <w:spacing w:beforeLines="20" w:before="48" w:afterLines="20" w:after="48"/>
              <w:rPr>
                <w:sz w:val="20"/>
                <w:szCs w:val="20"/>
              </w:rPr>
            </w:pPr>
            <w:r w:rsidRPr="001A2B89">
              <w:rPr>
                <w:sz w:val="20"/>
                <w:szCs w:val="20"/>
              </w:rPr>
              <w:t>3.9</w:t>
            </w:r>
            <w:r w:rsidRPr="001A2B89">
              <w:rPr>
                <w:sz w:val="20"/>
                <w:szCs w:val="20"/>
              </w:rPr>
              <w:tab/>
              <w:t>Starting Application Routines</w:t>
            </w:r>
          </w:p>
          <w:p w14:paraId="233BF339" w14:textId="77777777" w:rsidR="001A2B89" w:rsidRPr="001A2B89" w:rsidRDefault="001A2B89" w:rsidP="00E75991">
            <w:pPr>
              <w:spacing w:beforeLines="20" w:before="48" w:afterLines="20" w:after="48"/>
              <w:rPr>
                <w:sz w:val="20"/>
                <w:szCs w:val="20"/>
              </w:rPr>
            </w:pPr>
            <w:r w:rsidRPr="001A2B89">
              <w:rPr>
                <w:sz w:val="20"/>
                <w:szCs w:val="20"/>
              </w:rPr>
              <w:t>4.1</w:t>
            </w:r>
            <w:r w:rsidRPr="001A2B89">
              <w:rPr>
                <w:sz w:val="20"/>
                <w:szCs w:val="20"/>
              </w:rPr>
              <w:tab/>
              <w:t>Site-Specific Parameters</w:t>
            </w:r>
          </w:p>
          <w:p w14:paraId="4DEE851B" w14:textId="77777777" w:rsidR="001A2B89" w:rsidRPr="001A2B89" w:rsidRDefault="001A2B89" w:rsidP="00E75991">
            <w:pPr>
              <w:spacing w:beforeLines="20" w:before="48" w:afterLines="20" w:after="48"/>
              <w:rPr>
                <w:sz w:val="20"/>
                <w:szCs w:val="20"/>
              </w:rPr>
            </w:pPr>
            <w:r w:rsidRPr="001A2B89">
              <w:rPr>
                <w:sz w:val="20"/>
                <w:szCs w:val="20"/>
              </w:rPr>
              <w:t>4.3</w:t>
            </w:r>
            <w:r w:rsidRPr="001A2B89">
              <w:rPr>
                <w:sz w:val="20"/>
                <w:szCs w:val="20"/>
              </w:rPr>
              <w:tab/>
              <w:t>Configure the DICOM Gateway and Load the DICOM Dictionaries</w:t>
            </w:r>
          </w:p>
          <w:p w14:paraId="52754DE0" w14:textId="77777777" w:rsidR="001A2B89" w:rsidRPr="001A2B89" w:rsidRDefault="001A2B89" w:rsidP="00E75991">
            <w:pPr>
              <w:spacing w:beforeLines="20" w:before="48" w:afterLines="20" w:after="48"/>
              <w:rPr>
                <w:sz w:val="20"/>
                <w:szCs w:val="20"/>
              </w:rPr>
            </w:pPr>
            <w:r w:rsidRPr="001A2B89">
              <w:rPr>
                <w:sz w:val="20"/>
                <w:szCs w:val="20"/>
              </w:rPr>
              <w:t>4.3.1/4.3.2</w:t>
            </w:r>
            <w:r w:rsidRPr="001A2B89">
              <w:rPr>
                <w:sz w:val="20"/>
                <w:szCs w:val="20"/>
              </w:rPr>
              <w:tab/>
              <w:t>Name of System/Location of DICOM Gateway</w:t>
            </w:r>
          </w:p>
          <w:p w14:paraId="793967E2" w14:textId="77777777" w:rsidR="001A2B89" w:rsidRPr="001A2B89" w:rsidRDefault="001A2B89" w:rsidP="00E75991">
            <w:pPr>
              <w:spacing w:beforeLines="20" w:before="48" w:afterLines="20" w:after="48"/>
              <w:rPr>
                <w:sz w:val="20"/>
                <w:szCs w:val="20"/>
              </w:rPr>
            </w:pPr>
            <w:r w:rsidRPr="001A2B89">
              <w:rPr>
                <w:sz w:val="20"/>
                <w:szCs w:val="20"/>
              </w:rPr>
              <w:t>4.3.5</w:t>
            </w:r>
            <w:r w:rsidRPr="001A2B89">
              <w:rPr>
                <w:sz w:val="20"/>
                <w:szCs w:val="20"/>
              </w:rPr>
              <w:tab/>
              <w:t>DICOM Dictionary Directory</w:t>
            </w:r>
          </w:p>
          <w:p w14:paraId="2A533D51" w14:textId="77777777" w:rsidR="001A2B89" w:rsidRPr="001A2B89" w:rsidRDefault="001A2B89" w:rsidP="00E75991">
            <w:pPr>
              <w:spacing w:beforeLines="20" w:before="48" w:afterLines="20" w:after="48"/>
              <w:rPr>
                <w:sz w:val="20"/>
                <w:szCs w:val="20"/>
              </w:rPr>
            </w:pPr>
            <w:r w:rsidRPr="001A2B89">
              <w:rPr>
                <w:sz w:val="20"/>
                <w:szCs w:val="20"/>
              </w:rPr>
              <w:t>4.3.6</w:t>
            </w:r>
            <w:r w:rsidRPr="001A2B89">
              <w:rPr>
                <w:sz w:val="20"/>
                <w:szCs w:val="20"/>
              </w:rPr>
              <w:tab/>
              <w:t>Communication Channels</w:t>
            </w:r>
          </w:p>
          <w:p w14:paraId="56641BC6" w14:textId="77777777" w:rsidR="001A2B89" w:rsidRPr="001A2B89" w:rsidRDefault="001A2B89" w:rsidP="00E75991">
            <w:pPr>
              <w:spacing w:beforeLines="20" w:before="48" w:afterLines="20" w:after="48"/>
              <w:rPr>
                <w:sz w:val="20"/>
                <w:szCs w:val="20"/>
              </w:rPr>
            </w:pPr>
            <w:r w:rsidRPr="001A2B89">
              <w:rPr>
                <w:sz w:val="20"/>
                <w:szCs w:val="20"/>
              </w:rPr>
              <w:t>4.3.10</w:t>
            </w:r>
            <w:r w:rsidRPr="001A2B89">
              <w:rPr>
                <w:sz w:val="20"/>
                <w:szCs w:val="20"/>
              </w:rPr>
              <w:tab/>
              <w:t>Auto-Routing Active</w:t>
            </w:r>
          </w:p>
          <w:p w14:paraId="598A627B" w14:textId="77777777" w:rsidR="001A2B89" w:rsidRPr="001A2B89" w:rsidRDefault="001A2B89" w:rsidP="00E75991">
            <w:pPr>
              <w:spacing w:beforeLines="20" w:before="48" w:afterLines="20" w:after="48"/>
              <w:rPr>
                <w:sz w:val="20"/>
                <w:szCs w:val="20"/>
              </w:rPr>
            </w:pPr>
            <w:r w:rsidRPr="001A2B89">
              <w:rPr>
                <w:sz w:val="20"/>
                <w:szCs w:val="20"/>
              </w:rPr>
              <w:t>4.3.15/4.3.16</w:t>
            </w:r>
            <w:r w:rsidRPr="001A2B89">
              <w:rPr>
                <w:sz w:val="20"/>
                <w:szCs w:val="20"/>
              </w:rPr>
              <w:tab/>
              <w:t>Kind of PACS/C-Move Destination</w:t>
            </w:r>
          </w:p>
          <w:p w14:paraId="2CF0E393" w14:textId="77777777" w:rsidR="001A2B89" w:rsidRPr="001A2B89" w:rsidRDefault="001A2B89" w:rsidP="00E75991">
            <w:pPr>
              <w:spacing w:beforeLines="20" w:before="48" w:afterLines="20" w:after="48"/>
              <w:rPr>
                <w:sz w:val="20"/>
                <w:szCs w:val="20"/>
              </w:rPr>
            </w:pPr>
            <w:r w:rsidRPr="001A2B89">
              <w:rPr>
                <w:sz w:val="20"/>
                <w:szCs w:val="20"/>
              </w:rPr>
              <w:t>4.3.19/4.3.22</w:t>
            </w:r>
            <w:r w:rsidRPr="001A2B89">
              <w:rPr>
                <w:sz w:val="20"/>
                <w:szCs w:val="20"/>
              </w:rPr>
              <w:tab/>
              <w:t>Dashes in SSN sent to PACS/Mail Group</w:t>
            </w:r>
          </w:p>
          <w:p w14:paraId="30573E8B" w14:textId="77777777" w:rsidR="001A2B89" w:rsidRPr="001A2B89" w:rsidRDefault="001A2B89" w:rsidP="00E75991">
            <w:pPr>
              <w:spacing w:beforeLines="20" w:before="48" w:afterLines="20" w:after="48"/>
              <w:rPr>
                <w:sz w:val="20"/>
                <w:szCs w:val="20"/>
              </w:rPr>
            </w:pPr>
            <w:r w:rsidRPr="001A2B89">
              <w:rPr>
                <w:sz w:val="20"/>
                <w:szCs w:val="20"/>
              </w:rPr>
              <w:t>4.3.24/4.3.25</w:t>
            </w:r>
            <w:r w:rsidRPr="001A2B89">
              <w:rPr>
                <w:sz w:val="20"/>
                <w:szCs w:val="20"/>
              </w:rPr>
              <w:tab/>
              <w:t>Access Code for Background Tasks/Verify Code for Background Tasks</w:t>
            </w:r>
          </w:p>
          <w:p w14:paraId="1E07208E" w14:textId="77777777" w:rsidR="001A2B89" w:rsidRPr="001A2B89" w:rsidRDefault="001A2B89" w:rsidP="00E75991">
            <w:pPr>
              <w:spacing w:beforeLines="20" w:before="48" w:afterLines="20" w:after="48"/>
              <w:rPr>
                <w:sz w:val="20"/>
                <w:szCs w:val="20"/>
              </w:rPr>
            </w:pPr>
            <w:r w:rsidRPr="001A2B89">
              <w:rPr>
                <w:sz w:val="20"/>
                <w:szCs w:val="20"/>
              </w:rPr>
              <w:t>4.3.27/4.3.28</w:t>
            </w:r>
            <w:r w:rsidRPr="001A2B89">
              <w:rPr>
                <w:sz w:val="20"/>
                <w:szCs w:val="20"/>
              </w:rPr>
              <w:tab/>
              <w:t>E-Mail Post Office/E-Mail Post Office Port Number</w:t>
            </w:r>
          </w:p>
          <w:p w14:paraId="1278BB0F" w14:textId="77777777" w:rsidR="001A2B89" w:rsidRPr="001A2B89" w:rsidRDefault="001A2B89" w:rsidP="00E75991">
            <w:pPr>
              <w:spacing w:beforeLines="20" w:before="48" w:afterLines="20" w:after="48"/>
              <w:rPr>
                <w:sz w:val="20"/>
                <w:szCs w:val="20"/>
              </w:rPr>
            </w:pPr>
            <w:r w:rsidRPr="001A2B89">
              <w:rPr>
                <w:sz w:val="20"/>
                <w:szCs w:val="20"/>
              </w:rPr>
              <w:t>4.3.30</w:t>
            </w:r>
            <w:r w:rsidRPr="001A2B89">
              <w:rPr>
                <w:sz w:val="20"/>
                <w:szCs w:val="20"/>
              </w:rPr>
              <w:tab/>
              <w:t>DICOM Message Logs</w:t>
            </w:r>
          </w:p>
          <w:p w14:paraId="3CACEF43" w14:textId="77777777" w:rsidR="001A2B89" w:rsidRPr="001A2B89" w:rsidRDefault="001A2B89" w:rsidP="00E75991">
            <w:pPr>
              <w:spacing w:beforeLines="20" w:before="48" w:afterLines="20" w:after="48"/>
              <w:rPr>
                <w:sz w:val="20"/>
                <w:szCs w:val="20"/>
              </w:rPr>
            </w:pPr>
            <w:r w:rsidRPr="001A2B89">
              <w:rPr>
                <w:sz w:val="20"/>
                <w:szCs w:val="20"/>
              </w:rPr>
              <w:t>4.4.13</w:t>
            </w:r>
            <w:r w:rsidRPr="001A2B89">
              <w:rPr>
                <w:sz w:val="20"/>
                <w:szCs w:val="20"/>
              </w:rPr>
              <w:tab/>
              <w:t>Provider Application Dictionary</w:t>
            </w:r>
          </w:p>
          <w:p w14:paraId="5163BBC0" w14:textId="77777777" w:rsidR="001A2B89" w:rsidRPr="001A2B89" w:rsidRDefault="001A2B89" w:rsidP="00E75991">
            <w:pPr>
              <w:spacing w:beforeLines="20" w:before="48" w:afterLines="20" w:after="48"/>
              <w:rPr>
                <w:sz w:val="20"/>
                <w:szCs w:val="20"/>
              </w:rPr>
            </w:pPr>
            <w:r w:rsidRPr="001A2B89">
              <w:rPr>
                <w:sz w:val="20"/>
                <w:szCs w:val="20"/>
              </w:rPr>
              <w:lastRenderedPageBreak/>
              <w:t>4.5</w:t>
            </w:r>
            <w:r w:rsidRPr="001A2B89">
              <w:rPr>
                <w:sz w:val="20"/>
                <w:szCs w:val="20"/>
              </w:rPr>
              <w:tab/>
              <w:t>Automatically Generating Instrument Shortcut Icons</w:t>
            </w:r>
          </w:p>
          <w:p w14:paraId="7A26897E" w14:textId="77777777" w:rsidR="001A2B89" w:rsidRPr="001A2B89" w:rsidRDefault="001A2B89" w:rsidP="00E75991">
            <w:pPr>
              <w:spacing w:beforeLines="20" w:before="48" w:afterLines="20" w:after="48"/>
              <w:rPr>
                <w:sz w:val="20"/>
                <w:szCs w:val="20"/>
              </w:rPr>
            </w:pPr>
            <w:r w:rsidRPr="001A2B89">
              <w:rPr>
                <w:sz w:val="20"/>
                <w:szCs w:val="20"/>
              </w:rPr>
              <w:t>4.6</w:t>
            </w:r>
            <w:r w:rsidRPr="001A2B89">
              <w:rPr>
                <w:sz w:val="20"/>
                <w:szCs w:val="20"/>
              </w:rPr>
              <w:tab/>
              <w:t>Adding DICOM Application Entries to the HOSTS file</w:t>
            </w:r>
          </w:p>
          <w:p w14:paraId="33759153" w14:textId="77777777" w:rsidR="001A2B89" w:rsidRPr="001A2B89" w:rsidRDefault="001A2B89" w:rsidP="00E75991">
            <w:pPr>
              <w:spacing w:beforeLines="20" w:before="48" w:afterLines="20" w:after="48"/>
              <w:rPr>
                <w:sz w:val="20"/>
                <w:szCs w:val="20"/>
              </w:rPr>
            </w:pPr>
            <w:r w:rsidRPr="001A2B89">
              <w:rPr>
                <w:sz w:val="20"/>
                <w:szCs w:val="20"/>
              </w:rPr>
              <w:t>4.7</w:t>
            </w:r>
            <w:r w:rsidRPr="001A2B89">
              <w:rPr>
                <w:sz w:val="20"/>
                <w:szCs w:val="20"/>
              </w:rPr>
              <w:tab/>
              <w:t>Security</w:t>
            </w:r>
          </w:p>
          <w:p w14:paraId="4054DC04" w14:textId="22A1E0C5" w:rsidR="001A2B89" w:rsidRPr="001A2B89" w:rsidRDefault="001A2B89" w:rsidP="00E75991">
            <w:pPr>
              <w:spacing w:beforeLines="20" w:before="48" w:afterLines="20" w:after="48"/>
              <w:rPr>
                <w:sz w:val="20"/>
                <w:szCs w:val="20"/>
              </w:rPr>
            </w:pPr>
            <w:r w:rsidRPr="001A2B89">
              <w:rPr>
                <w:sz w:val="20"/>
                <w:szCs w:val="20"/>
              </w:rPr>
              <w:t>4.7.2</w:t>
            </w:r>
            <w:r w:rsidRPr="001A2B89">
              <w:rPr>
                <w:sz w:val="20"/>
                <w:szCs w:val="20"/>
              </w:rPr>
              <w:tab/>
              <w:t xml:space="preserve">Securing </w:t>
            </w:r>
            <w:r w:rsidR="00D66959">
              <w:rPr>
                <w:sz w:val="20"/>
                <w:szCs w:val="20"/>
              </w:rPr>
              <w:t>t</w:t>
            </w:r>
            <w:r w:rsidRPr="001A2B89">
              <w:rPr>
                <w:sz w:val="20"/>
                <w:szCs w:val="20"/>
              </w:rPr>
              <w:t>he Cache Cube</w:t>
            </w:r>
          </w:p>
          <w:p w14:paraId="12896E81" w14:textId="77777777" w:rsidR="001A2B89" w:rsidRPr="001A2B89" w:rsidRDefault="001A2B89" w:rsidP="00E75991">
            <w:pPr>
              <w:spacing w:beforeLines="20" w:before="48" w:afterLines="20" w:after="48"/>
              <w:rPr>
                <w:sz w:val="20"/>
                <w:szCs w:val="20"/>
              </w:rPr>
            </w:pPr>
            <w:r w:rsidRPr="001A2B89">
              <w:rPr>
                <w:sz w:val="20"/>
                <w:szCs w:val="20"/>
              </w:rPr>
              <w:t>4.8.3</w:t>
            </w:r>
            <w:r w:rsidRPr="001A2B89">
              <w:rPr>
                <w:sz w:val="20"/>
                <w:szCs w:val="20"/>
              </w:rPr>
              <w:tab/>
            </w:r>
          </w:p>
          <w:p w14:paraId="3D6117AA" w14:textId="267EED7A" w:rsidR="001A2B89" w:rsidRPr="001A2B89" w:rsidRDefault="001A2B89" w:rsidP="00E75991">
            <w:pPr>
              <w:spacing w:beforeLines="20" w:before="48" w:afterLines="20" w:after="48"/>
              <w:rPr>
                <w:sz w:val="20"/>
                <w:szCs w:val="20"/>
              </w:rPr>
            </w:pPr>
            <w:r w:rsidRPr="001A2B89">
              <w:rPr>
                <w:sz w:val="20"/>
                <w:szCs w:val="20"/>
              </w:rPr>
              <w:t xml:space="preserve">4.7.3 </w:t>
            </w:r>
            <w:r w:rsidR="00504A26">
              <w:rPr>
                <w:sz w:val="20"/>
                <w:szCs w:val="20"/>
              </w:rPr>
              <w:t xml:space="preserve">     </w:t>
            </w:r>
            <w:r w:rsidRPr="001A2B89">
              <w:rPr>
                <w:sz w:val="20"/>
                <w:szCs w:val="20"/>
              </w:rPr>
              <w:t>Disable Telnet on the DICOM Gateway</w:t>
            </w:r>
          </w:p>
          <w:p w14:paraId="50D5B591" w14:textId="77777777" w:rsidR="001A2B89" w:rsidRPr="001A2B89" w:rsidRDefault="001A2B89" w:rsidP="00E75991">
            <w:pPr>
              <w:spacing w:beforeLines="20" w:before="48" w:afterLines="20" w:after="48"/>
              <w:rPr>
                <w:sz w:val="20"/>
                <w:szCs w:val="20"/>
              </w:rPr>
            </w:pPr>
            <w:r w:rsidRPr="001A2B89">
              <w:rPr>
                <w:sz w:val="20"/>
                <w:szCs w:val="20"/>
              </w:rPr>
              <w:t>4.8</w:t>
            </w:r>
            <w:r w:rsidRPr="001A2B89">
              <w:rPr>
                <w:sz w:val="20"/>
                <w:szCs w:val="20"/>
              </w:rPr>
              <w:tab/>
              <w:t>Personal Preferences</w:t>
            </w:r>
          </w:p>
          <w:p w14:paraId="31A3493A" w14:textId="77777777" w:rsidR="001A2B89" w:rsidRPr="001A2B89" w:rsidRDefault="001A2B89" w:rsidP="00E75991">
            <w:pPr>
              <w:spacing w:beforeLines="20" w:before="48" w:afterLines="20" w:after="48"/>
              <w:rPr>
                <w:sz w:val="20"/>
                <w:szCs w:val="20"/>
              </w:rPr>
            </w:pPr>
            <w:r w:rsidRPr="001A2B89">
              <w:rPr>
                <w:sz w:val="20"/>
                <w:szCs w:val="20"/>
              </w:rPr>
              <w:t>4.8</w:t>
            </w:r>
            <w:r w:rsidRPr="001A2B89">
              <w:rPr>
                <w:sz w:val="20"/>
                <w:szCs w:val="20"/>
              </w:rPr>
              <w:tab/>
              <w:t>Personal Preferences</w:t>
            </w:r>
          </w:p>
          <w:p w14:paraId="603D0FD5" w14:textId="77777777" w:rsidR="001A2B89" w:rsidRPr="001A2B89" w:rsidRDefault="001A2B89" w:rsidP="00E75991">
            <w:pPr>
              <w:spacing w:beforeLines="20" w:before="48" w:afterLines="20" w:after="48"/>
              <w:rPr>
                <w:sz w:val="20"/>
                <w:szCs w:val="20"/>
              </w:rPr>
            </w:pPr>
            <w:r w:rsidRPr="001A2B89">
              <w:rPr>
                <w:sz w:val="20"/>
                <w:szCs w:val="20"/>
              </w:rPr>
              <w:t>5.1</w:t>
            </w:r>
            <w:r w:rsidRPr="001A2B89">
              <w:rPr>
                <w:sz w:val="20"/>
                <w:szCs w:val="20"/>
              </w:rPr>
              <w:tab/>
              <w:t>VistA - PACS Radiology Interface Setup Instructions</w:t>
            </w:r>
          </w:p>
          <w:p w14:paraId="21954F73" w14:textId="77777777" w:rsidR="001A2B89" w:rsidRPr="001A2B89" w:rsidRDefault="001A2B89" w:rsidP="00E75991">
            <w:pPr>
              <w:spacing w:beforeLines="20" w:before="48" w:afterLines="20" w:after="48"/>
              <w:rPr>
                <w:sz w:val="20"/>
                <w:szCs w:val="20"/>
              </w:rPr>
            </w:pPr>
            <w:r w:rsidRPr="001A2B89">
              <w:rPr>
                <w:sz w:val="20"/>
                <w:szCs w:val="20"/>
              </w:rPr>
              <w:t>5.3</w:t>
            </w:r>
            <w:r w:rsidRPr="001A2B89">
              <w:rPr>
                <w:sz w:val="20"/>
                <w:szCs w:val="20"/>
              </w:rPr>
              <w:tab/>
              <w:t>Change Subscribers</w:t>
            </w:r>
          </w:p>
          <w:p w14:paraId="7815A5EC" w14:textId="77777777" w:rsidR="001A2B89" w:rsidRPr="001A2B89" w:rsidRDefault="001A2B89" w:rsidP="00E75991">
            <w:pPr>
              <w:spacing w:beforeLines="20" w:before="48" w:afterLines="20" w:after="48"/>
              <w:rPr>
                <w:sz w:val="20"/>
                <w:szCs w:val="20"/>
              </w:rPr>
            </w:pPr>
            <w:r w:rsidRPr="001A2B89">
              <w:rPr>
                <w:sz w:val="20"/>
                <w:szCs w:val="20"/>
              </w:rPr>
              <w:t>5.3</w:t>
            </w:r>
            <w:r w:rsidRPr="001A2B89">
              <w:rPr>
                <w:sz w:val="20"/>
                <w:szCs w:val="20"/>
              </w:rPr>
              <w:tab/>
              <w:t>Change Subscribers</w:t>
            </w:r>
          </w:p>
          <w:p w14:paraId="718B42F2" w14:textId="77777777" w:rsidR="001A2B89" w:rsidRPr="001A2B89" w:rsidRDefault="001A2B89" w:rsidP="00E75991">
            <w:pPr>
              <w:spacing w:beforeLines="20" w:before="48" w:afterLines="20" w:after="48"/>
              <w:rPr>
                <w:sz w:val="20"/>
                <w:szCs w:val="20"/>
              </w:rPr>
            </w:pPr>
            <w:r w:rsidRPr="001A2B89">
              <w:rPr>
                <w:sz w:val="20"/>
                <w:szCs w:val="20"/>
              </w:rPr>
              <w:t>5.5</w:t>
            </w:r>
            <w:r w:rsidRPr="001A2B89">
              <w:rPr>
                <w:sz w:val="20"/>
                <w:szCs w:val="20"/>
              </w:rPr>
              <w:tab/>
              <w:t>Service Account</w:t>
            </w:r>
          </w:p>
          <w:p w14:paraId="069433A1" w14:textId="77777777" w:rsidR="001A2B89" w:rsidRPr="001A2B89" w:rsidRDefault="001A2B89" w:rsidP="00E75991">
            <w:pPr>
              <w:spacing w:beforeLines="20" w:before="48" w:afterLines="20" w:after="48"/>
              <w:rPr>
                <w:sz w:val="20"/>
                <w:szCs w:val="20"/>
              </w:rPr>
            </w:pPr>
            <w:r w:rsidRPr="001A2B89">
              <w:rPr>
                <w:sz w:val="20"/>
                <w:szCs w:val="20"/>
              </w:rPr>
              <w:t>6.1</w:t>
            </w:r>
            <w:r w:rsidRPr="001A2B89">
              <w:rPr>
                <w:sz w:val="20"/>
                <w:szCs w:val="20"/>
              </w:rPr>
              <w:tab/>
              <w:t>Pre-Installation</w:t>
            </w:r>
          </w:p>
          <w:p w14:paraId="7E8D68BF" w14:textId="77777777" w:rsidR="001A2B89" w:rsidRPr="001A2B89" w:rsidRDefault="001A2B89" w:rsidP="00E75991">
            <w:pPr>
              <w:spacing w:beforeLines="20" w:before="48" w:afterLines="20" w:after="48"/>
              <w:rPr>
                <w:sz w:val="20"/>
                <w:szCs w:val="20"/>
              </w:rPr>
            </w:pPr>
            <w:r w:rsidRPr="001A2B89">
              <w:rPr>
                <w:sz w:val="20"/>
                <w:szCs w:val="20"/>
              </w:rPr>
              <w:t>6.1/6.2</w:t>
            </w:r>
            <w:r w:rsidRPr="001A2B89">
              <w:rPr>
                <w:sz w:val="20"/>
                <w:szCs w:val="20"/>
              </w:rPr>
              <w:tab/>
              <w:t>Pre-Installation/Upgrading the DICOM Gateway</w:t>
            </w:r>
          </w:p>
          <w:p w14:paraId="11F86F9C" w14:textId="77777777" w:rsidR="001A2B89" w:rsidRPr="001A2B89" w:rsidRDefault="001A2B89" w:rsidP="00E75991">
            <w:pPr>
              <w:spacing w:beforeLines="20" w:before="48" w:afterLines="20" w:after="48"/>
              <w:rPr>
                <w:sz w:val="20"/>
                <w:szCs w:val="20"/>
              </w:rPr>
            </w:pPr>
            <w:r w:rsidRPr="001A2B89">
              <w:rPr>
                <w:sz w:val="20"/>
                <w:szCs w:val="20"/>
              </w:rPr>
              <w:t>6.2</w:t>
            </w:r>
            <w:r w:rsidRPr="001A2B89">
              <w:rPr>
                <w:sz w:val="20"/>
                <w:szCs w:val="20"/>
              </w:rPr>
              <w:tab/>
              <w:t>Upgrading the DICOM Gateway</w:t>
            </w:r>
          </w:p>
          <w:p w14:paraId="02DE6FD8" w14:textId="77777777" w:rsidR="001A2B89" w:rsidRPr="001A2B89" w:rsidRDefault="001A2B89" w:rsidP="00E75991">
            <w:pPr>
              <w:spacing w:beforeLines="20" w:before="48" w:afterLines="20" w:after="48"/>
              <w:rPr>
                <w:sz w:val="20"/>
                <w:szCs w:val="20"/>
              </w:rPr>
            </w:pPr>
            <w:r w:rsidRPr="001A2B89">
              <w:rPr>
                <w:sz w:val="20"/>
                <w:szCs w:val="20"/>
              </w:rPr>
              <w:t>6.2</w:t>
            </w:r>
            <w:r w:rsidRPr="001A2B89">
              <w:rPr>
                <w:sz w:val="20"/>
                <w:szCs w:val="20"/>
              </w:rPr>
              <w:tab/>
              <w:t>Upgrading the DICOM Gateway</w:t>
            </w:r>
          </w:p>
          <w:p w14:paraId="2A755F7A" w14:textId="77777777" w:rsidR="001A2B89" w:rsidRPr="001A2B89" w:rsidRDefault="001A2B89" w:rsidP="00E75991">
            <w:pPr>
              <w:spacing w:beforeLines="20" w:before="48" w:afterLines="20" w:after="48"/>
              <w:rPr>
                <w:sz w:val="20"/>
                <w:szCs w:val="20"/>
              </w:rPr>
            </w:pPr>
            <w:r w:rsidRPr="001A2B89">
              <w:rPr>
                <w:sz w:val="20"/>
                <w:szCs w:val="20"/>
              </w:rPr>
              <w:t>6.2</w:t>
            </w:r>
            <w:r w:rsidRPr="001A2B89">
              <w:rPr>
                <w:sz w:val="20"/>
                <w:szCs w:val="20"/>
              </w:rPr>
              <w:tab/>
              <w:t>Upgrading the DICOM Gateway</w:t>
            </w:r>
          </w:p>
          <w:p w14:paraId="73DC9307" w14:textId="77777777" w:rsidR="001A2B89" w:rsidRPr="001A2B89" w:rsidRDefault="001A2B89" w:rsidP="00E75991">
            <w:pPr>
              <w:spacing w:beforeLines="20" w:before="48" w:afterLines="20" w:after="48"/>
              <w:rPr>
                <w:sz w:val="20"/>
                <w:szCs w:val="20"/>
              </w:rPr>
            </w:pPr>
            <w:r w:rsidRPr="001A2B89">
              <w:rPr>
                <w:sz w:val="20"/>
                <w:szCs w:val="20"/>
              </w:rPr>
              <w:t>6.2</w:t>
            </w:r>
            <w:r w:rsidRPr="001A2B89">
              <w:rPr>
                <w:sz w:val="20"/>
                <w:szCs w:val="20"/>
              </w:rPr>
              <w:tab/>
              <w:t>Upgrading the DICOM Gateway</w:t>
            </w:r>
          </w:p>
          <w:p w14:paraId="70015DDD" w14:textId="77777777" w:rsidR="001A2B89" w:rsidRPr="001A2B89" w:rsidRDefault="001A2B89" w:rsidP="00E75991">
            <w:pPr>
              <w:spacing w:beforeLines="20" w:before="48" w:afterLines="20" w:after="48"/>
              <w:rPr>
                <w:sz w:val="20"/>
                <w:szCs w:val="20"/>
              </w:rPr>
            </w:pPr>
            <w:r w:rsidRPr="001A2B89">
              <w:rPr>
                <w:sz w:val="20"/>
                <w:szCs w:val="20"/>
              </w:rPr>
              <w:t>6.2</w:t>
            </w:r>
            <w:r w:rsidRPr="001A2B89">
              <w:rPr>
                <w:sz w:val="20"/>
                <w:szCs w:val="20"/>
              </w:rPr>
              <w:tab/>
              <w:t>Upgrading the DICOM Gateway</w:t>
            </w:r>
          </w:p>
          <w:p w14:paraId="7F7ADDE5" w14:textId="77777777" w:rsidR="001A2B89" w:rsidRPr="001A2B89" w:rsidRDefault="001A2B89" w:rsidP="00E75991">
            <w:pPr>
              <w:spacing w:beforeLines="20" w:before="48" w:afterLines="20" w:after="48"/>
              <w:rPr>
                <w:sz w:val="20"/>
                <w:szCs w:val="20"/>
              </w:rPr>
            </w:pPr>
            <w:r w:rsidRPr="001A2B89">
              <w:rPr>
                <w:sz w:val="20"/>
                <w:szCs w:val="20"/>
              </w:rPr>
              <w:t>6.3</w:t>
            </w:r>
            <w:r w:rsidRPr="001A2B89">
              <w:rPr>
                <w:sz w:val="20"/>
                <w:szCs w:val="20"/>
              </w:rPr>
              <w:tab/>
              <w:t>Installing Cache 2014.1</w:t>
            </w:r>
          </w:p>
          <w:p w14:paraId="279F88B6" w14:textId="77777777" w:rsidR="001A2B89" w:rsidRPr="001A2B89" w:rsidRDefault="001A2B89" w:rsidP="00E75991">
            <w:pPr>
              <w:spacing w:beforeLines="20" w:before="48" w:afterLines="20" w:after="48"/>
              <w:rPr>
                <w:sz w:val="20"/>
                <w:szCs w:val="20"/>
              </w:rPr>
            </w:pPr>
            <w:r w:rsidRPr="001A2B89">
              <w:rPr>
                <w:sz w:val="20"/>
                <w:szCs w:val="20"/>
              </w:rPr>
              <w:t>6.3</w:t>
            </w:r>
            <w:r w:rsidRPr="001A2B89">
              <w:rPr>
                <w:sz w:val="20"/>
                <w:szCs w:val="20"/>
              </w:rPr>
              <w:tab/>
              <w:t>Installing Cache 2014.2</w:t>
            </w:r>
          </w:p>
          <w:p w14:paraId="2E4C84F6" w14:textId="77777777" w:rsidR="001A2B89" w:rsidRPr="001A2B89" w:rsidRDefault="001A2B89" w:rsidP="00E75991">
            <w:pPr>
              <w:spacing w:beforeLines="20" w:before="48" w:afterLines="20" w:after="48"/>
              <w:rPr>
                <w:sz w:val="20"/>
                <w:szCs w:val="20"/>
              </w:rPr>
            </w:pPr>
            <w:r w:rsidRPr="001A2B89">
              <w:rPr>
                <w:sz w:val="20"/>
                <w:szCs w:val="20"/>
              </w:rPr>
              <w:t>6.4</w:t>
            </w:r>
            <w:r w:rsidRPr="001A2B89">
              <w:rPr>
                <w:sz w:val="20"/>
                <w:szCs w:val="20"/>
              </w:rPr>
              <w:tab/>
              <w:t>Verifying Cache Installation</w:t>
            </w:r>
          </w:p>
          <w:p w14:paraId="489598D9" w14:textId="77777777" w:rsidR="001A2B89" w:rsidRPr="001A2B89" w:rsidRDefault="001A2B89" w:rsidP="00E75991">
            <w:pPr>
              <w:spacing w:beforeLines="20" w:before="48" w:afterLines="20" w:after="48"/>
              <w:rPr>
                <w:sz w:val="20"/>
                <w:szCs w:val="20"/>
              </w:rPr>
            </w:pPr>
            <w:r w:rsidRPr="001A2B89">
              <w:rPr>
                <w:sz w:val="20"/>
                <w:szCs w:val="20"/>
              </w:rPr>
              <w:t>6.5</w:t>
            </w:r>
            <w:r w:rsidRPr="001A2B89">
              <w:rPr>
                <w:sz w:val="20"/>
                <w:szCs w:val="20"/>
              </w:rPr>
              <w:tab/>
              <w:t>Setting Up Cache Service Network Account and Password</w:t>
            </w:r>
          </w:p>
          <w:p w14:paraId="2E15A19D" w14:textId="77777777" w:rsidR="001A2B89" w:rsidRPr="001A2B89" w:rsidRDefault="001A2B89" w:rsidP="00E75991">
            <w:pPr>
              <w:spacing w:beforeLines="20" w:before="48" w:afterLines="20" w:after="48"/>
              <w:rPr>
                <w:sz w:val="20"/>
                <w:szCs w:val="20"/>
              </w:rPr>
            </w:pPr>
            <w:r w:rsidRPr="001A2B89">
              <w:rPr>
                <w:sz w:val="20"/>
                <w:szCs w:val="20"/>
              </w:rPr>
              <w:t>6.6</w:t>
            </w:r>
            <w:r w:rsidRPr="001A2B89">
              <w:rPr>
                <w:sz w:val="20"/>
                <w:szCs w:val="20"/>
              </w:rPr>
              <w:tab/>
              <w:t>Verifying the DICOM Gateway Installation</w:t>
            </w:r>
          </w:p>
          <w:p w14:paraId="0EE5C347" w14:textId="77777777" w:rsidR="001A2B89" w:rsidRPr="001A2B89" w:rsidRDefault="001A2B89" w:rsidP="00E75991">
            <w:pPr>
              <w:spacing w:beforeLines="20" w:before="48" w:afterLines="20" w:after="48"/>
              <w:rPr>
                <w:sz w:val="20"/>
                <w:szCs w:val="20"/>
              </w:rPr>
            </w:pPr>
            <w:r w:rsidRPr="001A2B89">
              <w:rPr>
                <w:sz w:val="20"/>
                <w:szCs w:val="20"/>
              </w:rPr>
              <w:t>6.6</w:t>
            </w:r>
            <w:r w:rsidRPr="001A2B89">
              <w:rPr>
                <w:sz w:val="20"/>
                <w:szCs w:val="20"/>
              </w:rPr>
              <w:tab/>
              <w:t>Verifying the DICOM Gateway Installation</w:t>
            </w:r>
          </w:p>
          <w:p w14:paraId="1F8139F6" w14:textId="77777777" w:rsidR="001A2B89" w:rsidRPr="001A2B89" w:rsidRDefault="001A2B89" w:rsidP="00E75991">
            <w:pPr>
              <w:spacing w:beforeLines="20" w:before="48" w:afterLines="20" w:after="48"/>
              <w:rPr>
                <w:sz w:val="20"/>
                <w:szCs w:val="20"/>
              </w:rPr>
            </w:pPr>
            <w:r w:rsidRPr="001A2B89">
              <w:rPr>
                <w:sz w:val="20"/>
                <w:szCs w:val="20"/>
              </w:rPr>
              <w:t>A.3</w:t>
            </w:r>
            <w:r w:rsidRPr="001A2B89">
              <w:rPr>
                <w:sz w:val="20"/>
                <w:szCs w:val="20"/>
              </w:rPr>
              <w:tab/>
              <w:t>Shortcuts for the VistA Imaging DICOM Gateway</w:t>
            </w:r>
          </w:p>
          <w:p w14:paraId="3B994A90" w14:textId="77777777" w:rsidR="001A2B89" w:rsidRPr="001A2B89" w:rsidRDefault="001A2B89" w:rsidP="00E75991">
            <w:pPr>
              <w:spacing w:beforeLines="20" w:before="48" w:afterLines="20" w:after="48"/>
              <w:rPr>
                <w:sz w:val="20"/>
                <w:szCs w:val="20"/>
              </w:rPr>
            </w:pPr>
            <w:r w:rsidRPr="001A2B89">
              <w:rPr>
                <w:sz w:val="20"/>
                <w:szCs w:val="20"/>
              </w:rPr>
              <w:t>A.3</w:t>
            </w:r>
            <w:r w:rsidRPr="001A2B89">
              <w:rPr>
                <w:sz w:val="20"/>
                <w:szCs w:val="20"/>
              </w:rPr>
              <w:tab/>
              <w:t>Shortcuts for the VistA Imaging DICOM Gateway</w:t>
            </w:r>
          </w:p>
          <w:p w14:paraId="02CE58FF" w14:textId="77777777" w:rsidR="001A2B89" w:rsidRPr="001A2B89" w:rsidRDefault="001A2B89" w:rsidP="00E75991">
            <w:pPr>
              <w:spacing w:beforeLines="20" w:before="48" w:afterLines="20" w:after="48"/>
              <w:rPr>
                <w:sz w:val="20"/>
                <w:szCs w:val="20"/>
              </w:rPr>
            </w:pPr>
            <w:r w:rsidRPr="001A2B89">
              <w:rPr>
                <w:sz w:val="20"/>
                <w:szCs w:val="20"/>
              </w:rPr>
              <w:t>B.2/B.2.1</w:t>
            </w:r>
            <w:r w:rsidRPr="001A2B89">
              <w:rPr>
                <w:sz w:val="20"/>
                <w:szCs w:val="20"/>
              </w:rPr>
              <w:tab/>
              <w:t>Master Files/Master File Menu Options</w:t>
            </w:r>
          </w:p>
          <w:p w14:paraId="4138EA94" w14:textId="77777777" w:rsidR="001A2B89" w:rsidRPr="001A2B89" w:rsidRDefault="001A2B89" w:rsidP="00E75991">
            <w:pPr>
              <w:spacing w:beforeLines="20" w:before="48" w:afterLines="20" w:after="48"/>
              <w:rPr>
                <w:sz w:val="20"/>
                <w:szCs w:val="20"/>
              </w:rPr>
            </w:pPr>
            <w:r w:rsidRPr="001A2B89">
              <w:rPr>
                <w:sz w:val="20"/>
                <w:szCs w:val="20"/>
              </w:rPr>
              <w:t>B.2.2</w:t>
            </w:r>
            <w:r w:rsidRPr="001A2B89">
              <w:rPr>
                <w:sz w:val="20"/>
                <w:szCs w:val="20"/>
              </w:rPr>
              <w:tab/>
              <w:t>General Formatting Issues</w:t>
            </w:r>
          </w:p>
          <w:p w14:paraId="3F8C1599" w14:textId="77777777" w:rsidR="001A2B89" w:rsidRPr="001A2B89" w:rsidRDefault="001A2B89" w:rsidP="00E75991">
            <w:pPr>
              <w:spacing w:beforeLines="20" w:before="48" w:afterLines="20" w:after="48"/>
              <w:rPr>
                <w:sz w:val="20"/>
                <w:szCs w:val="20"/>
              </w:rPr>
            </w:pPr>
            <w:r w:rsidRPr="001A2B89">
              <w:rPr>
                <w:sz w:val="20"/>
                <w:szCs w:val="20"/>
              </w:rPr>
              <w:t>B.3.1</w:t>
            </w:r>
            <w:r w:rsidRPr="001A2B89">
              <w:rPr>
                <w:sz w:val="20"/>
                <w:szCs w:val="20"/>
              </w:rPr>
              <w:tab/>
              <w:t>ELEMENT.DIC</w:t>
            </w:r>
          </w:p>
          <w:p w14:paraId="7C25534A" w14:textId="77777777" w:rsidR="001A2B89" w:rsidRPr="001A2B89" w:rsidRDefault="001A2B89" w:rsidP="00E75991">
            <w:pPr>
              <w:spacing w:beforeLines="20" w:before="48" w:afterLines="20" w:after="48"/>
              <w:rPr>
                <w:sz w:val="20"/>
                <w:szCs w:val="20"/>
              </w:rPr>
            </w:pPr>
            <w:r w:rsidRPr="001A2B89">
              <w:rPr>
                <w:sz w:val="20"/>
                <w:szCs w:val="20"/>
              </w:rPr>
              <w:t>B.3.4</w:t>
            </w:r>
            <w:r w:rsidRPr="001A2B89">
              <w:rPr>
                <w:sz w:val="20"/>
                <w:szCs w:val="20"/>
              </w:rPr>
              <w:tab/>
              <w:t>SCP_LIST.DIC</w:t>
            </w:r>
          </w:p>
          <w:p w14:paraId="3EF92D60" w14:textId="77777777" w:rsidR="001A2B89" w:rsidRPr="001A2B89" w:rsidRDefault="001A2B89" w:rsidP="00E75991">
            <w:pPr>
              <w:spacing w:beforeLines="20" w:before="48" w:afterLines="20" w:after="48"/>
              <w:rPr>
                <w:sz w:val="20"/>
                <w:szCs w:val="20"/>
              </w:rPr>
            </w:pPr>
            <w:r w:rsidRPr="001A2B89">
              <w:rPr>
                <w:sz w:val="20"/>
                <w:szCs w:val="20"/>
              </w:rPr>
              <w:t>B.3.5</w:t>
            </w:r>
            <w:r w:rsidRPr="001A2B89">
              <w:rPr>
                <w:sz w:val="20"/>
                <w:szCs w:val="20"/>
              </w:rPr>
              <w:tab/>
              <w:t>TEMPLATE.DIC</w:t>
            </w:r>
          </w:p>
          <w:p w14:paraId="784EA080" w14:textId="77777777" w:rsidR="001A2B89" w:rsidRPr="001A2B89" w:rsidRDefault="001A2B89" w:rsidP="00E75991">
            <w:pPr>
              <w:spacing w:beforeLines="20" w:before="48" w:afterLines="20" w:after="48"/>
              <w:rPr>
                <w:sz w:val="20"/>
                <w:szCs w:val="20"/>
              </w:rPr>
            </w:pPr>
            <w:r w:rsidRPr="001A2B89">
              <w:rPr>
                <w:sz w:val="20"/>
                <w:szCs w:val="20"/>
              </w:rPr>
              <w:t>B.4</w:t>
            </w:r>
            <w:r w:rsidRPr="001A2B89">
              <w:rPr>
                <w:sz w:val="20"/>
                <w:szCs w:val="20"/>
              </w:rPr>
              <w:tab/>
              <w:t>Site-Specific Master Files</w:t>
            </w:r>
          </w:p>
          <w:p w14:paraId="7B704C87" w14:textId="77777777" w:rsidR="001A2B89" w:rsidRPr="001A2B89" w:rsidRDefault="001A2B89" w:rsidP="00E75991">
            <w:pPr>
              <w:spacing w:beforeLines="20" w:before="48" w:afterLines="20" w:after="48"/>
              <w:rPr>
                <w:sz w:val="20"/>
                <w:szCs w:val="20"/>
              </w:rPr>
            </w:pPr>
            <w:r w:rsidRPr="001A2B89">
              <w:rPr>
                <w:sz w:val="20"/>
                <w:szCs w:val="20"/>
              </w:rPr>
              <w:t>B.4.2</w:t>
            </w:r>
            <w:r w:rsidRPr="001A2B89">
              <w:rPr>
                <w:sz w:val="20"/>
                <w:szCs w:val="20"/>
              </w:rPr>
              <w:tab/>
              <w:t>INSTRUMENT.DIC</w:t>
            </w:r>
          </w:p>
          <w:p w14:paraId="1E34C4F7" w14:textId="77777777" w:rsidR="001A2B89" w:rsidRPr="001A2B89" w:rsidRDefault="001A2B89" w:rsidP="00E75991">
            <w:pPr>
              <w:spacing w:beforeLines="20" w:before="48" w:afterLines="20" w:after="48"/>
              <w:rPr>
                <w:sz w:val="20"/>
                <w:szCs w:val="20"/>
              </w:rPr>
            </w:pPr>
            <w:r w:rsidRPr="001A2B89">
              <w:rPr>
                <w:sz w:val="20"/>
                <w:szCs w:val="20"/>
              </w:rPr>
              <w:t>B.4.2/B.4.2.1</w:t>
            </w:r>
            <w:r w:rsidRPr="001A2B89">
              <w:rPr>
                <w:sz w:val="20"/>
                <w:szCs w:val="20"/>
              </w:rPr>
              <w:tab/>
              <w:t>INSTRUMENT.DIC/Icons for Instruments</w:t>
            </w:r>
          </w:p>
          <w:p w14:paraId="6974FD30" w14:textId="77777777" w:rsidR="001A2B89" w:rsidRPr="001A2B89" w:rsidRDefault="001A2B89" w:rsidP="00E75991">
            <w:pPr>
              <w:spacing w:beforeLines="20" w:before="48" w:afterLines="20" w:after="48"/>
              <w:rPr>
                <w:sz w:val="20"/>
                <w:szCs w:val="20"/>
              </w:rPr>
            </w:pPr>
            <w:r w:rsidRPr="001A2B89">
              <w:rPr>
                <w:sz w:val="20"/>
                <w:szCs w:val="20"/>
              </w:rPr>
              <w:t>B.2.4.1</w:t>
            </w:r>
            <w:r w:rsidRPr="001A2B89">
              <w:rPr>
                <w:sz w:val="20"/>
                <w:szCs w:val="20"/>
              </w:rPr>
              <w:tab/>
              <w:t>Icons for Instruments</w:t>
            </w:r>
          </w:p>
          <w:p w14:paraId="482202E3" w14:textId="77777777" w:rsidR="001A2B89" w:rsidRPr="001A2B89" w:rsidRDefault="001A2B89" w:rsidP="00E75991">
            <w:pPr>
              <w:spacing w:beforeLines="20" w:before="48" w:afterLines="20" w:after="48"/>
              <w:rPr>
                <w:sz w:val="20"/>
                <w:szCs w:val="20"/>
              </w:rPr>
            </w:pPr>
            <w:r w:rsidRPr="001A2B89">
              <w:rPr>
                <w:sz w:val="20"/>
                <w:szCs w:val="20"/>
              </w:rPr>
              <w:t>B.4.3.1</w:t>
            </w:r>
            <w:r w:rsidRPr="001A2B89">
              <w:rPr>
                <w:sz w:val="20"/>
                <w:szCs w:val="20"/>
              </w:rPr>
              <w:tab/>
              <w:t>Image Processing Overview</w:t>
            </w:r>
          </w:p>
          <w:p w14:paraId="5BD5A03F" w14:textId="77777777" w:rsidR="001A2B89" w:rsidRPr="001A2B89" w:rsidRDefault="001A2B89" w:rsidP="00E75991">
            <w:pPr>
              <w:spacing w:beforeLines="20" w:before="48" w:afterLines="20" w:after="48"/>
              <w:rPr>
                <w:sz w:val="20"/>
                <w:szCs w:val="20"/>
              </w:rPr>
            </w:pPr>
            <w:r w:rsidRPr="001A2B89">
              <w:rPr>
                <w:sz w:val="20"/>
                <w:szCs w:val="20"/>
              </w:rPr>
              <w:t>B.4.3.2</w:t>
            </w:r>
            <w:r w:rsidRPr="001A2B89">
              <w:rPr>
                <w:sz w:val="20"/>
                <w:szCs w:val="20"/>
              </w:rPr>
              <w:tab/>
              <w:t>Assigning Field Values for the Modality Dictionary</w:t>
            </w:r>
          </w:p>
          <w:p w14:paraId="2D716C4D" w14:textId="77777777" w:rsidR="001A2B89" w:rsidRPr="001A2B89" w:rsidRDefault="001A2B89" w:rsidP="00E75991">
            <w:pPr>
              <w:spacing w:beforeLines="20" w:before="48" w:afterLines="20" w:after="48"/>
              <w:rPr>
                <w:sz w:val="20"/>
                <w:szCs w:val="20"/>
              </w:rPr>
            </w:pPr>
            <w:r w:rsidRPr="001A2B89">
              <w:rPr>
                <w:sz w:val="20"/>
                <w:szCs w:val="20"/>
              </w:rPr>
              <w:t>B.4.3.2.1</w:t>
            </w:r>
            <w:r w:rsidRPr="001A2B89">
              <w:rPr>
                <w:sz w:val="20"/>
                <w:szCs w:val="20"/>
              </w:rPr>
              <w:tab/>
              <w:t>Image Processing Rules</w:t>
            </w:r>
          </w:p>
          <w:p w14:paraId="73549086" w14:textId="77777777" w:rsidR="001A2B89" w:rsidRPr="001A2B89" w:rsidRDefault="001A2B89" w:rsidP="00E75991">
            <w:pPr>
              <w:spacing w:beforeLines="20" w:before="48" w:afterLines="20" w:after="48"/>
              <w:rPr>
                <w:sz w:val="20"/>
                <w:szCs w:val="20"/>
              </w:rPr>
            </w:pPr>
            <w:r w:rsidRPr="001A2B89">
              <w:rPr>
                <w:sz w:val="20"/>
                <w:szCs w:val="20"/>
              </w:rPr>
              <w:t>B.4.3.4/B.4.5</w:t>
            </w:r>
            <w:r w:rsidRPr="001A2B89">
              <w:rPr>
                <w:sz w:val="20"/>
                <w:szCs w:val="20"/>
              </w:rPr>
              <w:tab/>
              <w:t>Setting Up the MODALITY.INC File/SCU_LIST.DIC</w:t>
            </w:r>
          </w:p>
          <w:p w14:paraId="0E395A9F" w14:textId="77777777" w:rsidR="001A2B89" w:rsidRPr="001A2B89" w:rsidRDefault="001A2B89" w:rsidP="00E75991">
            <w:pPr>
              <w:spacing w:beforeLines="20" w:before="48" w:afterLines="20" w:after="48"/>
              <w:rPr>
                <w:sz w:val="20"/>
                <w:szCs w:val="20"/>
              </w:rPr>
            </w:pPr>
            <w:r w:rsidRPr="001A2B89">
              <w:rPr>
                <w:sz w:val="20"/>
                <w:szCs w:val="20"/>
              </w:rPr>
              <w:t>B.4.5</w:t>
            </w:r>
            <w:r w:rsidRPr="001A2B89">
              <w:rPr>
                <w:sz w:val="20"/>
                <w:szCs w:val="20"/>
              </w:rPr>
              <w:tab/>
              <w:t>SCU_LIST.DIC</w:t>
            </w:r>
          </w:p>
          <w:p w14:paraId="495635A4" w14:textId="77777777" w:rsidR="001A2B89" w:rsidRPr="001A2B89" w:rsidRDefault="001A2B89" w:rsidP="00E75991">
            <w:pPr>
              <w:spacing w:beforeLines="20" w:before="48" w:afterLines="20" w:after="48"/>
              <w:rPr>
                <w:sz w:val="20"/>
                <w:szCs w:val="20"/>
              </w:rPr>
            </w:pPr>
            <w:r w:rsidRPr="001A2B89">
              <w:rPr>
                <w:sz w:val="20"/>
                <w:szCs w:val="20"/>
              </w:rPr>
              <w:t>B.4.5</w:t>
            </w:r>
            <w:r w:rsidRPr="001A2B89">
              <w:rPr>
                <w:sz w:val="20"/>
                <w:szCs w:val="20"/>
              </w:rPr>
              <w:tab/>
              <w:t>SCU_LIST.DIC</w:t>
            </w:r>
          </w:p>
          <w:p w14:paraId="0B54B10B" w14:textId="77777777" w:rsidR="001A2B89" w:rsidRPr="001A2B89" w:rsidRDefault="001A2B89" w:rsidP="00E75991">
            <w:pPr>
              <w:spacing w:beforeLines="20" w:before="48" w:afterLines="20" w:after="48"/>
              <w:rPr>
                <w:sz w:val="20"/>
                <w:szCs w:val="20"/>
              </w:rPr>
            </w:pPr>
            <w:r w:rsidRPr="001A2B89">
              <w:rPr>
                <w:sz w:val="20"/>
                <w:szCs w:val="20"/>
              </w:rPr>
              <w:t>B.4.6</w:t>
            </w:r>
            <w:r w:rsidRPr="001A2B89">
              <w:rPr>
                <w:sz w:val="20"/>
                <w:szCs w:val="20"/>
              </w:rPr>
              <w:tab/>
              <w:t>WORKLIST.DIC</w:t>
            </w:r>
          </w:p>
          <w:p w14:paraId="4B18AC04" w14:textId="77777777" w:rsidR="001A2B89" w:rsidRPr="001A2B89" w:rsidRDefault="001A2B89" w:rsidP="00E75991">
            <w:pPr>
              <w:spacing w:beforeLines="20" w:before="48" w:afterLines="20" w:after="48"/>
              <w:rPr>
                <w:sz w:val="20"/>
                <w:szCs w:val="20"/>
              </w:rPr>
            </w:pPr>
            <w:r w:rsidRPr="001A2B89">
              <w:rPr>
                <w:sz w:val="20"/>
                <w:szCs w:val="20"/>
              </w:rPr>
              <w:t>B.4.7.2.1</w:t>
            </w:r>
            <w:r w:rsidRPr="001A2B89">
              <w:rPr>
                <w:sz w:val="20"/>
                <w:szCs w:val="20"/>
              </w:rPr>
              <w:tab/>
              <w:t>Adding the Consult to the file</w:t>
            </w:r>
          </w:p>
          <w:p w14:paraId="0C8BF810" w14:textId="77777777" w:rsidR="001A2B89" w:rsidRPr="001A2B89" w:rsidRDefault="001A2B89" w:rsidP="00E75991">
            <w:pPr>
              <w:spacing w:beforeLines="20" w:before="48" w:afterLines="20" w:after="48"/>
              <w:rPr>
                <w:sz w:val="20"/>
                <w:szCs w:val="20"/>
              </w:rPr>
            </w:pPr>
            <w:r w:rsidRPr="001A2B89">
              <w:rPr>
                <w:sz w:val="20"/>
                <w:szCs w:val="20"/>
              </w:rPr>
              <w:lastRenderedPageBreak/>
              <w:t>B.4.7.2.1</w:t>
            </w:r>
            <w:r w:rsidRPr="001A2B89">
              <w:rPr>
                <w:sz w:val="20"/>
                <w:szCs w:val="20"/>
              </w:rPr>
              <w:tab/>
              <w:t>Adding the Consult to the file</w:t>
            </w:r>
          </w:p>
          <w:p w14:paraId="70B832C9" w14:textId="77777777" w:rsidR="001A2B89" w:rsidRPr="001A2B89" w:rsidRDefault="001A2B89" w:rsidP="00E75991">
            <w:pPr>
              <w:spacing w:beforeLines="20" w:before="48" w:afterLines="20" w:after="48"/>
              <w:rPr>
                <w:sz w:val="20"/>
                <w:szCs w:val="20"/>
              </w:rPr>
            </w:pPr>
            <w:r w:rsidRPr="001A2B89">
              <w:rPr>
                <w:sz w:val="20"/>
                <w:szCs w:val="20"/>
              </w:rPr>
              <w:t>C.1</w:t>
            </w:r>
            <w:r w:rsidRPr="001A2B89">
              <w:rPr>
                <w:sz w:val="20"/>
                <w:szCs w:val="20"/>
              </w:rPr>
              <w:tab/>
              <w:t>Overview</w:t>
            </w:r>
          </w:p>
          <w:p w14:paraId="658132F7" w14:textId="77777777" w:rsidR="001A2B89" w:rsidRPr="001A2B89" w:rsidRDefault="001A2B89" w:rsidP="00E75991">
            <w:pPr>
              <w:spacing w:beforeLines="20" w:before="48" w:afterLines="20" w:after="48"/>
              <w:rPr>
                <w:sz w:val="20"/>
                <w:szCs w:val="20"/>
              </w:rPr>
            </w:pPr>
            <w:r w:rsidRPr="001A2B89">
              <w:rPr>
                <w:sz w:val="20"/>
                <w:szCs w:val="20"/>
              </w:rPr>
              <w:t>C.2</w:t>
            </w:r>
            <w:r w:rsidRPr="001A2B89">
              <w:rPr>
                <w:sz w:val="20"/>
                <w:szCs w:val="20"/>
              </w:rPr>
              <w:tab/>
              <w:t>IP Addresses and Subnet Masks</w:t>
            </w:r>
          </w:p>
          <w:p w14:paraId="288D27F1" w14:textId="77777777" w:rsidR="001A2B89" w:rsidRPr="001A2B89" w:rsidRDefault="001A2B89" w:rsidP="00E75991">
            <w:pPr>
              <w:spacing w:beforeLines="20" w:before="48" w:afterLines="20" w:after="48"/>
              <w:rPr>
                <w:sz w:val="20"/>
                <w:szCs w:val="20"/>
              </w:rPr>
            </w:pPr>
            <w:r w:rsidRPr="001A2B89">
              <w:rPr>
                <w:sz w:val="20"/>
                <w:szCs w:val="20"/>
              </w:rPr>
              <w:t>C.2.4</w:t>
            </w:r>
            <w:r w:rsidRPr="001A2B89">
              <w:rPr>
                <w:sz w:val="20"/>
                <w:szCs w:val="20"/>
              </w:rPr>
              <w:tab/>
              <w:t>Example 4 - Use Multiple Subnets</w:t>
            </w:r>
          </w:p>
          <w:p w14:paraId="4A4205D8" w14:textId="77777777" w:rsidR="001A2B89" w:rsidRPr="001A2B89" w:rsidRDefault="001A2B89" w:rsidP="00E75991">
            <w:pPr>
              <w:spacing w:beforeLines="20" w:before="48" w:afterLines="20" w:after="48"/>
              <w:rPr>
                <w:sz w:val="20"/>
                <w:szCs w:val="20"/>
              </w:rPr>
            </w:pPr>
            <w:r w:rsidRPr="001A2B89">
              <w:rPr>
                <w:sz w:val="20"/>
                <w:szCs w:val="20"/>
              </w:rPr>
              <w:t>D.2</w:t>
            </w:r>
            <w:r w:rsidRPr="001A2B89">
              <w:rPr>
                <w:sz w:val="20"/>
                <w:szCs w:val="20"/>
              </w:rPr>
              <w:tab/>
              <w:t>IPCONFIG</w:t>
            </w:r>
          </w:p>
          <w:p w14:paraId="61E6F945" w14:textId="77777777" w:rsidR="001A2B89" w:rsidRPr="001A2B89" w:rsidRDefault="001A2B89" w:rsidP="00E75991">
            <w:pPr>
              <w:spacing w:beforeLines="20" w:before="48" w:afterLines="20" w:after="48"/>
              <w:rPr>
                <w:sz w:val="20"/>
                <w:szCs w:val="20"/>
              </w:rPr>
            </w:pPr>
            <w:r w:rsidRPr="001A2B89">
              <w:rPr>
                <w:sz w:val="20"/>
                <w:szCs w:val="20"/>
              </w:rPr>
              <w:t>D.3</w:t>
            </w:r>
            <w:r w:rsidRPr="001A2B89">
              <w:rPr>
                <w:sz w:val="20"/>
                <w:szCs w:val="20"/>
              </w:rPr>
              <w:tab/>
              <w:t>PING</w:t>
            </w:r>
          </w:p>
          <w:p w14:paraId="74F5C90B" w14:textId="77777777" w:rsidR="001A2B89" w:rsidRPr="001A2B89" w:rsidRDefault="001A2B89" w:rsidP="00E75991">
            <w:pPr>
              <w:spacing w:beforeLines="20" w:before="48" w:afterLines="20" w:after="48"/>
              <w:rPr>
                <w:sz w:val="20"/>
                <w:szCs w:val="20"/>
              </w:rPr>
            </w:pPr>
            <w:r w:rsidRPr="001A2B89">
              <w:rPr>
                <w:sz w:val="20"/>
                <w:szCs w:val="20"/>
              </w:rPr>
              <w:t>D.5/D.6</w:t>
            </w:r>
            <w:r w:rsidRPr="001A2B89">
              <w:rPr>
                <w:sz w:val="20"/>
                <w:szCs w:val="20"/>
              </w:rPr>
              <w:tab/>
              <w:t>NETSTAT/DICOM_Echo</w:t>
            </w:r>
          </w:p>
          <w:p w14:paraId="142EAA4D" w14:textId="77777777" w:rsidR="001A2B89" w:rsidRPr="001A2B89" w:rsidRDefault="001A2B89" w:rsidP="00E75991">
            <w:pPr>
              <w:spacing w:beforeLines="20" w:before="48" w:afterLines="20" w:after="48"/>
              <w:rPr>
                <w:sz w:val="20"/>
                <w:szCs w:val="20"/>
              </w:rPr>
            </w:pPr>
            <w:r w:rsidRPr="001A2B89">
              <w:rPr>
                <w:sz w:val="20"/>
                <w:szCs w:val="20"/>
              </w:rPr>
              <w:t>D.7</w:t>
            </w:r>
            <w:r w:rsidRPr="001A2B89">
              <w:rPr>
                <w:sz w:val="20"/>
                <w:szCs w:val="20"/>
              </w:rPr>
              <w:tab/>
              <w:t>Send_Image</w:t>
            </w:r>
          </w:p>
          <w:p w14:paraId="5D4816D3" w14:textId="77777777" w:rsidR="001A2B89" w:rsidRPr="001A2B89" w:rsidRDefault="001A2B89" w:rsidP="00E75991">
            <w:pPr>
              <w:spacing w:beforeLines="20" w:before="48" w:afterLines="20" w:after="48"/>
              <w:rPr>
                <w:sz w:val="20"/>
                <w:szCs w:val="20"/>
              </w:rPr>
            </w:pPr>
            <w:r w:rsidRPr="001A2B89">
              <w:rPr>
                <w:sz w:val="20"/>
                <w:szCs w:val="20"/>
              </w:rPr>
              <w:t>G</w:t>
            </w:r>
            <w:r w:rsidRPr="001A2B89">
              <w:rPr>
                <w:sz w:val="20"/>
                <w:szCs w:val="20"/>
              </w:rPr>
              <w:tab/>
              <w:t>Setting Up the MUMPS-to-MUMPS Broker</w:t>
            </w:r>
          </w:p>
          <w:p w14:paraId="31A0881A" w14:textId="77777777" w:rsidR="001A2B89" w:rsidRPr="001A2B89" w:rsidRDefault="001A2B89" w:rsidP="00E75991">
            <w:pPr>
              <w:spacing w:beforeLines="20" w:before="48" w:afterLines="20" w:after="48"/>
              <w:rPr>
                <w:sz w:val="20"/>
                <w:szCs w:val="20"/>
              </w:rPr>
            </w:pPr>
            <w:r w:rsidRPr="001A2B89">
              <w:rPr>
                <w:sz w:val="20"/>
                <w:szCs w:val="20"/>
              </w:rPr>
              <w:t>H.2</w:t>
            </w:r>
            <w:r w:rsidRPr="001A2B89">
              <w:rPr>
                <w:sz w:val="20"/>
                <w:szCs w:val="20"/>
              </w:rPr>
              <w:tab/>
              <w:t>TCP/IP Settings</w:t>
            </w:r>
          </w:p>
          <w:p w14:paraId="0502F83F" w14:textId="7692130D" w:rsidR="001A2B89" w:rsidRDefault="001A2B89" w:rsidP="00E75991">
            <w:pPr>
              <w:spacing w:beforeLines="20" w:before="48" w:afterLines="20" w:after="48"/>
              <w:rPr>
                <w:sz w:val="20"/>
                <w:szCs w:val="20"/>
              </w:rPr>
            </w:pPr>
            <w:r w:rsidRPr="001A2B89">
              <w:rPr>
                <w:sz w:val="20"/>
                <w:szCs w:val="20"/>
              </w:rPr>
              <w:t>I</w:t>
            </w:r>
            <w:r w:rsidRPr="001A2B89">
              <w:rPr>
                <w:sz w:val="20"/>
                <w:szCs w:val="20"/>
              </w:rPr>
              <w:tab/>
              <w:t>Change Cached Password for Secure Shell</w:t>
            </w:r>
          </w:p>
        </w:tc>
      </w:tr>
      <w:tr w:rsidR="000B5AF9" w:rsidRPr="00AE06F1" w14:paraId="5D15096A" w14:textId="77777777" w:rsidTr="00540669">
        <w:trPr>
          <w:cantSplit/>
        </w:trPr>
        <w:tc>
          <w:tcPr>
            <w:tcW w:w="1343" w:type="dxa"/>
            <w:tcBorders>
              <w:top w:val="single" w:sz="4" w:space="0" w:color="auto"/>
              <w:left w:val="single" w:sz="4" w:space="0" w:color="auto"/>
              <w:bottom w:val="single" w:sz="4" w:space="0" w:color="auto"/>
              <w:right w:val="single" w:sz="4" w:space="0" w:color="auto"/>
            </w:tcBorders>
          </w:tcPr>
          <w:p w14:paraId="02CE3772" w14:textId="77777777" w:rsidR="000B5AF9" w:rsidRDefault="000B5AF9" w:rsidP="00E75991">
            <w:pPr>
              <w:spacing w:beforeLines="20" w:before="48" w:afterLines="20" w:after="48"/>
              <w:rPr>
                <w:sz w:val="20"/>
                <w:szCs w:val="20"/>
              </w:rPr>
            </w:pPr>
            <w:r>
              <w:rPr>
                <w:sz w:val="20"/>
                <w:szCs w:val="20"/>
              </w:rPr>
              <w:lastRenderedPageBreak/>
              <w:t>30 July 2018</w:t>
            </w:r>
          </w:p>
        </w:tc>
        <w:tc>
          <w:tcPr>
            <w:tcW w:w="8460" w:type="dxa"/>
            <w:tcBorders>
              <w:top w:val="single" w:sz="4" w:space="0" w:color="auto"/>
              <w:left w:val="single" w:sz="4" w:space="0" w:color="auto"/>
              <w:bottom w:val="single" w:sz="4" w:space="0" w:color="auto"/>
              <w:right w:val="single" w:sz="4" w:space="0" w:color="auto"/>
            </w:tcBorders>
          </w:tcPr>
          <w:p w14:paraId="3C31C9BC" w14:textId="3EA31A24" w:rsidR="000B5AF9" w:rsidRDefault="000B5AF9" w:rsidP="00E75991">
            <w:pPr>
              <w:spacing w:beforeLines="20" w:before="48" w:afterLines="20" w:after="48"/>
              <w:rPr>
                <w:sz w:val="20"/>
                <w:szCs w:val="20"/>
              </w:rPr>
            </w:pPr>
            <w:r>
              <w:rPr>
                <w:sz w:val="20"/>
                <w:szCs w:val="20"/>
              </w:rPr>
              <w:t xml:space="preserve">Updated for MAG*3.0.218 upgrade of </w:t>
            </w:r>
            <w:r w:rsidR="00504A26">
              <w:rPr>
                <w:sz w:val="20"/>
                <w:szCs w:val="20"/>
              </w:rPr>
              <w:t>Cach</w:t>
            </w:r>
            <w:r w:rsidR="00504A26" w:rsidRPr="001B50FC">
              <w:rPr>
                <w:sz w:val="20"/>
                <w:szCs w:val="20"/>
              </w:rPr>
              <w:t>é</w:t>
            </w:r>
            <w:r>
              <w:rPr>
                <w:sz w:val="20"/>
                <w:szCs w:val="20"/>
              </w:rPr>
              <w:t xml:space="preserve"> from 2010.2 to 2014.1</w:t>
            </w:r>
          </w:p>
        </w:tc>
      </w:tr>
      <w:tr w:rsidR="008E2597" w:rsidRPr="00AE06F1" w14:paraId="5CB8930D" w14:textId="77777777" w:rsidTr="00540669">
        <w:trPr>
          <w:cantSplit/>
        </w:trPr>
        <w:tc>
          <w:tcPr>
            <w:tcW w:w="1343" w:type="dxa"/>
            <w:tcBorders>
              <w:top w:val="single" w:sz="4" w:space="0" w:color="auto"/>
              <w:left w:val="single" w:sz="4" w:space="0" w:color="auto"/>
              <w:bottom w:val="single" w:sz="4" w:space="0" w:color="auto"/>
              <w:right w:val="single" w:sz="4" w:space="0" w:color="auto"/>
            </w:tcBorders>
          </w:tcPr>
          <w:p w14:paraId="0B17095E" w14:textId="77777777" w:rsidR="008E2597" w:rsidRPr="0085600F" w:rsidRDefault="004F2581" w:rsidP="00E75991">
            <w:pPr>
              <w:spacing w:beforeLines="20" w:before="48" w:afterLines="20" w:after="48"/>
              <w:rPr>
                <w:sz w:val="20"/>
                <w:szCs w:val="20"/>
              </w:rPr>
            </w:pPr>
            <w:r>
              <w:rPr>
                <w:sz w:val="20"/>
                <w:szCs w:val="20"/>
              </w:rPr>
              <w:t>25 Jan</w:t>
            </w:r>
            <w:r w:rsidR="008E2597">
              <w:rPr>
                <w:sz w:val="20"/>
                <w:szCs w:val="20"/>
              </w:rPr>
              <w:t xml:space="preserve"> 2017</w:t>
            </w:r>
          </w:p>
        </w:tc>
        <w:tc>
          <w:tcPr>
            <w:tcW w:w="8460" w:type="dxa"/>
            <w:tcBorders>
              <w:top w:val="single" w:sz="4" w:space="0" w:color="auto"/>
              <w:left w:val="single" w:sz="4" w:space="0" w:color="auto"/>
              <w:bottom w:val="single" w:sz="4" w:space="0" w:color="auto"/>
              <w:right w:val="single" w:sz="4" w:space="0" w:color="auto"/>
            </w:tcBorders>
          </w:tcPr>
          <w:p w14:paraId="0DCF172B" w14:textId="3E478E44" w:rsidR="008E2597" w:rsidRPr="0085600F" w:rsidRDefault="008E2597" w:rsidP="00E75991">
            <w:pPr>
              <w:spacing w:beforeLines="20" w:before="48" w:afterLines="20" w:after="48"/>
              <w:rPr>
                <w:sz w:val="20"/>
                <w:szCs w:val="20"/>
              </w:rPr>
            </w:pPr>
            <w:r>
              <w:rPr>
                <w:sz w:val="20"/>
                <w:szCs w:val="20"/>
              </w:rPr>
              <w:t>Added Section 6.8 instructions on turning journaling off in support of MAG3.0*</w:t>
            </w:r>
            <w:r w:rsidR="00504A26">
              <w:rPr>
                <w:sz w:val="20"/>
                <w:szCs w:val="20"/>
              </w:rPr>
              <w:t>166 S.</w:t>
            </w:r>
            <w:r>
              <w:rPr>
                <w:sz w:val="20"/>
                <w:szCs w:val="20"/>
              </w:rPr>
              <w:t xml:space="preserve"> Marner (Rev 30)</w:t>
            </w:r>
          </w:p>
        </w:tc>
      </w:tr>
      <w:tr w:rsidR="004F2581" w:rsidRPr="00AE06F1" w14:paraId="4CE18763" w14:textId="77777777" w:rsidTr="00540669">
        <w:trPr>
          <w:cantSplit/>
        </w:trPr>
        <w:tc>
          <w:tcPr>
            <w:tcW w:w="1343" w:type="dxa"/>
            <w:tcBorders>
              <w:top w:val="single" w:sz="4" w:space="0" w:color="auto"/>
              <w:left w:val="single" w:sz="4" w:space="0" w:color="auto"/>
              <w:bottom w:val="single" w:sz="4" w:space="0" w:color="auto"/>
              <w:right w:val="single" w:sz="4" w:space="0" w:color="auto"/>
            </w:tcBorders>
          </w:tcPr>
          <w:p w14:paraId="2FEE5009" w14:textId="77777777" w:rsidR="004F2581" w:rsidRDefault="006E62F0" w:rsidP="00E75991">
            <w:pPr>
              <w:spacing w:beforeLines="20" w:before="48" w:afterLines="20" w:after="48"/>
              <w:rPr>
                <w:sz w:val="20"/>
                <w:szCs w:val="20"/>
              </w:rPr>
            </w:pPr>
            <w:r>
              <w:rPr>
                <w:sz w:val="20"/>
                <w:szCs w:val="20"/>
              </w:rPr>
              <w:t>29 Mar</w:t>
            </w:r>
            <w:r w:rsidR="004F2581">
              <w:rPr>
                <w:sz w:val="20"/>
                <w:szCs w:val="20"/>
              </w:rPr>
              <w:t xml:space="preserve"> 2017</w:t>
            </w:r>
          </w:p>
        </w:tc>
        <w:tc>
          <w:tcPr>
            <w:tcW w:w="8460" w:type="dxa"/>
            <w:tcBorders>
              <w:top w:val="single" w:sz="4" w:space="0" w:color="auto"/>
              <w:left w:val="single" w:sz="4" w:space="0" w:color="auto"/>
              <w:bottom w:val="single" w:sz="4" w:space="0" w:color="auto"/>
              <w:right w:val="single" w:sz="4" w:space="0" w:color="auto"/>
            </w:tcBorders>
          </w:tcPr>
          <w:p w14:paraId="64813BD7" w14:textId="77777777" w:rsidR="004F2581" w:rsidRDefault="004F2581" w:rsidP="00E75991">
            <w:pPr>
              <w:spacing w:beforeLines="20" w:before="48" w:afterLines="20" w:after="48"/>
              <w:rPr>
                <w:sz w:val="20"/>
                <w:szCs w:val="20"/>
              </w:rPr>
            </w:pPr>
            <w:r>
              <w:rPr>
                <w:sz w:val="20"/>
                <w:szCs w:val="20"/>
              </w:rPr>
              <w:t>Updated for Patch 176 Secure Shell Replacement of Telnet</w:t>
            </w:r>
            <w:r w:rsidR="00034B58">
              <w:rPr>
                <w:sz w:val="20"/>
                <w:szCs w:val="20"/>
              </w:rPr>
              <w:t xml:space="preserve"> (SSH replaced occurrences of Telnet; added of Section 3.9; and added edits to A.3, A.4, C.1 and C.4)</w:t>
            </w:r>
          </w:p>
        </w:tc>
      </w:tr>
      <w:tr w:rsidR="007A408B" w:rsidRPr="005D3DA4" w14:paraId="3E6AC1C4" w14:textId="77777777" w:rsidTr="00540669">
        <w:trPr>
          <w:cantSplit/>
        </w:trPr>
        <w:tc>
          <w:tcPr>
            <w:tcW w:w="1343" w:type="dxa"/>
            <w:tcBorders>
              <w:top w:val="single" w:sz="4" w:space="0" w:color="auto"/>
              <w:left w:val="single" w:sz="4" w:space="0" w:color="auto"/>
              <w:bottom w:val="single" w:sz="4" w:space="0" w:color="auto"/>
              <w:right w:val="single" w:sz="4" w:space="0" w:color="auto"/>
            </w:tcBorders>
            <w:shd w:val="clear" w:color="auto" w:fill="auto"/>
          </w:tcPr>
          <w:p w14:paraId="0313CA78" w14:textId="77777777" w:rsidR="007A408B" w:rsidRPr="00C02ABF" w:rsidRDefault="0098438F" w:rsidP="00E75991">
            <w:pPr>
              <w:spacing w:beforeLines="20" w:before="48" w:afterLines="20" w:after="48"/>
              <w:rPr>
                <w:sz w:val="20"/>
                <w:szCs w:val="20"/>
              </w:rPr>
            </w:pPr>
            <w:r>
              <w:rPr>
                <w:sz w:val="20"/>
                <w:szCs w:val="20"/>
              </w:rPr>
              <w:t>9</w:t>
            </w:r>
            <w:r w:rsidR="006E62F0">
              <w:rPr>
                <w:sz w:val="20"/>
                <w:szCs w:val="20"/>
              </w:rPr>
              <w:t xml:space="preserve"> </w:t>
            </w:r>
            <w:r w:rsidR="007A408B" w:rsidRPr="005D3DA4">
              <w:rPr>
                <w:sz w:val="20"/>
                <w:szCs w:val="20"/>
              </w:rPr>
              <w:t>May 2016</w:t>
            </w:r>
          </w:p>
        </w:tc>
        <w:tc>
          <w:tcPr>
            <w:tcW w:w="8460" w:type="dxa"/>
            <w:tcBorders>
              <w:top w:val="single" w:sz="4" w:space="0" w:color="auto"/>
              <w:left w:val="single" w:sz="4" w:space="0" w:color="auto"/>
              <w:bottom w:val="single" w:sz="4" w:space="0" w:color="auto"/>
              <w:right w:val="single" w:sz="4" w:space="0" w:color="auto"/>
            </w:tcBorders>
            <w:shd w:val="clear" w:color="auto" w:fill="auto"/>
          </w:tcPr>
          <w:p w14:paraId="294B077B" w14:textId="405427BC" w:rsidR="007A408B" w:rsidRPr="005D3DA4" w:rsidRDefault="0035431B" w:rsidP="00E75991">
            <w:pPr>
              <w:spacing w:beforeLines="20" w:before="48" w:afterLines="20" w:after="48"/>
              <w:rPr>
                <w:sz w:val="20"/>
                <w:szCs w:val="20"/>
              </w:rPr>
            </w:pPr>
            <w:r w:rsidRPr="005D3DA4">
              <w:rPr>
                <w:sz w:val="20"/>
                <w:szCs w:val="20"/>
              </w:rPr>
              <w:t xml:space="preserve">Updated for </w:t>
            </w:r>
            <w:r w:rsidR="008E2597" w:rsidRPr="0085600F">
              <w:rPr>
                <w:sz w:val="20"/>
                <w:szCs w:val="20"/>
              </w:rPr>
              <w:t>MAG*3.0*162</w:t>
            </w:r>
            <w:r w:rsidRPr="005D3DA4">
              <w:rPr>
                <w:sz w:val="20"/>
                <w:szCs w:val="20"/>
              </w:rPr>
              <w:t xml:space="preserve"> </w:t>
            </w:r>
            <w:r w:rsidRPr="004F10AD">
              <w:rPr>
                <w:sz w:val="20"/>
                <w:szCs w:val="20"/>
              </w:rPr>
              <w:t xml:space="preserve">and added </w:t>
            </w:r>
            <w:r w:rsidR="00C7030D" w:rsidRPr="005D3DA4">
              <w:rPr>
                <w:sz w:val="20"/>
                <w:szCs w:val="20"/>
              </w:rPr>
              <w:t>C</w:t>
            </w:r>
            <w:r w:rsidR="004D14F1" w:rsidRPr="005D3DA4">
              <w:rPr>
                <w:sz w:val="20"/>
                <w:szCs w:val="20"/>
              </w:rPr>
              <w:t>ach</w:t>
            </w:r>
            <w:r w:rsidR="005D3DA4" w:rsidRPr="001B50FC">
              <w:rPr>
                <w:sz w:val="20"/>
                <w:szCs w:val="20"/>
              </w:rPr>
              <w:t>é</w:t>
            </w:r>
            <w:r w:rsidR="004D14F1" w:rsidRPr="00C02ABF">
              <w:rPr>
                <w:sz w:val="20"/>
                <w:szCs w:val="20"/>
              </w:rPr>
              <w:t xml:space="preserve"> </w:t>
            </w:r>
            <w:r w:rsidR="00C7030D" w:rsidRPr="005D3DA4">
              <w:rPr>
                <w:sz w:val="20"/>
                <w:szCs w:val="20"/>
              </w:rPr>
              <w:t xml:space="preserve">cube </w:t>
            </w:r>
            <w:r w:rsidR="004D14F1" w:rsidRPr="005D3DA4">
              <w:rPr>
                <w:sz w:val="20"/>
                <w:szCs w:val="20"/>
              </w:rPr>
              <w:t>security steps.</w:t>
            </w:r>
            <w:r w:rsidR="008E2597">
              <w:rPr>
                <w:sz w:val="20"/>
                <w:szCs w:val="20"/>
              </w:rPr>
              <w:t xml:space="preserve">  </w:t>
            </w:r>
            <w:hyperlink r:id="rId15" w:history="1">
              <w:r w:rsidR="00D51099">
                <w:rPr>
                  <w:rStyle w:val="Hyperlink"/>
                  <w:snapToGrid w:val="0"/>
                </w:rPr>
                <w:t xml:space="preserve">REDACTED </w:t>
              </w:r>
            </w:hyperlink>
            <w:r w:rsidR="008E2597">
              <w:rPr>
                <w:sz w:val="20"/>
                <w:szCs w:val="20"/>
              </w:rPr>
              <w:t xml:space="preserve"> (Rev 29)</w:t>
            </w:r>
          </w:p>
        </w:tc>
      </w:tr>
      <w:tr w:rsidR="000366F7" w:rsidRPr="00AE06F1" w14:paraId="53C0C998" w14:textId="77777777" w:rsidTr="00540669">
        <w:trPr>
          <w:cantSplit/>
        </w:trPr>
        <w:tc>
          <w:tcPr>
            <w:tcW w:w="1343" w:type="dxa"/>
            <w:tcBorders>
              <w:top w:val="single" w:sz="4" w:space="0" w:color="auto"/>
              <w:left w:val="single" w:sz="4" w:space="0" w:color="auto"/>
              <w:bottom w:val="single" w:sz="4" w:space="0" w:color="auto"/>
              <w:right w:val="single" w:sz="4" w:space="0" w:color="auto"/>
            </w:tcBorders>
            <w:shd w:val="clear" w:color="auto" w:fill="auto"/>
          </w:tcPr>
          <w:p w14:paraId="20986302" w14:textId="77777777" w:rsidR="000366F7" w:rsidRDefault="00BB0D31" w:rsidP="00E75991">
            <w:pPr>
              <w:spacing w:beforeLines="20" w:before="48" w:afterLines="20" w:after="48"/>
              <w:rPr>
                <w:sz w:val="20"/>
                <w:szCs w:val="20"/>
              </w:rPr>
            </w:pPr>
            <w:r>
              <w:rPr>
                <w:sz w:val="20"/>
                <w:szCs w:val="20"/>
              </w:rPr>
              <w:t>13 Sep 2013</w:t>
            </w:r>
          </w:p>
        </w:tc>
        <w:tc>
          <w:tcPr>
            <w:tcW w:w="8460" w:type="dxa"/>
            <w:tcBorders>
              <w:top w:val="single" w:sz="4" w:space="0" w:color="auto"/>
              <w:left w:val="single" w:sz="4" w:space="0" w:color="auto"/>
              <w:bottom w:val="single" w:sz="4" w:space="0" w:color="auto"/>
              <w:right w:val="single" w:sz="4" w:space="0" w:color="auto"/>
            </w:tcBorders>
            <w:shd w:val="clear" w:color="auto" w:fill="auto"/>
          </w:tcPr>
          <w:p w14:paraId="111AFF4C" w14:textId="0A7FA1A3" w:rsidR="000366F7" w:rsidRPr="00AE06F1" w:rsidRDefault="006B71BC" w:rsidP="00E75991">
            <w:pPr>
              <w:spacing w:beforeLines="20" w:before="48" w:afterLines="20" w:after="48"/>
              <w:rPr>
                <w:sz w:val="20"/>
                <w:szCs w:val="20"/>
              </w:rPr>
            </w:pPr>
            <w:r>
              <w:rPr>
                <w:sz w:val="20"/>
                <w:szCs w:val="20"/>
              </w:rPr>
              <w:t xml:space="preserve">Changed this guide to cover only the legacy DICOM Gateway. Installation procedures for the Hybrid DICOM Image Gateway (HDIG) are in the document </w:t>
            </w:r>
            <w:r w:rsidRPr="006B71BC">
              <w:rPr>
                <w:i/>
                <w:sz w:val="20"/>
                <w:szCs w:val="20"/>
              </w:rPr>
              <w:t>VistA Imaging Hybrid DICOM Image Gateway (HDIG) Installation Guide</w:t>
            </w:r>
            <w:r w:rsidR="00BB0D31">
              <w:rPr>
                <w:sz w:val="20"/>
                <w:szCs w:val="20"/>
              </w:rPr>
              <w:t xml:space="preserve">. </w:t>
            </w:r>
            <w:hyperlink r:id="rId16" w:history="1">
              <w:r w:rsidR="00D51099">
                <w:rPr>
                  <w:rStyle w:val="Hyperlink"/>
                  <w:snapToGrid w:val="0"/>
                </w:rPr>
                <w:t xml:space="preserve">REDACTED </w:t>
              </w:r>
            </w:hyperlink>
            <w:r>
              <w:rPr>
                <w:sz w:val="20"/>
                <w:szCs w:val="20"/>
              </w:rPr>
              <w:t xml:space="preserve"> (Rev 19)</w:t>
            </w:r>
          </w:p>
        </w:tc>
      </w:tr>
      <w:tr w:rsidR="006B71BC" w:rsidRPr="00AE06F1" w14:paraId="45593A0A" w14:textId="77777777" w:rsidTr="00540669">
        <w:trPr>
          <w:cantSplit/>
        </w:trPr>
        <w:tc>
          <w:tcPr>
            <w:tcW w:w="1343" w:type="dxa"/>
            <w:tcBorders>
              <w:top w:val="single" w:sz="4" w:space="0" w:color="auto"/>
              <w:left w:val="single" w:sz="4" w:space="0" w:color="auto"/>
              <w:bottom w:val="single" w:sz="4" w:space="0" w:color="auto"/>
              <w:right w:val="single" w:sz="4" w:space="0" w:color="auto"/>
            </w:tcBorders>
          </w:tcPr>
          <w:p w14:paraId="2602B4E5" w14:textId="77777777" w:rsidR="006B71BC" w:rsidRDefault="006B71BC" w:rsidP="00E75991">
            <w:pPr>
              <w:spacing w:beforeLines="20" w:before="48" w:afterLines="20" w:after="48"/>
              <w:rPr>
                <w:sz w:val="20"/>
                <w:szCs w:val="20"/>
              </w:rPr>
            </w:pPr>
            <w:r>
              <w:rPr>
                <w:sz w:val="20"/>
                <w:szCs w:val="20"/>
              </w:rPr>
              <w:t>22 July 2013</w:t>
            </w:r>
          </w:p>
        </w:tc>
        <w:tc>
          <w:tcPr>
            <w:tcW w:w="8460" w:type="dxa"/>
            <w:tcBorders>
              <w:top w:val="single" w:sz="4" w:space="0" w:color="auto"/>
              <w:left w:val="single" w:sz="4" w:space="0" w:color="auto"/>
              <w:bottom w:val="single" w:sz="4" w:space="0" w:color="auto"/>
              <w:right w:val="single" w:sz="4" w:space="0" w:color="auto"/>
            </w:tcBorders>
          </w:tcPr>
          <w:p w14:paraId="50E28584" w14:textId="77777777" w:rsidR="006B71BC" w:rsidRDefault="006B71BC" w:rsidP="00E75991">
            <w:pPr>
              <w:spacing w:beforeLines="20" w:before="48" w:afterLines="20" w:after="48"/>
              <w:rPr>
                <w:sz w:val="20"/>
                <w:szCs w:val="20"/>
              </w:rPr>
            </w:pPr>
            <w:r w:rsidRPr="00AE06F1">
              <w:rPr>
                <w:sz w:val="20"/>
                <w:szCs w:val="20"/>
              </w:rPr>
              <w:t>Applied change pages for</w:t>
            </w:r>
            <w:r>
              <w:rPr>
                <w:sz w:val="20"/>
                <w:szCs w:val="20"/>
              </w:rPr>
              <w:t xml:space="preserve"> MAG*3.0*</w:t>
            </w:r>
            <w:r w:rsidR="00857B3E">
              <w:rPr>
                <w:sz w:val="20"/>
                <w:szCs w:val="20"/>
              </w:rPr>
              <w:t>162</w:t>
            </w:r>
            <w:r>
              <w:rPr>
                <w:sz w:val="20"/>
                <w:szCs w:val="20"/>
              </w:rPr>
              <w:t xml:space="preserve"> (Updates: Changed name of file 2006.5831 from DICOM </w:t>
            </w:r>
          </w:p>
          <w:p w14:paraId="1D28E801" w14:textId="127B57DF" w:rsidR="006B71BC" w:rsidRPr="00AE06F1" w:rsidRDefault="006B71BC" w:rsidP="00E75991">
            <w:pPr>
              <w:spacing w:beforeLines="20" w:before="48" w:afterLines="20" w:after="48"/>
              <w:rPr>
                <w:sz w:val="20"/>
                <w:szCs w:val="20"/>
              </w:rPr>
            </w:pPr>
            <w:r>
              <w:rPr>
                <w:sz w:val="20"/>
                <w:szCs w:val="20"/>
              </w:rPr>
              <w:t xml:space="preserve">for Healthcare Providers to Clinical Specialty DICOM &amp; HL7, removed 4.4.6 Imaging Service Dictionary since it doesn’t exist, added the LAB imaging service in various places, added B.4.2.2 on MAG_CSTORE with port number, updated B.4.6 WORKLIST.DIC, rewrote B.4.7 Editing the Clinical Specialty DICOM &amp; HL7 file). </w:t>
            </w:r>
            <w:hyperlink r:id="rId17" w:history="1">
              <w:r w:rsidR="00D51099">
                <w:rPr>
                  <w:rStyle w:val="Hyperlink"/>
                  <w:snapToGrid w:val="0"/>
                </w:rPr>
                <w:t xml:space="preserve">REDACTED </w:t>
              </w:r>
            </w:hyperlink>
            <w:r>
              <w:rPr>
                <w:sz w:val="20"/>
                <w:szCs w:val="20"/>
              </w:rPr>
              <w:t>k (Rev. 18)</w:t>
            </w:r>
          </w:p>
        </w:tc>
      </w:tr>
      <w:tr w:rsidR="002F40DA" w:rsidRPr="00AE06F1" w14:paraId="74D90E4A" w14:textId="77777777" w:rsidTr="00540669">
        <w:trPr>
          <w:cantSplit/>
        </w:trPr>
        <w:tc>
          <w:tcPr>
            <w:tcW w:w="1343" w:type="dxa"/>
            <w:tcBorders>
              <w:top w:val="single" w:sz="4" w:space="0" w:color="auto"/>
              <w:left w:val="single" w:sz="4" w:space="0" w:color="auto"/>
              <w:bottom w:val="single" w:sz="4" w:space="0" w:color="auto"/>
              <w:right w:val="single" w:sz="4" w:space="0" w:color="auto"/>
            </w:tcBorders>
          </w:tcPr>
          <w:p w14:paraId="0B147D02" w14:textId="77777777" w:rsidR="002F40DA" w:rsidRPr="00AE06F1" w:rsidRDefault="00E604F5" w:rsidP="00E75991">
            <w:pPr>
              <w:spacing w:beforeLines="20" w:before="48" w:afterLines="20" w:after="48"/>
              <w:rPr>
                <w:sz w:val="20"/>
                <w:szCs w:val="20"/>
              </w:rPr>
            </w:pPr>
            <w:r>
              <w:rPr>
                <w:sz w:val="20"/>
                <w:szCs w:val="20"/>
              </w:rPr>
              <w:t>1</w:t>
            </w:r>
            <w:r w:rsidR="00F82DDC">
              <w:rPr>
                <w:sz w:val="20"/>
                <w:szCs w:val="20"/>
              </w:rPr>
              <w:t>7</w:t>
            </w:r>
            <w:r w:rsidR="00B87079">
              <w:rPr>
                <w:sz w:val="20"/>
                <w:szCs w:val="20"/>
              </w:rPr>
              <w:t xml:space="preserve"> </w:t>
            </w:r>
            <w:r w:rsidR="00F82DDC">
              <w:rPr>
                <w:sz w:val="20"/>
                <w:szCs w:val="20"/>
              </w:rPr>
              <w:t>Dec</w:t>
            </w:r>
            <w:r w:rsidR="00B87079">
              <w:rPr>
                <w:sz w:val="20"/>
                <w:szCs w:val="20"/>
              </w:rPr>
              <w:t xml:space="preserve"> 20</w:t>
            </w:r>
            <w:r>
              <w:rPr>
                <w:sz w:val="20"/>
                <w:szCs w:val="20"/>
              </w:rPr>
              <w:t>1</w:t>
            </w:r>
            <w:r w:rsidR="00F82DDC">
              <w:rPr>
                <w:sz w:val="20"/>
                <w:szCs w:val="20"/>
              </w:rPr>
              <w:t>2</w:t>
            </w:r>
          </w:p>
        </w:tc>
        <w:tc>
          <w:tcPr>
            <w:tcW w:w="8460" w:type="dxa"/>
            <w:tcBorders>
              <w:top w:val="single" w:sz="4" w:space="0" w:color="auto"/>
              <w:left w:val="single" w:sz="4" w:space="0" w:color="auto"/>
              <w:bottom w:val="single" w:sz="4" w:space="0" w:color="auto"/>
              <w:right w:val="single" w:sz="4" w:space="0" w:color="auto"/>
            </w:tcBorders>
          </w:tcPr>
          <w:p w14:paraId="2C0C745E" w14:textId="28BA0ABC" w:rsidR="002F40DA" w:rsidRPr="00AE06F1" w:rsidRDefault="002F40DA" w:rsidP="00E75991">
            <w:pPr>
              <w:spacing w:beforeLines="20" w:before="48" w:afterLines="20" w:after="48"/>
              <w:rPr>
                <w:sz w:val="20"/>
                <w:szCs w:val="20"/>
              </w:rPr>
            </w:pPr>
            <w:r w:rsidRPr="00AE06F1">
              <w:rPr>
                <w:sz w:val="20"/>
                <w:szCs w:val="20"/>
              </w:rPr>
              <w:t>Applied change pages for</w:t>
            </w:r>
            <w:r w:rsidR="006F5BE8">
              <w:rPr>
                <w:sz w:val="20"/>
                <w:szCs w:val="20"/>
              </w:rPr>
              <w:t xml:space="preserve"> </w:t>
            </w:r>
            <w:r w:rsidR="00D516B1">
              <w:rPr>
                <w:sz w:val="20"/>
                <w:szCs w:val="20"/>
              </w:rPr>
              <w:t>MAG*3.0*</w:t>
            </w:r>
            <w:r w:rsidR="006F5BE8">
              <w:rPr>
                <w:sz w:val="20"/>
                <w:szCs w:val="20"/>
              </w:rPr>
              <w:t>123</w:t>
            </w:r>
            <w:r w:rsidR="00E604F5">
              <w:rPr>
                <w:sz w:val="20"/>
                <w:szCs w:val="20"/>
              </w:rPr>
              <w:t xml:space="preserve"> </w:t>
            </w:r>
            <w:r w:rsidR="00D516B1">
              <w:rPr>
                <w:sz w:val="20"/>
                <w:szCs w:val="20"/>
              </w:rPr>
              <w:t>(</w:t>
            </w:r>
            <w:r w:rsidR="003B77A0">
              <w:rPr>
                <w:sz w:val="20"/>
                <w:szCs w:val="20"/>
              </w:rPr>
              <w:t>Updates: Chapter 3</w:t>
            </w:r>
            <w:r w:rsidR="00870961">
              <w:rPr>
                <w:sz w:val="20"/>
                <w:szCs w:val="20"/>
              </w:rPr>
              <w:t xml:space="preserve">. </w:t>
            </w:r>
            <w:r w:rsidR="003B77A0">
              <w:rPr>
                <w:sz w:val="20"/>
                <w:szCs w:val="20"/>
              </w:rPr>
              <w:t>N</w:t>
            </w:r>
            <w:r w:rsidR="00870961">
              <w:rPr>
                <w:sz w:val="20"/>
                <w:szCs w:val="20"/>
              </w:rPr>
              <w:t>ew</w:t>
            </w:r>
            <w:r w:rsidR="003B77A0">
              <w:rPr>
                <w:sz w:val="20"/>
                <w:szCs w:val="20"/>
              </w:rPr>
              <w:t xml:space="preserve"> section</w:t>
            </w:r>
            <w:r w:rsidR="00870961">
              <w:rPr>
                <w:sz w:val="20"/>
                <w:szCs w:val="20"/>
              </w:rPr>
              <w:t>s</w:t>
            </w:r>
            <w:r w:rsidR="003B77A0">
              <w:rPr>
                <w:sz w:val="20"/>
                <w:szCs w:val="20"/>
              </w:rPr>
              <w:t xml:space="preserve"> </w:t>
            </w:r>
            <w:r w:rsidR="00870961">
              <w:rPr>
                <w:sz w:val="20"/>
                <w:szCs w:val="20"/>
              </w:rPr>
              <w:t xml:space="preserve">3.6 and </w:t>
            </w:r>
            <w:r w:rsidR="003B77A0">
              <w:rPr>
                <w:sz w:val="20"/>
                <w:szCs w:val="20"/>
              </w:rPr>
              <w:t>4</w:t>
            </w:r>
            <w:r w:rsidR="00870961">
              <w:rPr>
                <w:sz w:val="20"/>
                <w:szCs w:val="20"/>
              </w:rPr>
              <w:t>.</w:t>
            </w:r>
            <w:r w:rsidR="003B77A0">
              <w:rPr>
                <w:sz w:val="20"/>
                <w:szCs w:val="20"/>
              </w:rPr>
              <w:t>3.29</w:t>
            </w:r>
            <w:r w:rsidR="007965A2">
              <w:rPr>
                <w:sz w:val="20"/>
                <w:szCs w:val="20"/>
              </w:rPr>
              <w:t>)</w:t>
            </w:r>
            <w:r w:rsidR="00D516B1">
              <w:rPr>
                <w:sz w:val="20"/>
                <w:szCs w:val="20"/>
              </w:rPr>
              <w:t>.</w:t>
            </w:r>
            <w:r w:rsidR="00DB7CE6">
              <w:rPr>
                <w:sz w:val="20"/>
                <w:szCs w:val="20"/>
              </w:rPr>
              <w:t xml:space="preserve"> </w:t>
            </w:r>
            <w:hyperlink r:id="rId18" w:history="1">
              <w:r w:rsidR="00D51099">
                <w:rPr>
                  <w:rStyle w:val="Hyperlink"/>
                  <w:snapToGrid w:val="0"/>
                </w:rPr>
                <w:t xml:space="preserve">REDACTED </w:t>
              </w:r>
            </w:hyperlink>
            <w:r w:rsidRPr="00AE06F1">
              <w:rPr>
                <w:sz w:val="20"/>
                <w:szCs w:val="20"/>
              </w:rPr>
              <w:t>. (Rev 1</w:t>
            </w:r>
            <w:r w:rsidR="00F82DDC">
              <w:rPr>
                <w:sz w:val="20"/>
                <w:szCs w:val="20"/>
              </w:rPr>
              <w:t>7</w:t>
            </w:r>
            <w:r w:rsidR="003B77A0">
              <w:rPr>
                <w:sz w:val="20"/>
                <w:szCs w:val="20"/>
              </w:rPr>
              <w:t>)</w:t>
            </w:r>
          </w:p>
        </w:tc>
      </w:tr>
      <w:tr w:rsidR="00F82DDC" w:rsidRPr="00AE06F1" w14:paraId="77854F22" w14:textId="77777777" w:rsidTr="00540669">
        <w:trPr>
          <w:cantSplit/>
        </w:trPr>
        <w:tc>
          <w:tcPr>
            <w:tcW w:w="1343" w:type="dxa"/>
            <w:tcBorders>
              <w:top w:val="single" w:sz="4" w:space="0" w:color="auto"/>
              <w:left w:val="single" w:sz="4" w:space="0" w:color="auto"/>
              <w:bottom w:val="single" w:sz="4" w:space="0" w:color="auto"/>
              <w:right w:val="single" w:sz="4" w:space="0" w:color="auto"/>
            </w:tcBorders>
          </w:tcPr>
          <w:p w14:paraId="46062C69" w14:textId="77777777" w:rsidR="00F82DDC" w:rsidRPr="00AE06F1" w:rsidRDefault="00F82DDC" w:rsidP="00E75991">
            <w:pPr>
              <w:spacing w:beforeLines="20" w:before="48" w:afterLines="20" w:after="48"/>
              <w:rPr>
                <w:sz w:val="20"/>
                <w:szCs w:val="20"/>
              </w:rPr>
            </w:pPr>
            <w:r>
              <w:rPr>
                <w:sz w:val="20"/>
                <w:szCs w:val="20"/>
              </w:rPr>
              <w:t>1 Sept 2011</w:t>
            </w:r>
          </w:p>
        </w:tc>
        <w:tc>
          <w:tcPr>
            <w:tcW w:w="8460" w:type="dxa"/>
            <w:tcBorders>
              <w:top w:val="single" w:sz="4" w:space="0" w:color="auto"/>
              <w:left w:val="single" w:sz="4" w:space="0" w:color="auto"/>
              <w:bottom w:val="single" w:sz="4" w:space="0" w:color="auto"/>
              <w:right w:val="single" w:sz="4" w:space="0" w:color="auto"/>
            </w:tcBorders>
          </w:tcPr>
          <w:p w14:paraId="75E297FA" w14:textId="77777777" w:rsidR="00F82DDC" w:rsidRDefault="00F82DDC" w:rsidP="00E75991">
            <w:pPr>
              <w:spacing w:beforeLines="20" w:before="48" w:afterLines="20" w:after="48"/>
              <w:rPr>
                <w:sz w:val="20"/>
                <w:szCs w:val="20"/>
              </w:rPr>
            </w:pPr>
            <w:r w:rsidRPr="00AE06F1">
              <w:rPr>
                <w:sz w:val="20"/>
                <w:szCs w:val="20"/>
              </w:rPr>
              <w:t>Applied change pages for</w:t>
            </w:r>
            <w:r>
              <w:rPr>
                <w:sz w:val="20"/>
                <w:szCs w:val="20"/>
              </w:rPr>
              <w:t>:</w:t>
            </w:r>
            <w:r>
              <w:rPr>
                <w:sz w:val="20"/>
                <w:szCs w:val="20"/>
              </w:rPr>
              <w:br/>
              <w:t>MAG*3.0*49 (sections 4.1, 4.3.27, 4.3.28, 4.4.15, 4.4.16, 5.1, 5.1.1-5.1.7, 5.3, 5.4, B.4.5, B.4.8).</w:t>
            </w:r>
          </w:p>
          <w:p w14:paraId="10ED37E0" w14:textId="40D1CE55" w:rsidR="00F82DDC" w:rsidRPr="00AE06F1" w:rsidRDefault="00F82DDC" w:rsidP="00E75991">
            <w:pPr>
              <w:spacing w:beforeLines="20" w:before="48" w:afterLines="20" w:after="48"/>
              <w:rPr>
                <w:sz w:val="20"/>
                <w:szCs w:val="20"/>
              </w:rPr>
            </w:pPr>
            <w:r>
              <w:rPr>
                <w:sz w:val="20"/>
                <w:szCs w:val="20"/>
              </w:rPr>
              <w:t xml:space="preserve">MAG*3.0*99 (sections 3.4, 3.5, </w:t>
            </w:r>
            <w:r w:rsidRPr="001C4A11">
              <w:rPr>
                <w:sz w:val="20"/>
                <w:szCs w:val="20"/>
              </w:rPr>
              <w:t xml:space="preserve">3.8, </w:t>
            </w:r>
            <w:r>
              <w:rPr>
                <w:sz w:val="20"/>
                <w:szCs w:val="20"/>
              </w:rPr>
              <w:t xml:space="preserve">4, B.4.2, B.4.3, B.4.3.1, B.4.3.2, B.4.3.2.1, B.4.3.2.1.1, B.4.3.3, B.4.3.4, B.4.6). </w:t>
            </w:r>
            <w:hyperlink r:id="rId19" w:history="1">
              <w:r w:rsidR="00D51099">
                <w:rPr>
                  <w:rStyle w:val="Hyperlink"/>
                  <w:snapToGrid w:val="0"/>
                </w:rPr>
                <w:t xml:space="preserve">REDACTED </w:t>
              </w:r>
            </w:hyperlink>
            <w:r w:rsidRPr="00AE06F1">
              <w:rPr>
                <w:sz w:val="20"/>
                <w:szCs w:val="20"/>
              </w:rPr>
              <w:t>. (Rev 1</w:t>
            </w:r>
            <w:r>
              <w:rPr>
                <w:sz w:val="20"/>
                <w:szCs w:val="20"/>
              </w:rPr>
              <w:t>6</w:t>
            </w:r>
            <w:r w:rsidRPr="00AE06F1">
              <w:rPr>
                <w:sz w:val="20"/>
                <w:szCs w:val="20"/>
              </w:rPr>
              <w:t>)</w:t>
            </w:r>
          </w:p>
        </w:tc>
      </w:tr>
      <w:tr w:rsidR="00D45F82" w:rsidRPr="00AE06F1" w14:paraId="56DE1B25" w14:textId="77777777" w:rsidTr="00540669">
        <w:trPr>
          <w:cantSplit/>
        </w:trPr>
        <w:tc>
          <w:tcPr>
            <w:tcW w:w="1343" w:type="dxa"/>
            <w:tcBorders>
              <w:top w:val="single" w:sz="4" w:space="0" w:color="auto"/>
              <w:left w:val="single" w:sz="4" w:space="0" w:color="auto"/>
              <w:bottom w:val="single" w:sz="4" w:space="0" w:color="auto"/>
              <w:right w:val="single" w:sz="4" w:space="0" w:color="auto"/>
            </w:tcBorders>
          </w:tcPr>
          <w:p w14:paraId="5039C57C" w14:textId="77777777" w:rsidR="00D45F82" w:rsidRPr="00AE06F1" w:rsidRDefault="00D45F82" w:rsidP="00E75991">
            <w:pPr>
              <w:spacing w:beforeLines="20" w:before="48" w:afterLines="20" w:after="48"/>
              <w:rPr>
                <w:sz w:val="20"/>
                <w:szCs w:val="20"/>
              </w:rPr>
            </w:pPr>
            <w:r>
              <w:rPr>
                <w:sz w:val="20"/>
                <w:szCs w:val="20"/>
              </w:rPr>
              <w:t>1 Dec 2010</w:t>
            </w:r>
          </w:p>
        </w:tc>
        <w:tc>
          <w:tcPr>
            <w:tcW w:w="8460" w:type="dxa"/>
            <w:tcBorders>
              <w:top w:val="single" w:sz="4" w:space="0" w:color="auto"/>
              <w:left w:val="single" w:sz="4" w:space="0" w:color="auto"/>
              <w:bottom w:val="single" w:sz="4" w:space="0" w:color="auto"/>
              <w:right w:val="single" w:sz="4" w:space="0" w:color="auto"/>
            </w:tcBorders>
          </w:tcPr>
          <w:p w14:paraId="535A02E2" w14:textId="77777777" w:rsidR="00D45F82" w:rsidRDefault="00D45F82" w:rsidP="00E75991">
            <w:pPr>
              <w:spacing w:beforeLines="20" w:before="48" w:afterLines="20" w:after="48"/>
              <w:rPr>
                <w:sz w:val="20"/>
                <w:szCs w:val="20"/>
              </w:rPr>
            </w:pPr>
            <w:r w:rsidRPr="00AE06F1">
              <w:rPr>
                <w:sz w:val="20"/>
                <w:szCs w:val="20"/>
              </w:rPr>
              <w:t>Applied change pages for</w:t>
            </w:r>
            <w:r>
              <w:rPr>
                <w:sz w:val="20"/>
                <w:szCs w:val="20"/>
              </w:rPr>
              <w:t>:</w:t>
            </w:r>
            <w:r>
              <w:rPr>
                <w:sz w:val="20"/>
                <w:szCs w:val="20"/>
              </w:rPr>
              <w:br/>
              <w:t xml:space="preserve">MAG*3.0*53 (sections 1.2, 2.8.1, 3.5, 3.6.2, 4.3, 4.4, 4.5, Appendix B, B.2.1, B.4, B.4.1, B.4.2, B.4.3, B.4.4, B.4.5, B.4.6, Appendix F, </w:t>
            </w:r>
            <w:r w:rsidRPr="00095F89">
              <w:rPr>
                <w:sz w:val="20"/>
                <w:szCs w:val="20"/>
              </w:rPr>
              <w:t>Appendix</w:t>
            </w:r>
            <w:r>
              <w:rPr>
                <w:sz w:val="20"/>
                <w:szCs w:val="20"/>
              </w:rPr>
              <w:t xml:space="preserve"> I).</w:t>
            </w:r>
          </w:p>
          <w:p w14:paraId="3F2D73F7" w14:textId="629D4215" w:rsidR="00D45F82" w:rsidRDefault="00D45F82" w:rsidP="00E75991">
            <w:pPr>
              <w:spacing w:beforeLines="20" w:before="48" w:afterLines="20" w:after="48"/>
              <w:rPr>
                <w:sz w:val="20"/>
                <w:szCs w:val="20"/>
              </w:rPr>
            </w:pPr>
            <w:r>
              <w:rPr>
                <w:sz w:val="20"/>
                <w:szCs w:val="20"/>
              </w:rPr>
              <w:t xml:space="preserve">MAG*3.0*66 (sections </w:t>
            </w:r>
            <w:r w:rsidRPr="001C4A11">
              <w:rPr>
                <w:sz w:val="20"/>
                <w:szCs w:val="20"/>
              </w:rPr>
              <w:t xml:space="preserve">3.1, 3.2, 3.4, 3.5, 3.6, 3.7, 3.8, 3.8.1, B.4.4, Appendix E, Appendix F, Appendix </w:t>
            </w:r>
            <w:r w:rsidR="00DF310D">
              <w:rPr>
                <w:sz w:val="20"/>
                <w:szCs w:val="20"/>
              </w:rPr>
              <w:t>I</w:t>
            </w:r>
            <w:r>
              <w:rPr>
                <w:sz w:val="20"/>
                <w:szCs w:val="20"/>
              </w:rPr>
              <w:t>).</w:t>
            </w:r>
          </w:p>
          <w:p w14:paraId="4DC698BB" w14:textId="3AD136CE" w:rsidR="00D45F82" w:rsidRPr="00AE06F1" w:rsidRDefault="00D45F82" w:rsidP="00E75991">
            <w:pPr>
              <w:spacing w:beforeLines="20" w:before="48" w:afterLines="20" w:after="48"/>
              <w:rPr>
                <w:sz w:val="20"/>
                <w:szCs w:val="20"/>
              </w:rPr>
            </w:pPr>
            <w:r>
              <w:rPr>
                <w:sz w:val="20"/>
                <w:szCs w:val="20"/>
              </w:rPr>
              <w:t>General corrections (removed duplicate spaces in the beginning of sentences)</w:t>
            </w:r>
            <w:r w:rsidRPr="00AE06F1">
              <w:rPr>
                <w:sz w:val="20"/>
                <w:szCs w:val="20"/>
              </w:rPr>
              <w:t xml:space="preserve">. </w:t>
            </w:r>
            <w:hyperlink r:id="rId20" w:history="1">
              <w:r w:rsidR="00D51099">
                <w:rPr>
                  <w:rStyle w:val="Hyperlink"/>
                  <w:snapToGrid w:val="0"/>
                </w:rPr>
                <w:t xml:space="preserve">REDACTED </w:t>
              </w:r>
            </w:hyperlink>
            <w:r w:rsidRPr="00AE06F1">
              <w:rPr>
                <w:sz w:val="20"/>
                <w:szCs w:val="20"/>
              </w:rPr>
              <w:t>. (Rev 1</w:t>
            </w:r>
            <w:r>
              <w:rPr>
                <w:sz w:val="20"/>
                <w:szCs w:val="20"/>
              </w:rPr>
              <w:t>5</w:t>
            </w:r>
            <w:r w:rsidRPr="00AE06F1">
              <w:rPr>
                <w:sz w:val="20"/>
                <w:szCs w:val="20"/>
              </w:rPr>
              <w:t>)</w:t>
            </w:r>
          </w:p>
        </w:tc>
      </w:tr>
      <w:tr w:rsidR="00E604F5" w:rsidRPr="00AE06F1" w14:paraId="7FB27B97" w14:textId="77777777" w:rsidTr="00540669">
        <w:trPr>
          <w:cantSplit/>
        </w:trPr>
        <w:tc>
          <w:tcPr>
            <w:tcW w:w="1343" w:type="dxa"/>
            <w:tcBorders>
              <w:top w:val="single" w:sz="4" w:space="0" w:color="auto"/>
              <w:left w:val="single" w:sz="4" w:space="0" w:color="auto"/>
              <w:bottom w:val="single" w:sz="4" w:space="0" w:color="auto"/>
              <w:right w:val="single" w:sz="4" w:space="0" w:color="auto"/>
            </w:tcBorders>
          </w:tcPr>
          <w:p w14:paraId="21C432C9" w14:textId="77777777" w:rsidR="00E604F5" w:rsidRPr="00AE06F1" w:rsidRDefault="00E604F5" w:rsidP="00E75991">
            <w:pPr>
              <w:spacing w:beforeLines="20" w:before="48" w:afterLines="20" w:after="48"/>
              <w:rPr>
                <w:sz w:val="20"/>
                <w:szCs w:val="20"/>
              </w:rPr>
            </w:pPr>
            <w:r>
              <w:rPr>
                <w:sz w:val="20"/>
                <w:szCs w:val="20"/>
              </w:rPr>
              <w:t>20 Oct 2009</w:t>
            </w:r>
          </w:p>
        </w:tc>
        <w:tc>
          <w:tcPr>
            <w:tcW w:w="8460" w:type="dxa"/>
            <w:tcBorders>
              <w:top w:val="single" w:sz="4" w:space="0" w:color="auto"/>
              <w:left w:val="single" w:sz="4" w:space="0" w:color="auto"/>
              <w:bottom w:val="single" w:sz="4" w:space="0" w:color="auto"/>
              <w:right w:val="single" w:sz="4" w:space="0" w:color="auto"/>
            </w:tcBorders>
          </w:tcPr>
          <w:p w14:paraId="7EDD0269" w14:textId="5872A7CA" w:rsidR="00E604F5" w:rsidRPr="00AE06F1" w:rsidRDefault="00E604F5" w:rsidP="00E75991">
            <w:pPr>
              <w:spacing w:beforeLines="20" w:before="48" w:afterLines="20" w:after="48"/>
              <w:rPr>
                <w:sz w:val="20"/>
                <w:szCs w:val="20"/>
              </w:rPr>
            </w:pPr>
            <w:r w:rsidRPr="00AE06F1">
              <w:rPr>
                <w:sz w:val="20"/>
                <w:szCs w:val="20"/>
              </w:rPr>
              <w:t>Applied change pages for Patch</w:t>
            </w:r>
            <w:r>
              <w:rPr>
                <w:sz w:val="20"/>
                <w:szCs w:val="20"/>
              </w:rPr>
              <w:t xml:space="preserve"> 54</w:t>
            </w:r>
            <w:r w:rsidRPr="00AE06F1">
              <w:rPr>
                <w:sz w:val="20"/>
                <w:szCs w:val="20"/>
              </w:rPr>
              <w:t xml:space="preserve">. </w:t>
            </w:r>
            <w:r>
              <w:rPr>
                <w:sz w:val="20"/>
                <w:szCs w:val="20"/>
              </w:rPr>
              <w:t xml:space="preserve">General corrections in section </w:t>
            </w:r>
            <w:r w:rsidRPr="00AE06F1">
              <w:rPr>
                <w:sz w:val="20"/>
                <w:szCs w:val="20"/>
              </w:rPr>
              <w:t xml:space="preserve">B.4.4, added revision number, fixed typos and document conventions throughout document, updated organizational name to OED. </w:t>
            </w:r>
            <w:hyperlink r:id="rId21" w:history="1">
              <w:r w:rsidR="00D51099">
                <w:rPr>
                  <w:rStyle w:val="Hyperlink"/>
                  <w:snapToGrid w:val="0"/>
                </w:rPr>
                <w:t xml:space="preserve">REDACTED </w:t>
              </w:r>
            </w:hyperlink>
            <w:r w:rsidRPr="00AE06F1">
              <w:rPr>
                <w:sz w:val="20"/>
                <w:szCs w:val="20"/>
              </w:rPr>
              <w:t>. (Rev 14)</w:t>
            </w:r>
          </w:p>
        </w:tc>
      </w:tr>
      <w:tr w:rsidR="002F40DA" w:rsidRPr="00AE06F1" w14:paraId="4DA14B5E" w14:textId="77777777" w:rsidTr="00540669">
        <w:trPr>
          <w:cantSplit/>
        </w:trPr>
        <w:tc>
          <w:tcPr>
            <w:tcW w:w="1343" w:type="dxa"/>
            <w:tcBorders>
              <w:top w:val="single" w:sz="4" w:space="0" w:color="auto"/>
              <w:left w:val="single" w:sz="4" w:space="0" w:color="auto"/>
              <w:bottom w:val="single" w:sz="4" w:space="0" w:color="auto"/>
              <w:right w:val="single" w:sz="4" w:space="0" w:color="auto"/>
            </w:tcBorders>
          </w:tcPr>
          <w:p w14:paraId="7D3C3D06" w14:textId="77777777" w:rsidR="002F40DA" w:rsidRPr="00AE06F1" w:rsidRDefault="002F40DA" w:rsidP="00E75991">
            <w:pPr>
              <w:spacing w:beforeLines="20" w:before="48" w:afterLines="20" w:after="48"/>
              <w:rPr>
                <w:sz w:val="20"/>
                <w:szCs w:val="20"/>
              </w:rPr>
            </w:pPr>
            <w:r w:rsidRPr="00AE06F1">
              <w:rPr>
                <w:sz w:val="20"/>
                <w:szCs w:val="20"/>
              </w:rPr>
              <w:t>15 Aug 2007</w:t>
            </w:r>
          </w:p>
        </w:tc>
        <w:tc>
          <w:tcPr>
            <w:tcW w:w="8460" w:type="dxa"/>
            <w:tcBorders>
              <w:top w:val="single" w:sz="4" w:space="0" w:color="auto"/>
              <w:left w:val="single" w:sz="4" w:space="0" w:color="auto"/>
              <w:bottom w:val="single" w:sz="4" w:space="0" w:color="auto"/>
              <w:right w:val="single" w:sz="4" w:space="0" w:color="auto"/>
            </w:tcBorders>
          </w:tcPr>
          <w:p w14:paraId="0AFE020C" w14:textId="13A19D5B" w:rsidR="002F40DA" w:rsidRPr="00AE06F1" w:rsidRDefault="002F40DA" w:rsidP="00E75991">
            <w:pPr>
              <w:spacing w:beforeLines="20" w:before="48" w:afterLines="20" w:after="48"/>
              <w:rPr>
                <w:sz w:val="20"/>
                <w:szCs w:val="20"/>
              </w:rPr>
            </w:pPr>
            <w:r w:rsidRPr="00AE06F1">
              <w:rPr>
                <w:sz w:val="20"/>
                <w:szCs w:val="20"/>
              </w:rPr>
              <w:t xml:space="preserve">Updated section 4.3 for Patch 69. </w:t>
            </w:r>
            <w:hyperlink r:id="rId22" w:history="1">
              <w:r w:rsidR="00D51099">
                <w:rPr>
                  <w:rStyle w:val="Hyperlink"/>
                  <w:snapToGrid w:val="0"/>
                </w:rPr>
                <w:t xml:space="preserve">REDACTED </w:t>
              </w:r>
            </w:hyperlink>
            <w:r w:rsidRPr="00AE06F1">
              <w:rPr>
                <w:sz w:val="20"/>
                <w:szCs w:val="20"/>
              </w:rPr>
              <w:t>. (Rev 13)</w:t>
            </w:r>
          </w:p>
        </w:tc>
      </w:tr>
      <w:tr w:rsidR="002F40DA" w:rsidRPr="00AE06F1" w14:paraId="06A5DC3B" w14:textId="77777777" w:rsidTr="00540669">
        <w:trPr>
          <w:cantSplit/>
        </w:trPr>
        <w:tc>
          <w:tcPr>
            <w:tcW w:w="1343" w:type="dxa"/>
            <w:tcBorders>
              <w:top w:val="single" w:sz="4" w:space="0" w:color="auto"/>
              <w:left w:val="single" w:sz="4" w:space="0" w:color="auto"/>
              <w:bottom w:val="single" w:sz="4" w:space="0" w:color="auto"/>
              <w:right w:val="single" w:sz="4" w:space="0" w:color="auto"/>
            </w:tcBorders>
          </w:tcPr>
          <w:p w14:paraId="3FD53A27" w14:textId="77777777" w:rsidR="002F40DA" w:rsidRPr="00AE06F1" w:rsidRDefault="002F40DA" w:rsidP="00E75991">
            <w:pPr>
              <w:spacing w:beforeLines="20" w:before="48" w:afterLines="20" w:after="48"/>
              <w:rPr>
                <w:sz w:val="20"/>
                <w:szCs w:val="20"/>
              </w:rPr>
            </w:pPr>
            <w:r w:rsidRPr="00AE06F1">
              <w:rPr>
                <w:sz w:val="20"/>
                <w:szCs w:val="20"/>
              </w:rPr>
              <w:lastRenderedPageBreak/>
              <w:t>20 Mar 2007</w:t>
            </w:r>
          </w:p>
        </w:tc>
        <w:tc>
          <w:tcPr>
            <w:tcW w:w="8460" w:type="dxa"/>
            <w:tcBorders>
              <w:top w:val="single" w:sz="4" w:space="0" w:color="auto"/>
              <w:left w:val="single" w:sz="4" w:space="0" w:color="auto"/>
              <w:bottom w:val="single" w:sz="4" w:space="0" w:color="auto"/>
              <w:right w:val="single" w:sz="4" w:space="0" w:color="auto"/>
            </w:tcBorders>
          </w:tcPr>
          <w:p w14:paraId="7224BE4F" w14:textId="6ED3C344" w:rsidR="002F40DA" w:rsidRPr="00AE06F1" w:rsidRDefault="002F40DA" w:rsidP="00E75991">
            <w:pPr>
              <w:spacing w:beforeLines="20" w:before="48" w:afterLines="20" w:after="48"/>
              <w:rPr>
                <w:sz w:val="20"/>
                <w:szCs w:val="20"/>
              </w:rPr>
            </w:pPr>
            <w:r w:rsidRPr="00AE06F1">
              <w:rPr>
                <w:sz w:val="20"/>
                <w:szCs w:val="20"/>
              </w:rPr>
              <w:t>Updates for Patch 69</w:t>
            </w:r>
            <w:r w:rsidR="00E671F9">
              <w:rPr>
                <w:sz w:val="20"/>
                <w:szCs w:val="20"/>
              </w:rPr>
              <w:t xml:space="preserve">. </w:t>
            </w:r>
            <w:r w:rsidRPr="00AE06F1">
              <w:rPr>
                <w:sz w:val="20"/>
                <w:szCs w:val="20"/>
              </w:rPr>
              <w:t>Updated content in sections 1.2, 2.1, 2.4, 2.7, 2.8.1-2, 3.2, 3.4-11, 4.3.1, 4.3.12-13, 4.3.20, 4.3.26-27, 4.5, 4.5.7-9, 5.2.1-3, A.1-4, B.3.4, and B.4</w:t>
            </w:r>
            <w:r w:rsidR="00E671F9">
              <w:rPr>
                <w:sz w:val="20"/>
                <w:szCs w:val="20"/>
              </w:rPr>
              <w:t xml:space="preserve">. </w:t>
            </w:r>
            <w:r w:rsidRPr="00AE06F1">
              <w:rPr>
                <w:sz w:val="20"/>
                <w:szCs w:val="20"/>
              </w:rPr>
              <w:t>Additional cosmetic updates reflecting shift to Caché made throughout manual</w:t>
            </w:r>
            <w:r w:rsidR="00E671F9">
              <w:rPr>
                <w:sz w:val="20"/>
                <w:szCs w:val="20"/>
              </w:rPr>
              <w:t xml:space="preserve">. </w:t>
            </w:r>
            <w:r w:rsidRPr="00AE06F1">
              <w:rPr>
                <w:sz w:val="20"/>
                <w:szCs w:val="20"/>
              </w:rPr>
              <w:t xml:space="preserve">Remove obsolete section B.3.7. </w:t>
            </w:r>
            <w:hyperlink r:id="rId23" w:history="1">
              <w:r w:rsidR="00D51099">
                <w:rPr>
                  <w:rStyle w:val="Hyperlink"/>
                  <w:snapToGrid w:val="0"/>
                </w:rPr>
                <w:t xml:space="preserve">REDACTED </w:t>
              </w:r>
            </w:hyperlink>
            <w:r w:rsidRPr="00AE06F1">
              <w:rPr>
                <w:sz w:val="20"/>
                <w:szCs w:val="20"/>
              </w:rPr>
              <w:t>. (Rev 12)</w:t>
            </w:r>
          </w:p>
        </w:tc>
      </w:tr>
      <w:tr w:rsidR="002F40DA" w:rsidRPr="00AE06F1" w14:paraId="31420612" w14:textId="77777777" w:rsidTr="00540669">
        <w:trPr>
          <w:cantSplit/>
        </w:trPr>
        <w:tc>
          <w:tcPr>
            <w:tcW w:w="1343" w:type="dxa"/>
            <w:tcBorders>
              <w:top w:val="single" w:sz="4" w:space="0" w:color="auto"/>
              <w:left w:val="single" w:sz="4" w:space="0" w:color="auto"/>
              <w:bottom w:val="single" w:sz="4" w:space="0" w:color="auto"/>
              <w:right w:val="single" w:sz="4" w:space="0" w:color="auto"/>
            </w:tcBorders>
          </w:tcPr>
          <w:p w14:paraId="23FE7CE8" w14:textId="77777777" w:rsidR="002F40DA" w:rsidRPr="00AE06F1" w:rsidRDefault="002F40DA" w:rsidP="00E75991">
            <w:pPr>
              <w:spacing w:beforeLines="20" w:before="48" w:afterLines="20" w:after="48"/>
              <w:rPr>
                <w:sz w:val="20"/>
                <w:szCs w:val="20"/>
              </w:rPr>
            </w:pPr>
            <w:r w:rsidRPr="00AE06F1">
              <w:rPr>
                <w:sz w:val="20"/>
                <w:szCs w:val="20"/>
              </w:rPr>
              <w:t>20 Jul 2006</w:t>
            </w:r>
          </w:p>
        </w:tc>
        <w:tc>
          <w:tcPr>
            <w:tcW w:w="8460" w:type="dxa"/>
            <w:tcBorders>
              <w:top w:val="single" w:sz="4" w:space="0" w:color="auto"/>
              <w:left w:val="single" w:sz="4" w:space="0" w:color="auto"/>
              <w:bottom w:val="single" w:sz="4" w:space="0" w:color="auto"/>
              <w:right w:val="single" w:sz="4" w:space="0" w:color="auto"/>
            </w:tcBorders>
          </w:tcPr>
          <w:p w14:paraId="750A8FF8" w14:textId="129B45AF" w:rsidR="002F40DA" w:rsidRPr="00AE06F1" w:rsidRDefault="002F40DA" w:rsidP="00E75991">
            <w:pPr>
              <w:spacing w:beforeLines="20" w:before="48" w:afterLines="20" w:after="48"/>
              <w:rPr>
                <w:sz w:val="20"/>
                <w:szCs w:val="20"/>
              </w:rPr>
            </w:pPr>
            <w:r w:rsidRPr="00AE06F1">
              <w:rPr>
                <w:sz w:val="20"/>
                <w:szCs w:val="20"/>
              </w:rPr>
              <w:t>Patch 50 changes: Added Appendix H</w:t>
            </w:r>
            <w:r w:rsidR="00E671F9">
              <w:rPr>
                <w:sz w:val="20"/>
                <w:szCs w:val="20"/>
              </w:rPr>
              <w:t xml:space="preserve">. </w:t>
            </w:r>
            <w:hyperlink r:id="rId24" w:history="1">
              <w:r w:rsidR="00D51099">
                <w:rPr>
                  <w:rStyle w:val="Hyperlink"/>
                  <w:snapToGrid w:val="0"/>
                </w:rPr>
                <w:t xml:space="preserve">REDACTED </w:t>
              </w:r>
            </w:hyperlink>
            <w:r w:rsidRPr="00AE06F1">
              <w:rPr>
                <w:sz w:val="20"/>
                <w:szCs w:val="20"/>
              </w:rPr>
              <w:t>. (Rev 11)</w:t>
            </w:r>
          </w:p>
        </w:tc>
      </w:tr>
      <w:tr w:rsidR="002F40DA" w:rsidRPr="00AE06F1" w14:paraId="18DC791F" w14:textId="77777777" w:rsidTr="00540669">
        <w:trPr>
          <w:cantSplit/>
        </w:trPr>
        <w:tc>
          <w:tcPr>
            <w:tcW w:w="1343" w:type="dxa"/>
            <w:tcBorders>
              <w:top w:val="single" w:sz="4" w:space="0" w:color="auto"/>
              <w:left w:val="single" w:sz="4" w:space="0" w:color="auto"/>
              <w:bottom w:val="single" w:sz="4" w:space="0" w:color="auto"/>
              <w:right w:val="single" w:sz="4" w:space="0" w:color="auto"/>
            </w:tcBorders>
          </w:tcPr>
          <w:p w14:paraId="4CEFA672" w14:textId="77777777" w:rsidR="002F40DA" w:rsidRPr="00AE06F1" w:rsidRDefault="002F40DA" w:rsidP="00E75991">
            <w:pPr>
              <w:spacing w:beforeLines="20" w:before="48" w:afterLines="20" w:after="48"/>
              <w:rPr>
                <w:sz w:val="20"/>
                <w:szCs w:val="20"/>
              </w:rPr>
            </w:pPr>
            <w:r w:rsidRPr="00AE06F1">
              <w:rPr>
                <w:sz w:val="20"/>
                <w:szCs w:val="20"/>
              </w:rPr>
              <w:t>30 Jun 2006</w:t>
            </w:r>
          </w:p>
        </w:tc>
        <w:tc>
          <w:tcPr>
            <w:tcW w:w="8460" w:type="dxa"/>
            <w:tcBorders>
              <w:top w:val="single" w:sz="4" w:space="0" w:color="auto"/>
              <w:left w:val="single" w:sz="4" w:space="0" w:color="auto"/>
              <w:bottom w:val="single" w:sz="4" w:space="0" w:color="auto"/>
              <w:right w:val="single" w:sz="4" w:space="0" w:color="auto"/>
            </w:tcBorders>
          </w:tcPr>
          <w:p w14:paraId="20D14F50" w14:textId="4868A294" w:rsidR="002F40DA" w:rsidRPr="00AE06F1" w:rsidRDefault="002F40DA" w:rsidP="00E75991">
            <w:pPr>
              <w:spacing w:beforeLines="20" w:before="48" w:afterLines="20" w:after="48"/>
              <w:rPr>
                <w:sz w:val="20"/>
                <w:szCs w:val="20"/>
              </w:rPr>
            </w:pPr>
            <w:r w:rsidRPr="00AE06F1">
              <w:rPr>
                <w:sz w:val="20"/>
                <w:szCs w:val="20"/>
              </w:rPr>
              <w:t>Patch 51 changes: Updated sections B.4.2.2.1, B.4.4, G.1</w:t>
            </w:r>
            <w:r w:rsidR="00E671F9">
              <w:rPr>
                <w:sz w:val="20"/>
                <w:szCs w:val="20"/>
              </w:rPr>
              <w:t xml:space="preserve">. </w:t>
            </w:r>
            <w:hyperlink r:id="rId25" w:history="1">
              <w:r w:rsidR="00D51099">
                <w:rPr>
                  <w:rStyle w:val="Hyperlink"/>
                  <w:snapToGrid w:val="0"/>
                </w:rPr>
                <w:t xml:space="preserve">REDACTED </w:t>
              </w:r>
            </w:hyperlink>
            <w:r w:rsidRPr="00AE06F1">
              <w:rPr>
                <w:sz w:val="20"/>
                <w:szCs w:val="20"/>
              </w:rPr>
              <w:t>. (Rev 10)</w:t>
            </w:r>
          </w:p>
        </w:tc>
      </w:tr>
      <w:tr w:rsidR="002F40DA" w:rsidRPr="00AE06F1" w14:paraId="38D737B1" w14:textId="77777777" w:rsidTr="00540669">
        <w:trPr>
          <w:cantSplit/>
        </w:trPr>
        <w:tc>
          <w:tcPr>
            <w:tcW w:w="1343" w:type="dxa"/>
            <w:tcBorders>
              <w:top w:val="single" w:sz="4" w:space="0" w:color="auto"/>
              <w:left w:val="single" w:sz="4" w:space="0" w:color="auto"/>
              <w:bottom w:val="single" w:sz="4" w:space="0" w:color="auto"/>
              <w:right w:val="single" w:sz="4" w:space="0" w:color="auto"/>
            </w:tcBorders>
          </w:tcPr>
          <w:p w14:paraId="5D1F518F" w14:textId="77777777" w:rsidR="002F40DA" w:rsidRPr="00AE06F1" w:rsidRDefault="002F40DA" w:rsidP="00E75991">
            <w:pPr>
              <w:spacing w:beforeLines="20" w:before="48" w:afterLines="20" w:after="48"/>
              <w:rPr>
                <w:sz w:val="20"/>
                <w:szCs w:val="20"/>
              </w:rPr>
            </w:pPr>
            <w:r w:rsidRPr="00AE06F1">
              <w:rPr>
                <w:sz w:val="20"/>
                <w:szCs w:val="20"/>
              </w:rPr>
              <w:t>12 Dec 2005</w:t>
            </w:r>
          </w:p>
        </w:tc>
        <w:tc>
          <w:tcPr>
            <w:tcW w:w="8460" w:type="dxa"/>
            <w:tcBorders>
              <w:top w:val="single" w:sz="4" w:space="0" w:color="auto"/>
              <w:left w:val="single" w:sz="4" w:space="0" w:color="auto"/>
              <w:bottom w:val="single" w:sz="4" w:space="0" w:color="auto"/>
              <w:right w:val="single" w:sz="4" w:space="0" w:color="auto"/>
            </w:tcBorders>
          </w:tcPr>
          <w:p w14:paraId="1588B6BD" w14:textId="589F2248" w:rsidR="002F40DA" w:rsidRPr="00AE06F1" w:rsidRDefault="002F40DA" w:rsidP="00E75991">
            <w:pPr>
              <w:spacing w:beforeLines="20" w:before="48" w:afterLines="20" w:after="48"/>
              <w:rPr>
                <w:sz w:val="20"/>
                <w:szCs w:val="20"/>
              </w:rPr>
            </w:pPr>
            <w:r w:rsidRPr="00AE06F1">
              <w:rPr>
                <w:sz w:val="20"/>
                <w:szCs w:val="20"/>
              </w:rPr>
              <w:t>Patch 57 changes: Updated obsolete information in sections 3.2, 3.5.2, 3.5.3, 4.5, and A.4. Verified removal of sensitive data and references to NT</w:t>
            </w:r>
            <w:r w:rsidR="00E671F9">
              <w:rPr>
                <w:sz w:val="20"/>
                <w:szCs w:val="20"/>
              </w:rPr>
              <w:t xml:space="preserve">. </w:t>
            </w:r>
            <w:hyperlink r:id="rId26" w:history="1">
              <w:r w:rsidR="00D51099">
                <w:rPr>
                  <w:rStyle w:val="Hyperlink"/>
                  <w:snapToGrid w:val="0"/>
                </w:rPr>
                <w:t xml:space="preserve">REDACTED </w:t>
              </w:r>
            </w:hyperlink>
            <w:r w:rsidRPr="00AE06F1">
              <w:rPr>
                <w:sz w:val="20"/>
                <w:szCs w:val="20"/>
              </w:rPr>
              <w:t>. (Rev 9)</w:t>
            </w:r>
          </w:p>
        </w:tc>
      </w:tr>
      <w:tr w:rsidR="002F40DA" w:rsidRPr="00AE06F1" w14:paraId="50430D35" w14:textId="77777777" w:rsidTr="00540669">
        <w:trPr>
          <w:cantSplit/>
        </w:trPr>
        <w:tc>
          <w:tcPr>
            <w:tcW w:w="1343" w:type="dxa"/>
            <w:tcBorders>
              <w:top w:val="single" w:sz="4" w:space="0" w:color="auto"/>
              <w:left w:val="single" w:sz="4" w:space="0" w:color="auto"/>
              <w:bottom w:val="single" w:sz="4" w:space="0" w:color="auto"/>
              <w:right w:val="single" w:sz="4" w:space="0" w:color="auto"/>
            </w:tcBorders>
          </w:tcPr>
          <w:p w14:paraId="338062A2" w14:textId="77777777" w:rsidR="002F40DA" w:rsidRPr="00AE06F1" w:rsidRDefault="002F40DA" w:rsidP="00E75991">
            <w:pPr>
              <w:spacing w:beforeLines="20" w:before="48" w:afterLines="20" w:after="48"/>
              <w:rPr>
                <w:sz w:val="20"/>
                <w:szCs w:val="20"/>
              </w:rPr>
            </w:pPr>
            <w:r w:rsidRPr="00AE06F1">
              <w:rPr>
                <w:sz w:val="20"/>
                <w:szCs w:val="20"/>
              </w:rPr>
              <w:t>23 Nov 2004</w:t>
            </w:r>
          </w:p>
        </w:tc>
        <w:tc>
          <w:tcPr>
            <w:tcW w:w="8460" w:type="dxa"/>
            <w:tcBorders>
              <w:top w:val="single" w:sz="4" w:space="0" w:color="auto"/>
              <w:left w:val="single" w:sz="4" w:space="0" w:color="auto"/>
              <w:bottom w:val="single" w:sz="4" w:space="0" w:color="auto"/>
              <w:right w:val="single" w:sz="4" w:space="0" w:color="auto"/>
            </w:tcBorders>
          </w:tcPr>
          <w:p w14:paraId="5F54B8D1" w14:textId="77777777" w:rsidR="002F40DA" w:rsidRPr="00AE06F1" w:rsidRDefault="002F40DA" w:rsidP="00E75991">
            <w:pPr>
              <w:spacing w:beforeLines="20" w:before="48" w:afterLines="20" w:after="48"/>
              <w:rPr>
                <w:sz w:val="20"/>
                <w:szCs w:val="20"/>
              </w:rPr>
            </w:pPr>
            <w:r w:rsidRPr="00AE06F1">
              <w:rPr>
                <w:sz w:val="20"/>
                <w:szCs w:val="20"/>
              </w:rPr>
              <w:t>Updated Section 4.7 to reflect default partition size of 500 (Rev 8)</w:t>
            </w:r>
          </w:p>
        </w:tc>
      </w:tr>
      <w:tr w:rsidR="002F40DA" w:rsidRPr="00AE06F1" w14:paraId="2C88E7FA" w14:textId="77777777" w:rsidTr="00540669">
        <w:trPr>
          <w:cantSplit/>
        </w:trPr>
        <w:tc>
          <w:tcPr>
            <w:tcW w:w="1343" w:type="dxa"/>
            <w:tcBorders>
              <w:top w:val="single" w:sz="4" w:space="0" w:color="auto"/>
              <w:left w:val="single" w:sz="4" w:space="0" w:color="auto"/>
              <w:bottom w:val="single" w:sz="4" w:space="0" w:color="auto"/>
              <w:right w:val="single" w:sz="4" w:space="0" w:color="auto"/>
            </w:tcBorders>
          </w:tcPr>
          <w:p w14:paraId="375E7795" w14:textId="77777777" w:rsidR="002F40DA" w:rsidRPr="00AE06F1" w:rsidRDefault="002F40DA" w:rsidP="00E75991">
            <w:pPr>
              <w:spacing w:beforeLines="20" w:before="48" w:afterLines="20" w:after="48"/>
              <w:rPr>
                <w:sz w:val="20"/>
                <w:szCs w:val="20"/>
              </w:rPr>
            </w:pPr>
            <w:r w:rsidRPr="00AE06F1">
              <w:rPr>
                <w:sz w:val="20"/>
                <w:szCs w:val="20"/>
              </w:rPr>
              <w:t>20 Apr 2004</w:t>
            </w:r>
          </w:p>
        </w:tc>
        <w:tc>
          <w:tcPr>
            <w:tcW w:w="8460" w:type="dxa"/>
            <w:tcBorders>
              <w:top w:val="single" w:sz="4" w:space="0" w:color="auto"/>
              <w:left w:val="single" w:sz="4" w:space="0" w:color="auto"/>
              <w:bottom w:val="single" w:sz="4" w:space="0" w:color="auto"/>
              <w:right w:val="single" w:sz="4" w:space="0" w:color="auto"/>
            </w:tcBorders>
          </w:tcPr>
          <w:p w14:paraId="3E1E53FD" w14:textId="77777777" w:rsidR="002F40DA" w:rsidRPr="00AE06F1" w:rsidRDefault="002F40DA" w:rsidP="00E75991">
            <w:pPr>
              <w:spacing w:beforeLines="20" w:before="48" w:afterLines="20" w:after="48"/>
              <w:rPr>
                <w:sz w:val="20"/>
                <w:szCs w:val="20"/>
              </w:rPr>
            </w:pPr>
            <w:r w:rsidRPr="00AE06F1">
              <w:rPr>
                <w:sz w:val="20"/>
                <w:szCs w:val="20"/>
              </w:rPr>
              <w:t>Removed “draft” wording</w:t>
            </w:r>
          </w:p>
        </w:tc>
      </w:tr>
      <w:tr w:rsidR="002F40DA" w:rsidRPr="00AE06F1" w14:paraId="2E7839D9" w14:textId="77777777" w:rsidTr="00540669">
        <w:trPr>
          <w:cantSplit/>
        </w:trPr>
        <w:tc>
          <w:tcPr>
            <w:tcW w:w="1343" w:type="dxa"/>
            <w:tcBorders>
              <w:top w:val="single" w:sz="4" w:space="0" w:color="auto"/>
              <w:left w:val="single" w:sz="4" w:space="0" w:color="auto"/>
              <w:bottom w:val="single" w:sz="4" w:space="0" w:color="auto"/>
              <w:right w:val="single" w:sz="4" w:space="0" w:color="auto"/>
            </w:tcBorders>
          </w:tcPr>
          <w:p w14:paraId="1B383E36" w14:textId="77777777" w:rsidR="002F40DA" w:rsidRPr="00AE06F1" w:rsidRDefault="002F40DA" w:rsidP="00E75991">
            <w:pPr>
              <w:spacing w:beforeLines="20" w:before="48" w:afterLines="20" w:after="48"/>
              <w:rPr>
                <w:sz w:val="20"/>
                <w:szCs w:val="20"/>
              </w:rPr>
            </w:pPr>
            <w:r w:rsidRPr="00AE06F1">
              <w:rPr>
                <w:sz w:val="20"/>
                <w:szCs w:val="20"/>
              </w:rPr>
              <w:t>6 Mar 2004</w:t>
            </w:r>
          </w:p>
        </w:tc>
        <w:tc>
          <w:tcPr>
            <w:tcW w:w="8460" w:type="dxa"/>
            <w:tcBorders>
              <w:top w:val="single" w:sz="4" w:space="0" w:color="auto"/>
              <w:left w:val="single" w:sz="4" w:space="0" w:color="auto"/>
              <w:bottom w:val="single" w:sz="4" w:space="0" w:color="auto"/>
              <w:right w:val="single" w:sz="4" w:space="0" w:color="auto"/>
            </w:tcBorders>
          </w:tcPr>
          <w:p w14:paraId="57B74FAB" w14:textId="77777777" w:rsidR="002F40DA" w:rsidRPr="00AE06F1" w:rsidRDefault="002F40DA" w:rsidP="00E75991">
            <w:pPr>
              <w:spacing w:beforeLines="20" w:before="48" w:afterLines="20" w:after="48"/>
              <w:rPr>
                <w:sz w:val="20"/>
                <w:szCs w:val="20"/>
              </w:rPr>
            </w:pPr>
            <w:r w:rsidRPr="00AE06F1">
              <w:rPr>
                <w:sz w:val="20"/>
                <w:szCs w:val="20"/>
              </w:rPr>
              <w:t>Patch 11 - Incorporated revisions from developer feedback. (Rev 7)</w:t>
            </w:r>
          </w:p>
        </w:tc>
      </w:tr>
      <w:tr w:rsidR="002F40DA" w:rsidRPr="00AE06F1" w14:paraId="6FAE2F47" w14:textId="77777777" w:rsidTr="00540669">
        <w:trPr>
          <w:cantSplit/>
        </w:trPr>
        <w:tc>
          <w:tcPr>
            <w:tcW w:w="1343" w:type="dxa"/>
            <w:tcBorders>
              <w:top w:val="single" w:sz="4" w:space="0" w:color="auto"/>
              <w:left w:val="single" w:sz="4" w:space="0" w:color="auto"/>
              <w:bottom w:val="single" w:sz="4" w:space="0" w:color="auto"/>
              <w:right w:val="single" w:sz="4" w:space="0" w:color="auto"/>
            </w:tcBorders>
          </w:tcPr>
          <w:p w14:paraId="555014CB" w14:textId="77777777" w:rsidR="002F40DA" w:rsidRPr="00AE06F1" w:rsidRDefault="002F40DA" w:rsidP="00E75991">
            <w:pPr>
              <w:spacing w:beforeLines="20" w:before="48" w:afterLines="20" w:after="48"/>
              <w:rPr>
                <w:sz w:val="20"/>
                <w:szCs w:val="20"/>
              </w:rPr>
            </w:pPr>
            <w:r w:rsidRPr="00AE06F1">
              <w:rPr>
                <w:sz w:val="20"/>
                <w:szCs w:val="20"/>
              </w:rPr>
              <w:t>14 Jan 2004</w:t>
            </w:r>
          </w:p>
        </w:tc>
        <w:tc>
          <w:tcPr>
            <w:tcW w:w="8460" w:type="dxa"/>
            <w:tcBorders>
              <w:top w:val="single" w:sz="4" w:space="0" w:color="auto"/>
              <w:left w:val="single" w:sz="4" w:space="0" w:color="auto"/>
              <w:bottom w:val="single" w:sz="4" w:space="0" w:color="auto"/>
              <w:right w:val="single" w:sz="4" w:space="0" w:color="auto"/>
            </w:tcBorders>
          </w:tcPr>
          <w:p w14:paraId="7C3A9D37" w14:textId="77777777" w:rsidR="002F40DA" w:rsidRPr="00AE06F1" w:rsidRDefault="002F40DA" w:rsidP="00E75991">
            <w:pPr>
              <w:spacing w:beforeLines="20" w:before="48" w:afterLines="20" w:after="48"/>
              <w:rPr>
                <w:sz w:val="20"/>
                <w:szCs w:val="20"/>
              </w:rPr>
            </w:pPr>
            <w:r w:rsidRPr="00AE06F1">
              <w:rPr>
                <w:sz w:val="20"/>
                <w:szCs w:val="20"/>
              </w:rPr>
              <w:t>Patch 11 - Incorporated revisions from developer feedback. (Rev 6)</w:t>
            </w:r>
          </w:p>
        </w:tc>
      </w:tr>
      <w:tr w:rsidR="002F40DA" w:rsidRPr="00AE06F1" w14:paraId="6FD946B4" w14:textId="77777777" w:rsidTr="00540669">
        <w:trPr>
          <w:cantSplit/>
        </w:trPr>
        <w:tc>
          <w:tcPr>
            <w:tcW w:w="1343" w:type="dxa"/>
            <w:tcBorders>
              <w:top w:val="single" w:sz="4" w:space="0" w:color="auto"/>
              <w:left w:val="single" w:sz="4" w:space="0" w:color="auto"/>
              <w:bottom w:val="single" w:sz="4" w:space="0" w:color="auto"/>
              <w:right w:val="single" w:sz="4" w:space="0" w:color="auto"/>
            </w:tcBorders>
          </w:tcPr>
          <w:p w14:paraId="0858B101" w14:textId="77777777" w:rsidR="002F40DA" w:rsidRPr="00AE06F1" w:rsidRDefault="002F40DA" w:rsidP="00E75991">
            <w:pPr>
              <w:spacing w:beforeLines="20" w:before="48" w:afterLines="20" w:after="48"/>
              <w:rPr>
                <w:sz w:val="20"/>
                <w:szCs w:val="20"/>
              </w:rPr>
            </w:pPr>
            <w:r w:rsidRPr="00AE06F1">
              <w:rPr>
                <w:sz w:val="20"/>
                <w:szCs w:val="20"/>
              </w:rPr>
              <w:t>22 Dec 2003</w:t>
            </w:r>
          </w:p>
        </w:tc>
        <w:tc>
          <w:tcPr>
            <w:tcW w:w="8460" w:type="dxa"/>
            <w:tcBorders>
              <w:top w:val="single" w:sz="4" w:space="0" w:color="auto"/>
              <w:left w:val="single" w:sz="4" w:space="0" w:color="auto"/>
              <w:bottom w:val="single" w:sz="4" w:space="0" w:color="auto"/>
              <w:right w:val="single" w:sz="4" w:space="0" w:color="auto"/>
            </w:tcBorders>
          </w:tcPr>
          <w:p w14:paraId="4D8B30BB" w14:textId="77777777" w:rsidR="002F40DA" w:rsidRPr="00AE06F1" w:rsidRDefault="002F40DA" w:rsidP="00E75991">
            <w:pPr>
              <w:spacing w:beforeLines="20" w:before="48" w:afterLines="20" w:after="48"/>
              <w:rPr>
                <w:sz w:val="20"/>
                <w:szCs w:val="20"/>
              </w:rPr>
            </w:pPr>
            <w:r w:rsidRPr="00AE06F1">
              <w:rPr>
                <w:sz w:val="20"/>
                <w:szCs w:val="20"/>
              </w:rPr>
              <w:t>Formatting updates (Rev 5)</w:t>
            </w:r>
          </w:p>
        </w:tc>
      </w:tr>
      <w:tr w:rsidR="002F40DA" w:rsidRPr="00AE06F1" w14:paraId="44E171E1" w14:textId="77777777" w:rsidTr="00540669">
        <w:trPr>
          <w:cantSplit/>
        </w:trPr>
        <w:tc>
          <w:tcPr>
            <w:tcW w:w="1343" w:type="dxa"/>
            <w:tcBorders>
              <w:top w:val="single" w:sz="4" w:space="0" w:color="auto"/>
              <w:left w:val="single" w:sz="4" w:space="0" w:color="auto"/>
              <w:bottom w:val="single" w:sz="4" w:space="0" w:color="auto"/>
              <w:right w:val="single" w:sz="4" w:space="0" w:color="auto"/>
            </w:tcBorders>
          </w:tcPr>
          <w:p w14:paraId="7D7A603F" w14:textId="77777777" w:rsidR="002F40DA" w:rsidRPr="00AE06F1" w:rsidRDefault="002F40DA" w:rsidP="00E75991">
            <w:pPr>
              <w:spacing w:beforeLines="20" w:before="48" w:afterLines="20" w:after="48"/>
              <w:rPr>
                <w:sz w:val="20"/>
                <w:szCs w:val="20"/>
              </w:rPr>
            </w:pPr>
            <w:r w:rsidRPr="00AE06F1">
              <w:rPr>
                <w:sz w:val="20"/>
                <w:szCs w:val="20"/>
              </w:rPr>
              <w:t>3 Nov 2003</w:t>
            </w:r>
          </w:p>
        </w:tc>
        <w:tc>
          <w:tcPr>
            <w:tcW w:w="8460" w:type="dxa"/>
            <w:tcBorders>
              <w:top w:val="single" w:sz="4" w:space="0" w:color="auto"/>
              <w:left w:val="single" w:sz="4" w:space="0" w:color="auto"/>
              <w:bottom w:val="single" w:sz="4" w:space="0" w:color="auto"/>
              <w:right w:val="single" w:sz="4" w:space="0" w:color="auto"/>
            </w:tcBorders>
          </w:tcPr>
          <w:p w14:paraId="5ACB50A3" w14:textId="77777777" w:rsidR="002F40DA" w:rsidRPr="00AE06F1" w:rsidRDefault="002F40DA" w:rsidP="00E75991">
            <w:pPr>
              <w:spacing w:beforeLines="20" w:before="48" w:afterLines="20" w:after="48"/>
              <w:rPr>
                <w:sz w:val="20"/>
                <w:szCs w:val="20"/>
              </w:rPr>
            </w:pPr>
            <w:r w:rsidRPr="00AE06F1">
              <w:rPr>
                <w:sz w:val="20"/>
                <w:szCs w:val="20"/>
              </w:rPr>
              <w:t>Patch 10 – updated footer dates (Rev 4)</w:t>
            </w:r>
          </w:p>
        </w:tc>
      </w:tr>
      <w:tr w:rsidR="002F40DA" w:rsidRPr="00AE06F1" w14:paraId="3FD90777" w14:textId="77777777" w:rsidTr="00540669">
        <w:trPr>
          <w:cantSplit/>
        </w:trPr>
        <w:tc>
          <w:tcPr>
            <w:tcW w:w="1343" w:type="dxa"/>
            <w:tcBorders>
              <w:top w:val="single" w:sz="4" w:space="0" w:color="auto"/>
              <w:left w:val="single" w:sz="4" w:space="0" w:color="auto"/>
              <w:bottom w:val="single" w:sz="4" w:space="0" w:color="auto"/>
              <w:right w:val="single" w:sz="4" w:space="0" w:color="auto"/>
            </w:tcBorders>
          </w:tcPr>
          <w:p w14:paraId="17DA9776" w14:textId="77777777" w:rsidR="002F40DA" w:rsidRPr="00AE06F1" w:rsidRDefault="002F40DA" w:rsidP="00E75991">
            <w:pPr>
              <w:spacing w:beforeLines="20" w:before="48" w:afterLines="20" w:after="48"/>
              <w:rPr>
                <w:sz w:val="20"/>
                <w:szCs w:val="20"/>
              </w:rPr>
            </w:pPr>
            <w:r w:rsidRPr="00AE06F1">
              <w:rPr>
                <w:sz w:val="20"/>
                <w:szCs w:val="20"/>
              </w:rPr>
              <w:t xml:space="preserve"> 31 Oct 2002</w:t>
            </w:r>
          </w:p>
        </w:tc>
        <w:tc>
          <w:tcPr>
            <w:tcW w:w="8460" w:type="dxa"/>
            <w:tcBorders>
              <w:top w:val="single" w:sz="4" w:space="0" w:color="auto"/>
              <w:left w:val="single" w:sz="4" w:space="0" w:color="auto"/>
              <w:bottom w:val="single" w:sz="4" w:space="0" w:color="auto"/>
              <w:right w:val="single" w:sz="4" w:space="0" w:color="auto"/>
            </w:tcBorders>
          </w:tcPr>
          <w:p w14:paraId="37F151B9" w14:textId="77777777" w:rsidR="002F40DA" w:rsidRPr="00AE06F1" w:rsidRDefault="002F40DA" w:rsidP="00E75991">
            <w:pPr>
              <w:spacing w:beforeLines="20" w:before="48" w:afterLines="20" w:after="48"/>
              <w:rPr>
                <w:sz w:val="20"/>
                <w:szCs w:val="20"/>
              </w:rPr>
            </w:pPr>
            <w:r w:rsidRPr="00AE06F1">
              <w:rPr>
                <w:sz w:val="20"/>
                <w:szCs w:val="20"/>
              </w:rPr>
              <w:t>Changes for Patch 10 – replaced references to Clinical Specialties with Healthcare Providers (Rev 3)</w:t>
            </w:r>
          </w:p>
        </w:tc>
      </w:tr>
      <w:tr w:rsidR="002F40DA" w:rsidRPr="00AE06F1" w14:paraId="7DDA9FE8" w14:textId="77777777" w:rsidTr="00540669">
        <w:trPr>
          <w:cantSplit/>
        </w:trPr>
        <w:tc>
          <w:tcPr>
            <w:tcW w:w="1343" w:type="dxa"/>
            <w:tcBorders>
              <w:top w:val="single" w:sz="4" w:space="0" w:color="auto"/>
              <w:left w:val="single" w:sz="4" w:space="0" w:color="auto"/>
              <w:bottom w:val="single" w:sz="4" w:space="0" w:color="auto"/>
              <w:right w:val="single" w:sz="4" w:space="0" w:color="auto"/>
            </w:tcBorders>
          </w:tcPr>
          <w:p w14:paraId="0400313B" w14:textId="77777777" w:rsidR="002F40DA" w:rsidRPr="00AE06F1" w:rsidRDefault="002F40DA" w:rsidP="00E75991">
            <w:pPr>
              <w:spacing w:beforeLines="20" w:before="48" w:afterLines="20" w:after="48"/>
              <w:rPr>
                <w:sz w:val="20"/>
                <w:szCs w:val="20"/>
              </w:rPr>
            </w:pPr>
            <w:r w:rsidRPr="00AE06F1">
              <w:rPr>
                <w:sz w:val="20"/>
                <w:szCs w:val="20"/>
              </w:rPr>
              <w:t>30 Aug 2002</w:t>
            </w:r>
          </w:p>
        </w:tc>
        <w:tc>
          <w:tcPr>
            <w:tcW w:w="8460" w:type="dxa"/>
            <w:tcBorders>
              <w:top w:val="single" w:sz="4" w:space="0" w:color="auto"/>
              <w:left w:val="single" w:sz="4" w:space="0" w:color="auto"/>
              <w:bottom w:val="single" w:sz="4" w:space="0" w:color="auto"/>
              <w:right w:val="single" w:sz="4" w:space="0" w:color="auto"/>
            </w:tcBorders>
          </w:tcPr>
          <w:p w14:paraId="166D6579" w14:textId="77777777" w:rsidR="002F40DA" w:rsidRPr="00AE06F1" w:rsidRDefault="002F40DA" w:rsidP="00E75991">
            <w:pPr>
              <w:spacing w:beforeLines="20" w:before="48" w:afterLines="20" w:after="48"/>
              <w:rPr>
                <w:sz w:val="20"/>
                <w:szCs w:val="20"/>
              </w:rPr>
            </w:pPr>
            <w:r w:rsidRPr="00AE06F1">
              <w:rPr>
                <w:sz w:val="20"/>
                <w:szCs w:val="20"/>
              </w:rPr>
              <w:t>Added information about interface to Healthcare Provider (Rev 2)</w:t>
            </w:r>
          </w:p>
        </w:tc>
      </w:tr>
      <w:tr w:rsidR="002F40DA" w:rsidRPr="00AE06F1" w14:paraId="6755D873" w14:textId="77777777" w:rsidTr="00540669">
        <w:trPr>
          <w:cantSplit/>
        </w:trPr>
        <w:tc>
          <w:tcPr>
            <w:tcW w:w="1343" w:type="dxa"/>
            <w:tcBorders>
              <w:top w:val="single" w:sz="4" w:space="0" w:color="auto"/>
              <w:left w:val="single" w:sz="4" w:space="0" w:color="auto"/>
              <w:bottom w:val="single" w:sz="4" w:space="0" w:color="auto"/>
              <w:right w:val="single" w:sz="4" w:space="0" w:color="auto"/>
            </w:tcBorders>
          </w:tcPr>
          <w:p w14:paraId="47357606" w14:textId="77777777" w:rsidR="002F40DA" w:rsidRPr="00AE06F1" w:rsidRDefault="002F40DA" w:rsidP="00E75991">
            <w:pPr>
              <w:spacing w:beforeLines="20" w:before="48" w:afterLines="20" w:after="48"/>
              <w:rPr>
                <w:sz w:val="20"/>
                <w:szCs w:val="20"/>
              </w:rPr>
            </w:pPr>
            <w:r w:rsidRPr="00AE06F1">
              <w:rPr>
                <w:sz w:val="20"/>
                <w:szCs w:val="20"/>
              </w:rPr>
              <w:t>21 Sep 2000</w:t>
            </w:r>
          </w:p>
        </w:tc>
        <w:tc>
          <w:tcPr>
            <w:tcW w:w="8460" w:type="dxa"/>
            <w:tcBorders>
              <w:top w:val="single" w:sz="4" w:space="0" w:color="auto"/>
              <w:left w:val="single" w:sz="4" w:space="0" w:color="auto"/>
              <w:bottom w:val="single" w:sz="4" w:space="0" w:color="auto"/>
              <w:right w:val="single" w:sz="4" w:space="0" w:color="auto"/>
            </w:tcBorders>
          </w:tcPr>
          <w:p w14:paraId="68FDB000" w14:textId="197BC33D" w:rsidR="002F40DA" w:rsidRPr="00AE06F1" w:rsidRDefault="002F40DA" w:rsidP="00E75991">
            <w:pPr>
              <w:spacing w:beforeLines="20" w:before="48" w:afterLines="20" w:after="48"/>
              <w:rPr>
                <w:sz w:val="20"/>
                <w:szCs w:val="20"/>
              </w:rPr>
            </w:pPr>
            <w:r w:rsidRPr="00AE06F1">
              <w:rPr>
                <w:sz w:val="20"/>
                <w:szCs w:val="20"/>
              </w:rPr>
              <w:t xml:space="preserve">Incorporated final review comments from </w:t>
            </w:r>
            <w:hyperlink r:id="rId27" w:history="1">
              <w:r w:rsidR="00D51099">
                <w:rPr>
                  <w:rStyle w:val="Hyperlink"/>
                  <w:snapToGrid w:val="0"/>
                </w:rPr>
                <w:t xml:space="preserve">REDACTED </w:t>
              </w:r>
            </w:hyperlink>
            <w:r w:rsidRPr="00AE06F1">
              <w:rPr>
                <w:sz w:val="20"/>
                <w:szCs w:val="20"/>
              </w:rPr>
              <w:t xml:space="preserve"> (Rev 1) –</w:t>
            </w:r>
            <w:hyperlink r:id="rId28" w:history="1">
              <w:r w:rsidR="00D51099">
                <w:rPr>
                  <w:rStyle w:val="Hyperlink"/>
                  <w:snapToGrid w:val="0"/>
                </w:rPr>
                <w:t xml:space="preserve">REDACTED </w:t>
              </w:r>
            </w:hyperlink>
          </w:p>
        </w:tc>
      </w:tr>
      <w:tr w:rsidR="002F40DA" w:rsidRPr="00AE06F1" w14:paraId="53E03C57" w14:textId="77777777" w:rsidTr="00540669">
        <w:trPr>
          <w:cantSplit/>
        </w:trPr>
        <w:tc>
          <w:tcPr>
            <w:tcW w:w="1343" w:type="dxa"/>
            <w:tcBorders>
              <w:top w:val="single" w:sz="4" w:space="0" w:color="auto"/>
              <w:left w:val="single" w:sz="4" w:space="0" w:color="auto"/>
              <w:bottom w:val="single" w:sz="4" w:space="0" w:color="auto"/>
              <w:right w:val="single" w:sz="4" w:space="0" w:color="auto"/>
            </w:tcBorders>
          </w:tcPr>
          <w:p w14:paraId="635D958F" w14:textId="77777777" w:rsidR="002F40DA" w:rsidRPr="00AE06F1" w:rsidRDefault="002F40DA" w:rsidP="00E75991">
            <w:pPr>
              <w:spacing w:beforeLines="20" w:before="48" w:afterLines="20" w:after="48"/>
              <w:rPr>
                <w:sz w:val="20"/>
                <w:szCs w:val="20"/>
              </w:rPr>
            </w:pPr>
            <w:r w:rsidRPr="00AE06F1">
              <w:rPr>
                <w:sz w:val="20"/>
                <w:szCs w:val="20"/>
              </w:rPr>
              <w:t>20 Sep 2000</w:t>
            </w:r>
          </w:p>
        </w:tc>
        <w:tc>
          <w:tcPr>
            <w:tcW w:w="8460" w:type="dxa"/>
            <w:tcBorders>
              <w:top w:val="single" w:sz="4" w:space="0" w:color="auto"/>
              <w:left w:val="single" w:sz="4" w:space="0" w:color="auto"/>
              <w:bottom w:val="single" w:sz="4" w:space="0" w:color="auto"/>
              <w:right w:val="single" w:sz="4" w:space="0" w:color="auto"/>
            </w:tcBorders>
          </w:tcPr>
          <w:p w14:paraId="183F6A5D" w14:textId="36B06D6B" w:rsidR="002F40DA" w:rsidRPr="00AE06F1" w:rsidRDefault="002F40DA" w:rsidP="00E75991">
            <w:pPr>
              <w:spacing w:beforeLines="20" w:before="48" w:afterLines="20" w:after="48"/>
              <w:rPr>
                <w:sz w:val="20"/>
                <w:szCs w:val="20"/>
              </w:rPr>
            </w:pPr>
            <w:r w:rsidRPr="00AE06F1">
              <w:rPr>
                <w:sz w:val="20"/>
                <w:szCs w:val="20"/>
              </w:rPr>
              <w:t xml:space="preserve">Incorporated final review comments from </w:t>
            </w:r>
            <w:hyperlink r:id="rId29" w:history="1">
              <w:r w:rsidR="00D51099">
                <w:rPr>
                  <w:rStyle w:val="Hyperlink"/>
                  <w:snapToGrid w:val="0"/>
                </w:rPr>
                <w:t xml:space="preserve">REDACTED </w:t>
              </w:r>
            </w:hyperlink>
            <w:r w:rsidRPr="00AE06F1">
              <w:rPr>
                <w:sz w:val="20"/>
                <w:szCs w:val="20"/>
              </w:rPr>
              <w:t xml:space="preserve"> – </w:t>
            </w:r>
            <w:hyperlink r:id="rId30" w:history="1">
              <w:r w:rsidR="00D51099">
                <w:rPr>
                  <w:rStyle w:val="Hyperlink"/>
                  <w:snapToGrid w:val="0"/>
                </w:rPr>
                <w:t xml:space="preserve">REDACTED </w:t>
              </w:r>
            </w:hyperlink>
          </w:p>
        </w:tc>
      </w:tr>
      <w:tr w:rsidR="002F40DA" w:rsidRPr="00AE06F1" w14:paraId="68B3CC5C" w14:textId="77777777" w:rsidTr="00540669">
        <w:trPr>
          <w:cantSplit/>
        </w:trPr>
        <w:tc>
          <w:tcPr>
            <w:tcW w:w="1343" w:type="dxa"/>
            <w:tcBorders>
              <w:top w:val="single" w:sz="4" w:space="0" w:color="auto"/>
              <w:left w:val="single" w:sz="4" w:space="0" w:color="auto"/>
              <w:bottom w:val="single" w:sz="4" w:space="0" w:color="auto"/>
              <w:right w:val="single" w:sz="4" w:space="0" w:color="auto"/>
            </w:tcBorders>
          </w:tcPr>
          <w:p w14:paraId="5C77A52E" w14:textId="77777777" w:rsidR="002F40DA" w:rsidRPr="00AE06F1" w:rsidRDefault="002F40DA" w:rsidP="00E75991">
            <w:pPr>
              <w:spacing w:beforeLines="20" w:before="48" w:afterLines="20" w:after="48"/>
              <w:rPr>
                <w:sz w:val="20"/>
                <w:szCs w:val="20"/>
              </w:rPr>
            </w:pPr>
            <w:r w:rsidRPr="00AE06F1">
              <w:rPr>
                <w:sz w:val="20"/>
                <w:szCs w:val="20"/>
              </w:rPr>
              <w:t>8 Sep 2000</w:t>
            </w:r>
          </w:p>
        </w:tc>
        <w:tc>
          <w:tcPr>
            <w:tcW w:w="8460" w:type="dxa"/>
            <w:tcBorders>
              <w:top w:val="single" w:sz="4" w:space="0" w:color="auto"/>
              <w:left w:val="single" w:sz="4" w:space="0" w:color="auto"/>
              <w:bottom w:val="single" w:sz="4" w:space="0" w:color="auto"/>
              <w:right w:val="single" w:sz="4" w:space="0" w:color="auto"/>
            </w:tcBorders>
          </w:tcPr>
          <w:p w14:paraId="7508ABCD" w14:textId="3CC222EE" w:rsidR="002F40DA" w:rsidRPr="00AE06F1" w:rsidRDefault="002F40DA" w:rsidP="00E75991">
            <w:pPr>
              <w:spacing w:beforeLines="20" w:before="48" w:afterLines="20" w:after="48"/>
              <w:rPr>
                <w:sz w:val="20"/>
                <w:szCs w:val="20"/>
              </w:rPr>
            </w:pPr>
            <w:r w:rsidRPr="00AE06F1">
              <w:rPr>
                <w:sz w:val="20"/>
                <w:szCs w:val="20"/>
              </w:rPr>
              <w:t xml:space="preserve">Update names of accounts and groups to latest convention. </w:t>
            </w:r>
            <w:hyperlink r:id="rId31" w:history="1">
              <w:r w:rsidR="00D51099">
                <w:rPr>
                  <w:rStyle w:val="Hyperlink"/>
                  <w:snapToGrid w:val="0"/>
                </w:rPr>
                <w:t xml:space="preserve">REDACTED </w:t>
              </w:r>
            </w:hyperlink>
          </w:p>
        </w:tc>
      </w:tr>
      <w:tr w:rsidR="002F40DA" w:rsidRPr="00AE06F1" w14:paraId="4FC34B5C" w14:textId="77777777" w:rsidTr="00540669">
        <w:trPr>
          <w:cantSplit/>
          <w:trHeight w:val="188"/>
        </w:trPr>
        <w:tc>
          <w:tcPr>
            <w:tcW w:w="1343" w:type="dxa"/>
            <w:tcBorders>
              <w:top w:val="single" w:sz="4" w:space="0" w:color="auto"/>
              <w:left w:val="single" w:sz="4" w:space="0" w:color="auto"/>
              <w:bottom w:val="single" w:sz="4" w:space="0" w:color="auto"/>
              <w:right w:val="single" w:sz="4" w:space="0" w:color="auto"/>
            </w:tcBorders>
          </w:tcPr>
          <w:p w14:paraId="54B3CD0C" w14:textId="77777777" w:rsidR="002F40DA" w:rsidRPr="00AE06F1" w:rsidRDefault="002F40DA" w:rsidP="00E75991">
            <w:pPr>
              <w:spacing w:beforeLines="20" w:before="48" w:afterLines="20" w:after="48"/>
              <w:rPr>
                <w:sz w:val="20"/>
                <w:szCs w:val="20"/>
              </w:rPr>
            </w:pPr>
            <w:r w:rsidRPr="00AE06F1">
              <w:rPr>
                <w:sz w:val="20"/>
                <w:szCs w:val="20"/>
              </w:rPr>
              <w:t>9 Mar 2000</w:t>
            </w:r>
          </w:p>
        </w:tc>
        <w:tc>
          <w:tcPr>
            <w:tcW w:w="8460" w:type="dxa"/>
            <w:tcBorders>
              <w:top w:val="single" w:sz="4" w:space="0" w:color="auto"/>
              <w:left w:val="single" w:sz="4" w:space="0" w:color="auto"/>
              <w:bottom w:val="single" w:sz="4" w:space="0" w:color="auto"/>
              <w:right w:val="single" w:sz="4" w:space="0" w:color="auto"/>
            </w:tcBorders>
          </w:tcPr>
          <w:p w14:paraId="10CE2738" w14:textId="1235A05C" w:rsidR="002F40DA" w:rsidRPr="00AE06F1" w:rsidRDefault="002F40DA" w:rsidP="00E75991">
            <w:pPr>
              <w:spacing w:beforeLines="20" w:before="48" w:afterLines="20" w:after="48"/>
              <w:rPr>
                <w:sz w:val="20"/>
                <w:szCs w:val="20"/>
              </w:rPr>
            </w:pPr>
            <w:r w:rsidRPr="00AE06F1">
              <w:rPr>
                <w:sz w:val="20"/>
                <w:szCs w:val="20"/>
              </w:rPr>
              <w:t xml:space="preserve">Original version checked in – </w:t>
            </w:r>
            <w:hyperlink r:id="rId32" w:history="1">
              <w:r w:rsidR="00D51099">
                <w:rPr>
                  <w:rStyle w:val="Hyperlink"/>
                  <w:snapToGrid w:val="0"/>
                </w:rPr>
                <w:t xml:space="preserve">REDACTED </w:t>
              </w:r>
            </w:hyperlink>
          </w:p>
        </w:tc>
      </w:tr>
      <w:tr w:rsidR="002F40DA" w:rsidRPr="00AE06F1" w14:paraId="544350D1" w14:textId="77777777" w:rsidTr="00540669">
        <w:trPr>
          <w:cantSplit/>
        </w:trPr>
        <w:tc>
          <w:tcPr>
            <w:tcW w:w="1343" w:type="dxa"/>
            <w:tcBorders>
              <w:top w:val="single" w:sz="4" w:space="0" w:color="auto"/>
              <w:left w:val="single" w:sz="4" w:space="0" w:color="auto"/>
              <w:bottom w:val="single" w:sz="4" w:space="0" w:color="auto"/>
              <w:right w:val="single" w:sz="4" w:space="0" w:color="auto"/>
            </w:tcBorders>
          </w:tcPr>
          <w:p w14:paraId="122EF539" w14:textId="77777777" w:rsidR="002F40DA" w:rsidRPr="00AE06F1" w:rsidRDefault="002F40DA" w:rsidP="00E75991">
            <w:pPr>
              <w:spacing w:beforeLines="20" w:before="48" w:afterLines="20" w:after="48"/>
              <w:rPr>
                <w:sz w:val="20"/>
                <w:szCs w:val="20"/>
              </w:rPr>
            </w:pPr>
            <w:r w:rsidRPr="00AE06F1">
              <w:rPr>
                <w:sz w:val="20"/>
                <w:szCs w:val="20"/>
              </w:rPr>
              <w:t>30 Aug 2000</w:t>
            </w:r>
          </w:p>
        </w:tc>
        <w:tc>
          <w:tcPr>
            <w:tcW w:w="8460" w:type="dxa"/>
            <w:tcBorders>
              <w:top w:val="single" w:sz="4" w:space="0" w:color="auto"/>
              <w:left w:val="single" w:sz="4" w:space="0" w:color="auto"/>
              <w:bottom w:val="single" w:sz="4" w:space="0" w:color="auto"/>
              <w:right w:val="single" w:sz="4" w:space="0" w:color="auto"/>
            </w:tcBorders>
          </w:tcPr>
          <w:p w14:paraId="2E82354B" w14:textId="2676074B" w:rsidR="002F40DA" w:rsidRPr="00AE06F1" w:rsidRDefault="002F40DA" w:rsidP="00E75991">
            <w:pPr>
              <w:spacing w:beforeLines="20" w:before="48" w:afterLines="20" w:after="48"/>
              <w:rPr>
                <w:sz w:val="20"/>
                <w:szCs w:val="20"/>
              </w:rPr>
            </w:pPr>
            <w:r w:rsidRPr="00AE06F1">
              <w:rPr>
                <w:sz w:val="20"/>
                <w:szCs w:val="20"/>
              </w:rPr>
              <w:t>Added reviewer comments from Amy Padgett –</w:t>
            </w:r>
            <w:hyperlink r:id="rId33" w:history="1">
              <w:r w:rsidR="00D51099">
                <w:rPr>
                  <w:rStyle w:val="Hyperlink"/>
                  <w:snapToGrid w:val="0"/>
                </w:rPr>
                <w:t xml:space="preserve">REDACTED </w:t>
              </w:r>
            </w:hyperlink>
          </w:p>
        </w:tc>
      </w:tr>
      <w:tr w:rsidR="002F40DA" w:rsidRPr="00AE06F1" w14:paraId="7A86C05C" w14:textId="77777777" w:rsidTr="00540669">
        <w:trPr>
          <w:cantSplit/>
        </w:trPr>
        <w:tc>
          <w:tcPr>
            <w:tcW w:w="1343" w:type="dxa"/>
            <w:tcBorders>
              <w:top w:val="single" w:sz="4" w:space="0" w:color="auto"/>
              <w:left w:val="single" w:sz="4" w:space="0" w:color="auto"/>
              <w:bottom w:val="single" w:sz="4" w:space="0" w:color="auto"/>
              <w:right w:val="single" w:sz="4" w:space="0" w:color="auto"/>
            </w:tcBorders>
          </w:tcPr>
          <w:p w14:paraId="35804236" w14:textId="77777777" w:rsidR="002F40DA" w:rsidRPr="00AE06F1" w:rsidRDefault="002F40DA" w:rsidP="00E75991">
            <w:pPr>
              <w:spacing w:beforeLines="20" w:before="48" w:afterLines="20" w:after="48"/>
              <w:rPr>
                <w:sz w:val="20"/>
                <w:szCs w:val="20"/>
              </w:rPr>
            </w:pPr>
            <w:r w:rsidRPr="00AE06F1">
              <w:rPr>
                <w:sz w:val="20"/>
                <w:szCs w:val="20"/>
              </w:rPr>
              <w:t>16 Aug 2000</w:t>
            </w:r>
          </w:p>
        </w:tc>
        <w:tc>
          <w:tcPr>
            <w:tcW w:w="8460" w:type="dxa"/>
            <w:tcBorders>
              <w:top w:val="single" w:sz="4" w:space="0" w:color="auto"/>
              <w:left w:val="single" w:sz="4" w:space="0" w:color="auto"/>
              <w:bottom w:val="single" w:sz="4" w:space="0" w:color="auto"/>
              <w:right w:val="single" w:sz="4" w:space="0" w:color="auto"/>
            </w:tcBorders>
          </w:tcPr>
          <w:p w14:paraId="1478D4C2" w14:textId="62B6C6A7" w:rsidR="002F40DA" w:rsidRPr="00AE06F1" w:rsidRDefault="002F40DA" w:rsidP="00E75991">
            <w:pPr>
              <w:spacing w:beforeLines="20" w:before="48" w:afterLines="20" w:after="48"/>
              <w:rPr>
                <w:sz w:val="20"/>
                <w:szCs w:val="20"/>
              </w:rPr>
            </w:pPr>
            <w:r w:rsidRPr="00AE06F1">
              <w:rPr>
                <w:sz w:val="20"/>
                <w:szCs w:val="20"/>
              </w:rPr>
              <w:t xml:space="preserve">Editing revisions – </w:t>
            </w:r>
            <w:hyperlink r:id="rId34" w:history="1">
              <w:r w:rsidR="00D51099">
                <w:rPr>
                  <w:rStyle w:val="Hyperlink"/>
                  <w:snapToGrid w:val="0"/>
                </w:rPr>
                <w:t xml:space="preserve">REDACTED </w:t>
              </w:r>
            </w:hyperlink>
          </w:p>
        </w:tc>
      </w:tr>
      <w:tr w:rsidR="002F40DA" w:rsidRPr="00AE06F1" w14:paraId="468F7327" w14:textId="77777777" w:rsidTr="00540669">
        <w:trPr>
          <w:cantSplit/>
        </w:trPr>
        <w:tc>
          <w:tcPr>
            <w:tcW w:w="1343" w:type="dxa"/>
            <w:tcBorders>
              <w:top w:val="single" w:sz="4" w:space="0" w:color="auto"/>
              <w:left w:val="single" w:sz="4" w:space="0" w:color="auto"/>
              <w:bottom w:val="single" w:sz="4" w:space="0" w:color="auto"/>
              <w:right w:val="single" w:sz="4" w:space="0" w:color="auto"/>
            </w:tcBorders>
          </w:tcPr>
          <w:p w14:paraId="1E8E77DE" w14:textId="77777777" w:rsidR="002F40DA" w:rsidRPr="00AE06F1" w:rsidRDefault="002F40DA" w:rsidP="00E75991">
            <w:pPr>
              <w:spacing w:beforeLines="20" w:before="48" w:afterLines="20" w:after="48"/>
              <w:rPr>
                <w:sz w:val="20"/>
                <w:szCs w:val="20"/>
              </w:rPr>
            </w:pPr>
            <w:r w:rsidRPr="00AE06F1">
              <w:rPr>
                <w:sz w:val="20"/>
                <w:szCs w:val="20"/>
              </w:rPr>
              <w:t>1 Aug 2000</w:t>
            </w:r>
          </w:p>
        </w:tc>
        <w:tc>
          <w:tcPr>
            <w:tcW w:w="8460" w:type="dxa"/>
            <w:tcBorders>
              <w:top w:val="single" w:sz="4" w:space="0" w:color="auto"/>
              <w:left w:val="single" w:sz="4" w:space="0" w:color="auto"/>
              <w:bottom w:val="single" w:sz="4" w:space="0" w:color="auto"/>
              <w:right w:val="single" w:sz="4" w:space="0" w:color="auto"/>
            </w:tcBorders>
          </w:tcPr>
          <w:p w14:paraId="5A994F98" w14:textId="072AB457" w:rsidR="002F40DA" w:rsidRPr="00AE06F1" w:rsidRDefault="002F40DA" w:rsidP="00E75991">
            <w:pPr>
              <w:spacing w:beforeLines="20" w:before="48" w:afterLines="20" w:after="48"/>
              <w:rPr>
                <w:sz w:val="20"/>
                <w:szCs w:val="20"/>
              </w:rPr>
            </w:pPr>
            <w:r w:rsidRPr="00AE06F1">
              <w:rPr>
                <w:sz w:val="20"/>
                <w:szCs w:val="20"/>
              </w:rPr>
              <w:t xml:space="preserve">Many editing revisions – </w:t>
            </w:r>
            <w:hyperlink r:id="rId35" w:history="1">
              <w:r w:rsidR="00D51099">
                <w:rPr>
                  <w:rStyle w:val="Hyperlink"/>
                  <w:snapToGrid w:val="0"/>
                </w:rPr>
                <w:t xml:space="preserve">REDACTED </w:t>
              </w:r>
            </w:hyperlink>
          </w:p>
        </w:tc>
      </w:tr>
    </w:tbl>
    <w:p w14:paraId="08417F74" w14:textId="77777777" w:rsidR="002F40DA" w:rsidRDefault="002F40DA" w:rsidP="002F40DA"/>
    <w:p w14:paraId="53C34847" w14:textId="18F33A24" w:rsidR="00CA67A6" w:rsidRDefault="00CA67A6" w:rsidP="002F40DA">
      <w:pPr>
        <w:ind w:left="720" w:hanging="720"/>
        <w:rPr>
          <w:spacing w:val="-3"/>
        </w:rPr>
      </w:pPr>
      <w:r>
        <w:rPr>
          <w:spacing w:val="-3"/>
        </w:rPr>
        <w:br w:type="page"/>
      </w:r>
    </w:p>
    <w:sdt>
      <w:sdtPr>
        <w:rPr>
          <w:rFonts w:ascii="Times New Roman" w:hAnsi="Times New Roman"/>
          <w:kern w:val="0"/>
          <w:sz w:val="24"/>
          <w:szCs w:val="24"/>
          <w:lang w:val="en-US" w:eastAsia="en-US"/>
        </w:rPr>
        <w:id w:val="1520439295"/>
        <w:docPartObj>
          <w:docPartGallery w:val="Table of Contents"/>
          <w:docPartUnique/>
        </w:docPartObj>
      </w:sdtPr>
      <w:sdtEndPr>
        <w:rPr>
          <w:b/>
          <w:bCs/>
          <w:noProof/>
        </w:rPr>
      </w:sdtEndPr>
      <w:sdtContent>
        <w:p w14:paraId="45A7ADF6" w14:textId="4529772D" w:rsidR="00380EF8" w:rsidRDefault="00380EF8">
          <w:pPr>
            <w:pStyle w:val="TOCHeading"/>
          </w:pPr>
          <w:r>
            <w:t>Table of Contents</w:t>
          </w:r>
        </w:p>
        <w:p w14:paraId="5319458D" w14:textId="34205644" w:rsidR="002F047F" w:rsidRDefault="00380EF8">
          <w:pPr>
            <w:pStyle w:val="TOC1"/>
            <w:rPr>
              <w:rFonts w:asciiTheme="minorHAnsi" w:eastAsiaTheme="minorEastAsia" w:hAnsiTheme="minorHAnsi" w:cstheme="minorBidi"/>
              <w:b w:val="0"/>
              <w:sz w:val="22"/>
              <w:szCs w:val="22"/>
            </w:rPr>
          </w:pPr>
          <w:r>
            <w:fldChar w:fldCharType="begin"/>
          </w:r>
          <w:r>
            <w:instrText xml:space="preserve"> TOC \o "1-5" \h \z \u </w:instrText>
          </w:r>
          <w:r>
            <w:fldChar w:fldCharType="separate"/>
          </w:r>
          <w:hyperlink w:anchor="_Toc140225751" w:history="1">
            <w:r w:rsidR="002F047F" w:rsidRPr="009D5493">
              <w:rPr>
                <w:rStyle w:val="Hyperlink"/>
              </w:rPr>
              <w:t>Preface</w:t>
            </w:r>
            <w:r w:rsidR="002F047F">
              <w:rPr>
                <w:webHidden/>
              </w:rPr>
              <w:tab/>
            </w:r>
            <w:r w:rsidR="002F047F">
              <w:rPr>
                <w:webHidden/>
              </w:rPr>
              <w:fldChar w:fldCharType="begin"/>
            </w:r>
            <w:r w:rsidR="002F047F">
              <w:rPr>
                <w:webHidden/>
              </w:rPr>
              <w:instrText xml:space="preserve"> PAGEREF _Toc140225751 \h </w:instrText>
            </w:r>
            <w:r w:rsidR="002F047F">
              <w:rPr>
                <w:webHidden/>
              </w:rPr>
            </w:r>
            <w:r w:rsidR="002F047F">
              <w:rPr>
                <w:webHidden/>
              </w:rPr>
              <w:fldChar w:fldCharType="separate"/>
            </w:r>
            <w:r w:rsidR="002F047F">
              <w:rPr>
                <w:webHidden/>
              </w:rPr>
              <w:t>1</w:t>
            </w:r>
            <w:r w:rsidR="002F047F">
              <w:rPr>
                <w:webHidden/>
              </w:rPr>
              <w:fldChar w:fldCharType="end"/>
            </w:r>
          </w:hyperlink>
        </w:p>
        <w:p w14:paraId="0B8E1090" w14:textId="3D7F48CE" w:rsidR="002F047F" w:rsidRDefault="00061435">
          <w:pPr>
            <w:pStyle w:val="TOC1"/>
            <w:rPr>
              <w:rFonts w:asciiTheme="minorHAnsi" w:eastAsiaTheme="minorEastAsia" w:hAnsiTheme="minorHAnsi" w:cstheme="minorBidi"/>
              <w:b w:val="0"/>
              <w:sz w:val="22"/>
              <w:szCs w:val="22"/>
            </w:rPr>
          </w:pPr>
          <w:hyperlink w:anchor="_Toc140225752" w:history="1">
            <w:r w:rsidR="002F047F" w:rsidRPr="009D5493">
              <w:rPr>
                <w:rStyle w:val="Hyperlink"/>
              </w:rPr>
              <w:t>1.</w:t>
            </w:r>
            <w:r w:rsidR="002F047F">
              <w:rPr>
                <w:rFonts w:asciiTheme="minorHAnsi" w:eastAsiaTheme="minorEastAsia" w:hAnsiTheme="minorHAnsi" w:cstheme="minorBidi"/>
                <w:b w:val="0"/>
                <w:sz w:val="22"/>
                <w:szCs w:val="22"/>
              </w:rPr>
              <w:tab/>
            </w:r>
            <w:r w:rsidR="002F047F" w:rsidRPr="009D5493">
              <w:rPr>
                <w:rStyle w:val="Hyperlink"/>
              </w:rPr>
              <w:t>Introduction</w:t>
            </w:r>
            <w:r w:rsidR="002F047F">
              <w:rPr>
                <w:webHidden/>
              </w:rPr>
              <w:tab/>
            </w:r>
            <w:r w:rsidR="002F047F">
              <w:rPr>
                <w:webHidden/>
              </w:rPr>
              <w:fldChar w:fldCharType="begin"/>
            </w:r>
            <w:r w:rsidR="002F047F">
              <w:rPr>
                <w:webHidden/>
              </w:rPr>
              <w:instrText xml:space="preserve"> PAGEREF _Toc140225752 \h </w:instrText>
            </w:r>
            <w:r w:rsidR="002F047F">
              <w:rPr>
                <w:webHidden/>
              </w:rPr>
            </w:r>
            <w:r w:rsidR="002F047F">
              <w:rPr>
                <w:webHidden/>
              </w:rPr>
              <w:fldChar w:fldCharType="separate"/>
            </w:r>
            <w:r w:rsidR="002F047F">
              <w:rPr>
                <w:webHidden/>
              </w:rPr>
              <w:t>2</w:t>
            </w:r>
            <w:r w:rsidR="002F047F">
              <w:rPr>
                <w:webHidden/>
              </w:rPr>
              <w:fldChar w:fldCharType="end"/>
            </w:r>
          </w:hyperlink>
        </w:p>
        <w:p w14:paraId="641E0BB9" w14:textId="3647229E" w:rsidR="002F047F" w:rsidRDefault="00061435" w:rsidP="002B3DA6">
          <w:pPr>
            <w:pStyle w:val="TOC2"/>
            <w:rPr>
              <w:rFonts w:asciiTheme="minorHAnsi" w:eastAsiaTheme="minorEastAsia" w:hAnsiTheme="minorHAnsi" w:cstheme="minorBidi"/>
              <w:sz w:val="22"/>
              <w:szCs w:val="22"/>
            </w:rPr>
          </w:pPr>
          <w:hyperlink w:anchor="_Toc140225753" w:history="1">
            <w:r w:rsidR="002F047F" w:rsidRPr="009D5493">
              <w:rPr>
                <w:rStyle w:val="Hyperlink"/>
              </w:rPr>
              <w:t>1.1</w:t>
            </w:r>
            <w:r w:rsidR="002F047F">
              <w:rPr>
                <w:rFonts w:asciiTheme="minorHAnsi" w:eastAsiaTheme="minorEastAsia" w:hAnsiTheme="minorHAnsi" w:cstheme="minorBidi"/>
                <w:sz w:val="22"/>
                <w:szCs w:val="22"/>
              </w:rPr>
              <w:tab/>
            </w:r>
            <w:r w:rsidR="002F047F" w:rsidRPr="009D5493">
              <w:rPr>
                <w:rStyle w:val="Hyperlink"/>
              </w:rPr>
              <w:t>Overview</w:t>
            </w:r>
            <w:r w:rsidR="002F047F">
              <w:rPr>
                <w:webHidden/>
              </w:rPr>
              <w:tab/>
            </w:r>
            <w:r w:rsidR="002F047F">
              <w:rPr>
                <w:webHidden/>
              </w:rPr>
              <w:fldChar w:fldCharType="begin"/>
            </w:r>
            <w:r w:rsidR="002F047F">
              <w:rPr>
                <w:webHidden/>
              </w:rPr>
              <w:instrText xml:space="preserve"> PAGEREF _Toc140225753 \h </w:instrText>
            </w:r>
            <w:r w:rsidR="002F047F">
              <w:rPr>
                <w:webHidden/>
              </w:rPr>
            </w:r>
            <w:r w:rsidR="002F047F">
              <w:rPr>
                <w:webHidden/>
              </w:rPr>
              <w:fldChar w:fldCharType="separate"/>
            </w:r>
            <w:r w:rsidR="002F047F">
              <w:rPr>
                <w:webHidden/>
              </w:rPr>
              <w:t>2</w:t>
            </w:r>
            <w:r w:rsidR="002F047F">
              <w:rPr>
                <w:webHidden/>
              </w:rPr>
              <w:fldChar w:fldCharType="end"/>
            </w:r>
          </w:hyperlink>
        </w:p>
        <w:p w14:paraId="6FB4A6E0" w14:textId="1F681085" w:rsidR="002F047F" w:rsidRDefault="00061435" w:rsidP="002B3DA6">
          <w:pPr>
            <w:pStyle w:val="TOC2"/>
            <w:rPr>
              <w:rFonts w:asciiTheme="minorHAnsi" w:eastAsiaTheme="minorEastAsia" w:hAnsiTheme="minorHAnsi" w:cstheme="minorBidi"/>
              <w:sz w:val="22"/>
              <w:szCs w:val="22"/>
            </w:rPr>
          </w:pPr>
          <w:hyperlink w:anchor="_Toc140225754" w:history="1">
            <w:r w:rsidR="002F047F" w:rsidRPr="009D5493">
              <w:rPr>
                <w:rStyle w:val="Hyperlink"/>
              </w:rPr>
              <w:t>1.2</w:t>
            </w:r>
            <w:r w:rsidR="002F047F">
              <w:rPr>
                <w:rFonts w:asciiTheme="minorHAnsi" w:eastAsiaTheme="minorEastAsia" w:hAnsiTheme="minorHAnsi" w:cstheme="minorBidi"/>
                <w:sz w:val="22"/>
                <w:szCs w:val="22"/>
              </w:rPr>
              <w:tab/>
            </w:r>
            <w:r w:rsidR="002F047F" w:rsidRPr="009D5493">
              <w:rPr>
                <w:rStyle w:val="Hyperlink"/>
              </w:rPr>
              <w:t>Typical configuration</w:t>
            </w:r>
            <w:r w:rsidR="002F047F">
              <w:rPr>
                <w:webHidden/>
              </w:rPr>
              <w:tab/>
            </w:r>
            <w:r w:rsidR="002F047F">
              <w:rPr>
                <w:webHidden/>
              </w:rPr>
              <w:fldChar w:fldCharType="begin"/>
            </w:r>
            <w:r w:rsidR="002F047F">
              <w:rPr>
                <w:webHidden/>
              </w:rPr>
              <w:instrText xml:space="preserve"> PAGEREF _Toc140225754 \h </w:instrText>
            </w:r>
            <w:r w:rsidR="002F047F">
              <w:rPr>
                <w:webHidden/>
              </w:rPr>
            </w:r>
            <w:r w:rsidR="002F047F">
              <w:rPr>
                <w:webHidden/>
              </w:rPr>
              <w:fldChar w:fldCharType="separate"/>
            </w:r>
            <w:r w:rsidR="002F047F">
              <w:rPr>
                <w:webHidden/>
              </w:rPr>
              <w:t>2</w:t>
            </w:r>
            <w:r w:rsidR="002F047F">
              <w:rPr>
                <w:webHidden/>
              </w:rPr>
              <w:fldChar w:fldCharType="end"/>
            </w:r>
          </w:hyperlink>
        </w:p>
        <w:p w14:paraId="0072C415" w14:textId="47DC919D" w:rsidR="002F047F" w:rsidRDefault="00061435" w:rsidP="002B3DA6">
          <w:pPr>
            <w:pStyle w:val="TOC2"/>
            <w:rPr>
              <w:rFonts w:asciiTheme="minorHAnsi" w:eastAsiaTheme="minorEastAsia" w:hAnsiTheme="minorHAnsi" w:cstheme="minorBidi"/>
              <w:sz w:val="22"/>
              <w:szCs w:val="22"/>
            </w:rPr>
          </w:pPr>
          <w:hyperlink w:anchor="_Toc140225755" w:history="1">
            <w:r w:rsidR="002F047F" w:rsidRPr="009D5493">
              <w:rPr>
                <w:rStyle w:val="Hyperlink"/>
              </w:rPr>
              <w:t>1.3</w:t>
            </w:r>
            <w:r w:rsidR="002F047F">
              <w:rPr>
                <w:rFonts w:asciiTheme="minorHAnsi" w:eastAsiaTheme="minorEastAsia" w:hAnsiTheme="minorHAnsi" w:cstheme="minorBidi"/>
                <w:sz w:val="22"/>
                <w:szCs w:val="22"/>
              </w:rPr>
              <w:tab/>
            </w:r>
            <w:r w:rsidR="002F047F" w:rsidRPr="009D5493">
              <w:rPr>
                <w:rStyle w:val="Hyperlink"/>
              </w:rPr>
              <w:t>Documentation Conventions</w:t>
            </w:r>
            <w:r w:rsidR="002F047F">
              <w:rPr>
                <w:webHidden/>
              </w:rPr>
              <w:tab/>
            </w:r>
            <w:r w:rsidR="002F047F">
              <w:rPr>
                <w:webHidden/>
              </w:rPr>
              <w:fldChar w:fldCharType="begin"/>
            </w:r>
            <w:r w:rsidR="002F047F">
              <w:rPr>
                <w:webHidden/>
              </w:rPr>
              <w:instrText xml:space="preserve"> PAGEREF _Toc140225755 \h </w:instrText>
            </w:r>
            <w:r w:rsidR="002F047F">
              <w:rPr>
                <w:webHidden/>
              </w:rPr>
            </w:r>
            <w:r w:rsidR="002F047F">
              <w:rPr>
                <w:webHidden/>
              </w:rPr>
              <w:fldChar w:fldCharType="separate"/>
            </w:r>
            <w:r w:rsidR="002F047F">
              <w:rPr>
                <w:webHidden/>
              </w:rPr>
              <w:t>4</w:t>
            </w:r>
            <w:r w:rsidR="002F047F">
              <w:rPr>
                <w:webHidden/>
              </w:rPr>
              <w:fldChar w:fldCharType="end"/>
            </w:r>
          </w:hyperlink>
        </w:p>
        <w:p w14:paraId="4DD911E6" w14:textId="576BB305" w:rsidR="002F047F" w:rsidRDefault="00061435">
          <w:pPr>
            <w:pStyle w:val="TOC1"/>
            <w:rPr>
              <w:rFonts w:asciiTheme="minorHAnsi" w:eastAsiaTheme="minorEastAsia" w:hAnsiTheme="minorHAnsi" w:cstheme="minorBidi"/>
              <w:b w:val="0"/>
              <w:sz w:val="22"/>
              <w:szCs w:val="22"/>
            </w:rPr>
          </w:pPr>
          <w:hyperlink w:anchor="_Toc140225756" w:history="1">
            <w:r w:rsidR="002F047F" w:rsidRPr="009D5493">
              <w:rPr>
                <w:rStyle w:val="Hyperlink"/>
              </w:rPr>
              <w:t>2.</w:t>
            </w:r>
            <w:r w:rsidR="002F047F">
              <w:rPr>
                <w:rFonts w:asciiTheme="minorHAnsi" w:eastAsiaTheme="minorEastAsia" w:hAnsiTheme="minorHAnsi" w:cstheme="minorBidi"/>
                <w:b w:val="0"/>
                <w:sz w:val="22"/>
                <w:szCs w:val="22"/>
              </w:rPr>
              <w:tab/>
            </w:r>
            <w:r w:rsidR="002F047F" w:rsidRPr="009D5493">
              <w:rPr>
                <w:rStyle w:val="Hyperlink"/>
              </w:rPr>
              <w:t>Pre-Initialization Instructions</w:t>
            </w:r>
            <w:r w:rsidR="002F047F">
              <w:rPr>
                <w:webHidden/>
              </w:rPr>
              <w:tab/>
            </w:r>
            <w:r w:rsidR="002F047F">
              <w:rPr>
                <w:webHidden/>
              </w:rPr>
              <w:fldChar w:fldCharType="begin"/>
            </w:r>
            <w:r w:rsidR="002F047F">
              <w:rPr>
                <w:webHidden/>
              </w:rPr>
              <w:instrText xml:space="preserve"> PAGEREF _Toc140225756 \h </w:instrText>
            </w:r>
            <w:r w:rsidR="002F047F">
              <w:rPr>
                <w:webHidden/>
              </w:rPr>
            </w:r>
            <w:r w:rsidR="002F047F">
              <w:rPr>
                <w:webHidden/>
              </w:rPr>
              <w:fldChar w:fldCharType="separate"/>
            </w:r>
            <w:r w:rsidR="002F047F">
              <w:rPr>
                <w:webHidden/>
              </w:rPr>
              <w:t>5</w:t>
            </w:r>
            <w:r w:rsidR="002F047F">
              <w:rPr>
                <w:webHidden/>
              </w:rPr>
              <w:fldChar w:fldCharType="end"/>
            </w:r>
          </w:hyperlink>
        </w:p>
        <w:p w14:paraId="1B908E35" w14:textId="0A3775CE" w:rsidR="002F047F" w:rsidRDefault="00061435" w:rsidP="002B3DA6">
          <w:pPr>
            <w:pStyle w:val="TOC2"/>
            <w:rPr>
              <w:rFonts w:asciiTheme="minorHAnsi" w:eastAsiaTheme="minorEastAsia" w:hAnsiTheme="minorHAnsi" w:cstheme="minorBidi"/>
              <w:sz w:val="22"/>
              <w:szCs w:val="22"/>
            </w:rPr>
          </w:pPr>
          <w:hyperlink w:anchor="_Toc140225757" w:history="1">
            <w:r w:rsidR="002F047F" w:rsidRPr="009D5493">
              <w:rPr>
                <w:rStyle w:val="Hyperlink"/>
              </w:rPr>
              <w:t>2.1</w:t>
            </w:r>
            <w:r w:rsidR="002F047F">
              <w:rPr>
                <w:rFonts w:asciiTheme="minorHAnsi" w:eastAsiaTheme="minorEastAsia" w:hAnsiTheme="minorHAnsi" w:cstheme="minorBidi"/>
                <w:sz w:val="22"/>
                <w:szCs w:val="22"/>
              </w:rPr>
              <w:tab/>
            </w:r>
            <w:r w:rsidR="002F047F" w:rsidRPr="009D5493">
              <w:rPr>
                <w:rStyle w:val="Hyperlink"/>
              </w:rPr>
              <w:t>Hardware and Software Requirements</w:t>
            </w:r>
            <w:r w:rsidR="002F047F">
              <w:rPr>
                <w:webHidden/>
              </w:rPr>
              <w:tab/>
            </w:r>
            <w:r w:rsidR="002F047F">
              <w:rPr>
                <w:webHidden/>
              </w:rPr>
              <w:fldChar w:fldCharType="begin"/>
            </w:r>
            <w:r w:rsidR="002F047F">
              <w:rPr>
                <w:webHidden/>
              </w:rPr>
              <w:instrText xml:space="preserve"> PAGEREF _Toc140225757 \h </w:instrText>
            </w:r>
            <w:r w:rsidR="002F047F">
              <w:rPr>
                <w:webHidden/>
              </w:rPr>
            </w:r>
            <w:r w:rsidR="002F047F">
              <w:rPr>
                <w:webHidden/>
              </w:rPr>
              <w:fldChar w:fldCharType="separate"/>
            </w:r>
            <w:r w:rsidR="002F047F">
              <w:rPr>
                <w:webHidden/>
              </w:rPr>
              <w:t>5</w:t>
            </w:r>
            <w:r w:rsidR="002F047F">
              <w:rPr>
                <w:webHidden/>
              </w:rPr>
              <w:fldChar w:fldCharType="end"/>
            </w:r>
          </w:hyperlink>
        </w:p>
        <w:p w14:paraId="13AC4A8B" w14:textId="78490271" w:rsidR="002F047F" w:rsidRDefault="00061435" w:rsidP="002B3DA6">
          <w:pPr>
            <w:pStyle w:val="TOC2"/>
            <w:rPr>
              <w:rFonts w:asciiTheme="minorHAnsi" w:eastAsiaTheme="minorEastAsia" w:hAnsiTheme="minorHAnsi" w:cstheme="minorBidi"/>
              <w:sz w:val="22"/>
              <w:szCs w:val="22"/>
            </w:rPr>
          </w:pPr>
          <w:hyperlink w:anchor="_Toc140225758" w:history="1">
            <w:r w:rsidR="002F047F" w:rsidRPr="009D5493">
              <w:rPr>
                <w:rStyle w:val="Hyperlink"/>
              </w:rPr>
              <w:t>2.2</w:t>
            </w:r>
            <w:r w:rsidR="002F047F">
              <w:rPr>
                <w:rFonts w:asciiTheme="minorHAnsi" w:eastAsiaTheme="minorEastAsia" w:hAnsiTheme="minorHAnsi" w:cstheme="minorBidi"/>
                <w:sz w:val="22"/>
                <w:szCs w:val="22"/>
              </w:rPr>
              <w:tab/>
            </w:r>
            <w:r w:rsidR="002F047F" w:rsidRPr="009D5493">
              <w:rPr>
                <w:rStyle w:val="Hyperlink"/>
              </w:rPr>
              <w:t>VA Security Policy</w:t>
            </w:r>
            <w:r w:rsidR="002F047F">
              <w:rPr>
                <w:webHidden/>
              </w:rPr>
              <w:tab/>
            </w:r>
            <w:r w:rsidR="002F047F">
              <w:rPr>
                <w:webHidden/>
              </w:rPr>
              <w:fldChar w:fldCharType="begin"/>
            </w:r>
            <w:r w:rsidR="002F047F">
              <w:rPr>
                <w:webHidden/>
              </w:rPr>
              <w:instrText xml:space="preserve"> PAGEREF _Toc140225758 \h </w:instrText>
            </w:r>
            <w:r w:rsidR="002F047F">
              <w:rPr>
                <w:webHidden/>
              </w:rPr>
            </w:r>
            <w:r w:rsidR="002F047F">
              <w:rPr>
                <w:webHidden/>
              </w:rPr>
              <w:fldChar w:fldCharType="separate"/>
            </w:r>
            <w:r w:rsidR="002F047F">
              <w:rPr>
                <w:webHidden/>
              </w:rPr>
              <w:t>5</w:t>
            </w:r>
            <w:r w:rsidR="002F047F">
              <w:rPr>
                <w:webHidden/>
              </w:rPr>
              <w:fldChar w:fldCharType="end"/>
            </w:r>
          </w:hyperlink>
        </w:p>
        <w:p w14:paraId="53B46E51" w14:textId="03C34BAA" w:rsidR="002F047F" w:rsidRDefault="00061435" w:rsidP="002B3DA6">
          <w:pPr>
            <w:pStyle w:val="TOC2"/>
            <w:rPr>
              <w:rFonts w:asciiTheme="minorHAnsi" w:eastAsiaTheme="minorEastAsia" w:hAnsiTheme="minorHAnsi" w:cstheme="minorBidi"/>
              <w:sz w:val="22"/>
              <w:szCs w:val="22"/>
            </w:rPr>
          </w:pPr>
          <w:hyperlink w:anchor="_Toc140225759" w:history="1">
            <w:r w:rsidR="002F047F" w:rsidRPr="009D5493">
              <w:rPr>
                <w:rStyle w:val="Hyperlink"/>
              </w:rPr>
              <w:t>2.3</w:t>
            </w:r>
            <w:r w:rsidR="002F047F">
              <w:rPr>
                <w:rFonts w:asciiTheme="minorHAnsi" w:eastAsiaTheme="minorEastAsia" w:hAnsiTheme="minorHAnsi" w:cstheme="minorBidi"/>
                <w:sz w:val="22"/>
                <w:szCs w:val="22"/>
              </w:rPr>
              <w:tab/>
            </w:r>
            <w:r w:rsidR="002F047F" w:rsidRPr="009D5493">
              <w:rPr>
                <w:rStyle w:val="Hyperlink"/>
              </w:rPr>
              <w:t>Sequence of Activities</w:t>
            </w:r>
            <w:r w:rsidR="002F047F">
              <w:rPr>
                <w:webHidden/>
              </w:rPr>
              <w:tab/>
            </w:r>
            <w:r w:rsidR="002F047F">
              <w:rPr>
                <w:webHidden/>
              </w:rPr>
              <w:fldChar w:fldCharType="begin"/>
            </w:r>
            <w:r w:rsidR="002F047F">
              <w:rPr>
                <w:webHidden/>
              </w:rPr>
              <w:instrText xml:space="preserve"> PAGEREF _Toc140225759 \h </w:instrText>
            </w:r>
            <w:r w:rsidR="002F047F">
              <w:rPr>
                <w:webHidden/>
              </w:rPr>
            </w:r>
            <w:r w:rsidR="002F047F">
              <w:rPr>
                <w:webHidden/>
              </w:rPr>
              <w:fldChar w:fldCharType="separate"/>
            </w:r>
            <w:r w:rsidR="002F047F">
              <w:rPr>
                <w:webHidden/>
              </w:rPr>
              <w:t>6</w:t>
            </w:r>
            <w:r w:rsidR="002F047F">
              <w:rPr>
                <w:webHidden/>
              </w:rPr>
              <w:fldChar w:fldCharType="end"/>
            </w:r>
          </w:hyperlink>
        </w:p>
        <w:p w14:paraId="4BF8FFA1" w14:textId="0B7741C1" w:rsidR="002F047F" w:rsidRDefault="00061435" w:rsidP="002B3DA6">
          <w:pPr>
            <w:pStyle w:val="TOC2"/>
            <w:rPr>
              <w:rFonts w:asciiTheme="minorHAnsi" w:eastAsiaTheme="minorEastAsia" w:hAnsiTheme="minorHAnsi" w:cstheme="minorBidi"/>
              <w:sz w:val="22"/>
              <w:szCs w:val="22"/>
            </w:rPr>
          </w:pPr>
          <w:hyperlink w:anchor="_Toc140225760" w:history="1">
            <w:r w:rsidR="002F047F" w:rsidRPr="009D5493">
              <w:rPr>
                <w:rStyle w:val="Hyperlink"/>
              </w:rPr>
              <w:t>2.4</w:t>
            </w:r>
            <w:r w:rsidR="002F047F">
              <w:rPr>
                <w:rFonts w:asciiTheme="minorHAnsi" w:eastAsiaTheme="minorEastAsia" w:hAnsiTheme="minorHAnsi" w:cstheme="minorBidi"/>
                <w:sz w:val="22"/>
                <w:szCs w:val="22"/>
              </w:rPr>
              <w:tab/>
            </w:r>
            <w:r w:rsidR="002F047F" w:rsidRPr="009D5493">
              <w:rPr>
                <w:rStyle w:val="Hyperlink"/>
              </w:rPr>
              <w:t>Master Files and Software Required to Run the DICOM Gateway</w:t>
            </w:r>
            <w:r w:rsidR="002F047F">
              <w:rPr>
                <w:webHidden/>
              </w:rPr>
              <w:tab/>
            </w:r>
            <w:r w:rsidR="002F047F">
              <w:rPr>
                <w:webHidden/>
              </w:rPr>
              <w:fldChar w:fldCharType="begin"/>
            </w:r>
            <w:r w:rsidR="002F047F">
              <w:rPr>
                <w:webHidden/>
              </w:rPr>
              <w:instrText xml:space="preserve"> PAGEREF _Toc140225760 \h </w:instrText>
            </w:r>
            <w:r w:rsidR="002F047F">
              <w:rPr>
                <w:webHidden/>
              </w:rPr>
            </w:r>
            <w:r w:rsidR="002F047F">
              <w:rPr>
                <w:webHidden/>
              </w:rPr>
              <w:fldChar w:fldCharType="separate"/>
            </w:r>
            <w:r w:rsidR="002F047F">
              <w:rPr>
                <w:webHidden/>
              </w:rPr>
              <w:t>6</w:t>
            </w:r>
            <w:r w:rsidR="002F047F">
              <w:rPr>
                <w:webHidden/>
              </w:rPr>
              <w:fldChar w:fldCharType="end"/>
            </w:r>
          </w:hyperlink>
        </w:p>
        <w:p w14:paraId="2A73940A" w14:textId="13AC3AE5" w:rsidR="002F047F" w:rsidRDefault="00061435" w:rsidP="002B3DA6">
          <w:pPr>
            <w:pStyle w:val="TOC2"/>
            <w:rPr>
              <w:rFonts w:asciiTheme="minorHAnsi" w:eastAsiaTheme="minorEastAsia" w:hAnsiTheme="minorHAnsi" w:cstheme="minorBidi"/>
              <w:sz w:val="22"/>
              <w:szCs w:val="22"/>
            </w:rPr>
          </w:pPr>
          <w:hyperlink w:anchor="_Toc140225761" w:history="1">
            <w:r w:rsidR="002F047F" w:rsidRPr="009D5493">
              <w:rPr>
                <w:rStyle w:val="Hyperlink"/>
              </w:rPr>
              <w:t>2.5</w:t>
            </w:r>
            <w:r w:rsidR="002F047F">
              <w:rPr>
                <w:rFonts w:asciiTheme="minorHAnsi" w:eastAsiaTheme="minorEastAsia" w:hAnsiTheme="minorHAnsi" w:cstheme="minorBidi"/>
                <w:sz w:val="22"/>
                <w:szCs w:val="22"/>
              </w:rPr>
              <w:tab/>
            </w:r>
            <w:r w:rsidR="002F047F" w:rsidRPr="009D5493">
              <w:rPr>
                <w:rStyle w:val="Hyperlink"/>
              </w:rPr>
              <w:t>System Configuration and Global Placement</w:t>
            </w:r>
            <w:r w:rsidR="002F047F">
              <w:rPr>
                <w:webHidden/>
              </w:rPr>
              <w:tab/>
            </w:r>
            <w:r w:rsidR="002F047F">
              <w:rPr>
                <w:webHidden/>
              </w:rPr>
              <w:fldChar w:fldCharType="begin"/>
            </w:r>
            <w:r w:rsidR="002F047F">
              <w:rPr>
                <w:webHidden/>
              </w:rPr>
              <w:instrText xml:space="preserve"> PAGEREF _Toc140225761 \h </w:instrText>
            </w:r>
            <w:r w:rsidR="002F047F">
              <w:rPr>
                <w:webHidden/>
              </w:rPr>
            </w:r>
            <w:r w:rsidR="002F047F">
              <w:rPr>
                <w:webHidden/>
              </w:rPr>
              <w:fldChar w:fldCharType="separate"/>
            </w:r>
            <w:r w:rsidR="002F047F">
              <w:rPr>
                <w:webHidden/>
              </w:rPr>
              <w:t>7</w:t>
            </w:r>
            <w:r w:rsidR="002F047F">
              <w:rPr>
                <w:webHidden/>
              </w:rPr>
              <w:fldChar w:fldCharType="end"/>
            </w:r>
          </w:hyperlink>
        </w:p>
        <w:p w14:paraId="2F03013A" w14:textId="21CAF64D" w:rsidR="002F047F" w:rsidRDefault="00061435" w:rsidP="002B3DA6">
          <w:pPr>
            <w:pStyle w:val="TOC2"/>
            <w:rPr>
              <w:rFonts w:asciiTheme="minorHAnsi" w:eastAsiaTheme="minorEastAsia" w:hAnsiTheme="minorHAnsi" w:cstheme="minorBidi"/>
              <w:sz w:val="22"/>
              <w:szCs w:val="22"/>
            </w:rPr>
          </w:pPr>
          <w:hyperlink w:anchor="_Toc140225762" w:history="1">
            <w:r w:rsidR="002F047F" w:rsidRPr="009D5493">
              <w:rPr>
                <w:rStyle w:val="Hyperlink"/>
              </w:rPr>
              <w:t>2.6</w:t>
            </w:r>
            <w:r w:rsidR="002F047F">
              <w:rPr>
                <w:rFonts w:asciiTheme="minorHAnsi" w:eastAsiaTheme="minorEastAsia" w:hAnsiTheme="minorHAnsi" w:cstheme="minorBidi"/>
                <w:sz w:val="22"/>
                <w:szCs w:val="22"/>
              </w:rPr>
              <w:tab/>
            </w:r>
            <w:r w:rsidR="002F047F" w:rsidRPr="009D5493">
              <w:rPr>
                <w:rStyle w:val="Hyperlink"/>
              </w:rPr>
              <w:t>Resources (unique or unusual) Required for Software Product</w:t>
            </w:r>
            <w:r w:rsidR="002F047F">
              <w:rPr>
                <w:webHidden/>
              </w:rPr>
              <w:tab/>
            </w:r>
            <w:r w:rsidR="002F047F">
              <w:rPr>
                <w:webHidden/>
              </w:rPr>
              <w:fldChar w:fldCharType="begin"/>
            </w:r>
            <w:r w:rsidR="002F047F">
              <w:rPr>
                <w:webHidden/>
              </w:rPr>
              <w:instrText xml:space="preserve"> PAGEREF _Toc140225762 \h </w:instrText>
            </w:r>
            <w:r w:rsidR="002F047F">
              <w:rPr>
                <w:webHidden/>
              </w:rPr>
            </w:r>
            <w:r w:rsidR="002F047F">
              <w:rPr>
                <w:webHidden/>
              </w:rPr>
              <w:fldChar w:fldCharType="separate"/>
            </w:r>
            <w:r w:rsidR="002F047F">
              <w:rPr>
                <w:webHidden/>
              </w:rPr>
              <w:t>7</w:t>
            </w:r>
            <w:r w:rsidR="002F047F">
              <w:rPr>
                <w:webHidden/>
              </w:rPr>
              <w:fldChar w:fldCharType="end"/>
            </w:r>
          </w:hyperlink>
        </w:p>
        <w:p w14:paraId="2152CD63" w14:textId="38272194" w:rsidR="002F047F" w:rsidRDefault="00061435" w:rsidP="002B3DA6">
          <w:pPr>
            <w:pStyle w:val="TOC2"/>
            <w:rPr>
              <w:rFonts w:asciiTheme="minorHAnsi" w:eastAsiaTheme="minorEastAsia" w:hAnsiTheme="minorHAnsi" w:cstheme="minorBidi"/>
              <w:sz w:val="22"/>
              <w:szCs w:val="22"/>
            </w:rPr>
          </w:pPr>
          <w:hyperlink w:anchor="_Toc140225763" w:history="1">
            <w:r w:rsidR="002F047F" w:rsidRPr="009D5493">
              <w:rPr>
                <w:rStyle w:val="Hyperlink"/>
              </w:rPr>
              <w:t>2.7</w:t>
            </w:r>
            <w:r w:rsidR="002F047F">
              <w:rPr>
                <w:rFonts w:asciiTheme="minorHAnsi" w:eastAsiaTheme="minorEastAsia" w:hAnsiTheme="minorHAnsi" w:cstheme="minorBidi"/>
                <w:sz w:val="22"/>
                <w:szCs w:val="22"/>
              </w:rPr>
              <w:tab/>
            </w:r>
            <w:r w:rsidR="002F047F" w:rsidRPr="009D5493">
              <w:rPr>
                <w:rStyle w:val="Hyperlink"/>
              </w:rPr>
              <w:t>Sizing Considerations</w:t>
            </w:r>
            <w:r w:rsidR="002F047F">
              <w:rPr>
                <w:webHidden/>
              </w:rPr>
              <w:tab/>
            </w:r>
            <w:r w:rsidR="002F047F">
              <w:rPr>
                <w:webHidden/>
              </w:rPr>
              <w:fldChar w:fldCharType="begin"/>
            </w:r>
            <w:r w:rsidR="002F047F">
              <w:rPr>
                <w:webHidden/>
              </w:rPr>
              <w:instrText xml:space="preserve"> PAGEREF _Toc140225763 \h </w:instrText>
            </w:r>
            <w:r w:rsidR="002F047F">
              <w:rPr>
                <w:webHidden/>
              </w:rPr>
            </w:r>
            <w:r w:rsidR="002F047F">
              <w:rPr>
                <w:webHidden/>
              </w:rPr>
              <w:fldChar w:fldCharType="separate"/>
            </w:r>
            <w:r w:rsidR="002F047F">
              <w:rPr>
                <w:webHidden/>
              </w:rPr>
              <w:t>8</w:t>
            </w:r>
            <w:r w:rsidR="002F047F">
              <w:rPr>
                <w:webHidden/>
              </w:rPr>
              <w:fldChar w:fldCharType="end"/>
            </w:r>
          </w:hyperlink>
        </w:p>
        <w:p w14:paraId="009E151A" w14:textId="4B7F3CA5" w:rsidR="002F047F" w:rsidRDefault="00061435" w:rsidP="002B3DA6">
          <w:pPr>
            <w:pStyle w:val="TOC2"/>
            <w:rPr>
              <w:rFonts w:asciiTheme="minorHAnsi" w:eastAsiaTheme="minorEastAsia" w:hAnsiTheme="minorHAnsi" w:cstheme="minorBidi"/>
              <w:sz w:val="22"/>
              <w:szCs w:val="22"/>
            </w:rPr>
          </w:pPr>
          <w:hyperlink w:anchor="_Toc140225764" w:history="1">
            <w:r w:rsidR="002F047F" w:rsidRPr="009D5493">
              <w:rPr>
                <w:rStyle w:val="Hyperlink"/>
              </w:rPr>
              <w:t>2.8</w:t>
            </w:r>
            <w:r w:rsidR="002F047F">
              <w:rPr>
                <w:rFonts w:asciiTheme="minorHAnsi" w:eastAsiaTheme="minorEastAsia" w:hAnsiTheme="minorHAnsi" w:cstheme="minorBidi"/>
                <w:sz w:val="22"/>
                <w:szCs w:val="22"/>
              </w:rPr>
              <w:tab/>
            </w:r>
            <w:r w:rsidR="002F047F" w:rsidRPr="009D5493">
              <w:rPr>
                <w:rStyle w:val="Hyperlink"/>
              </w:rPr>
              <w:t>Recommendations for Software Installation and Testing</w:t>
            </w:r>
            <w:r w:rsidR="002F047F">
              <w:rPr>
                <w:webHidden/>
              </w:rPr>
              <w:tab/>
            </w:r>
            <w:r w:rsidR="002F047F">
              <w:rPr>
                <w:webHidden/>
              </w:rPr>
              <w:fldChar w:fldCharType="begin"/>
            </w:r>
            <w:r w:rsidR="002F047F">
              <w:rPr>
                <w:webHidden/>
              </w:rPr>
              <w:instrText xml:space="preserve"> PAGEREF _Toc140225764 \h </w:instrText>
            </w:r>
            <w:r w:rsidR="002F047F">
              <w:rPr>
                <w:webHidden/>
              </w:rPr>
            </w:r>
            <w:r w:rsidR="002F047F">
              <w:rPr>
                <w:webHidden/>
              </w:rPr>
              <w:fldChar w:fldCharType="separate"/>
            </w:r>
            <w:r w:rsidR="002F047F">
              <w:rPr>
                <w:webHidden/>
              </w:rPr>
              <w:t>8</w:t>
            </w:r>
            <w:r w:rsidR="002F047F">
              <w:rPr>
                <w:webHidden/>
              </w:rPr>
              <w:fldChar w:fldCharType="end"/>
            </w:r>
          </w:hyperlink>
        </w:p>
        <w:p w14:paraId="4B9C3A85" w14:textId="34247B19" w:rsidR="002F047F" w:rsidRDefault="00061435">
          <w:pPr>
            <w:pStyle w:val="TOC3"/>
            <w:rPr>
              <w:rFonts w:asciiTheme="minorHAnsi" w:eastAsiaTheme="minorEastAsia" w:hAnsiTheme="minorHAnsi" w:cstheme="minorBidi"/>
              <w:sz w:val="22"/>
              <w:szCs w:val="22"/>
            </w:rPr>
          </w:pPr>
          <w:hyperlink w:anchor="_Toc140225765" w:history="1">
            <w:r w:rsidR="002F047F" w:rsidRPr="009D5493">
              <w:rPr>
                <w:rStyle w:val="Hyperlink"/>
              </w:rPr>
              <w:t>2.8.1</w:t>
            </w:r>
            <w:r w:rsidR="002F047F">
              <w:rPr>
                <w:rFonts w:asciiTheme="minorHAnsi" w:eastAsiaTheme="minorEastAsia" w:hAnsiTheme="minorHAnsi" w:cstheme="minorBidi"/>
                <w:sz w:val="22"/>
                <w:szCs w:val="22"/>
              </w:rPr>
              <w:tab/>
            </w:r>
            <w:r w:rsidR="002F047F" w:rsidRPr="009D5493">
              <w:rPr>
                <w:rStyle w:val="Hyperlink"/>
              </w:rPr>
              <w:t>For an “initial” installation</w:t>
            </w:r>
            <w:r w:rsidR="002F047F">
              <w:rPr>
                <w:webHidden/>
              </w:rPr>
              <w:tab/>
            </w:r>
            <w:r w:rsidR="002F047F">
              <w:rPr>
                <w:webHidden/>
              </w:rPr>
              <w:fldChar w:fldCharType="begin"/>
            </w:r>
            <w:r w:rsidR="002F047F">
              <w:rPr>
                <w:webHidden/>
              </w:rPr>
              <w:instrText xml:space="preserve"> PAGEREF _Toc140225765 \h </w:instrText>
            </w:r>
            <w:r w:rsidR="002F047F">
              <w:rPr>
                <w:webHidden/>
              </w:rPr>
            </w:r>
            <w:r w:rsidR="002F047F">
              <w:rPr>
                <w:webHidden/>
              </w:rPr>
              <w:fldChar w:fldCharType="separate"/>
            </w:r>
            <w:r w:rsidR="002F047F">
              <w:rPr>
                <w:webHidden/>
              </w:rPr>
              <w:t>8</w:t>
            </w:r>
            <w:r w:rsidR="002F047F">
              <w:rPr>
                <w:webHidden/>
              </w:rPr>
              <w:fldChar w:fldCharType="end"/>
            </w:r>
          </w:hyperlink>
        </w:p>
        <w:p w14:paraId="437DE35F" w14:textId="571BD5AE" w:rsidR="002F047F" w:rsidRDefault="00061435">
          <w:pPr>
            <w:pStyle w:val="TOC3"/>
            <w:rPr>
              <w:rFonts w:asciiTheme="minorHAnsi" w:eastAsiaTheme="minorEastAsia" w:hAnsiTheme="minorHAnsi" w:cstheme="minorBidi"/>
              <w:sz w:val="22"/>
              <w:szCs w:val="22"/>
            </w:rPr>
          </w:pPr>
          <w:hyperlink w:anchor="_Toc140225766" w:history="1">
            <w:r w:rsidR="002F047F" w:rsidRPr="009D5493">
              <w:rPr>
                <w:rStyle w:val="Hyperlink"/>
              </w:rPr>
              <w:t>2.8.2</w:t>
            </w:r>
            <w:r w:rsidR="002F047F">
              <w:rPr>
                <w:rFonts w:asciiTheme="minorHAnsi" w:eastAsiaTheme="minorEastAsia" w:hAnsiTheme="minorHAnsi" w:cstheme="minorBidi"/>
                <w:sz w:val="22"/>
                <w:szCs w:val="22"/>
              </w:rPr>
              <w:tab/>
            </w:r>
            <w:r w:rsidR="002F047F" w:rsidRPr="009D5493">
              <w:rPr>
                <w:rStyle w:val="Hyperlink"/>
              </w:rPr>
              <w:t>Software to be installed in the main VistA System</w:t>
            </w:r>
            <w:r w:rsidR="002F047F">
              <w:rPr>
                <w:webHidden/>
              </w:rPr>
              <w:tab/>
            </w:r>
            <w:r w:rsidR="002F047F">
              <w:rPr>
                <w:webHidden/>
              </w:rPr>
              <w:fldChar w:fldCharType="begin"/>
            </w:r>
            <w:r w:rsidR="002F047F">
              <w:rPr>
                <w:webHidden/>
              </w:rPr>
              <w:instrText xml:space="preserve"> PAGEREF _Toc140225766 \h </w:instrText>
            </w:r>
            <w:r w:rsidR="002F047F">
              <w:rPr>
                <w:webHidden/>
              </w:rPr>
            </w:r>
            <w:r w:rsidR="002F047F">
              <w:rPr>
                <w:webHidden/>
              </w:rPr>
              <w:fldChar w:fldCharType="separate"/>
            </w:r>
            <w:r w:rsidR="002F047F">
              <w:rPr>
                <w:webHidden/>
              </w:rPr>
              <w:t>8</w:t>
            </w:r>
            <w:r w:rsidR="002F047F">
              <w:rPr>
                <w:webHidden/>
              </w:rPr>
              <w:fldChar w:fldCharType="end"/>
            </w:r>
          </w:hyperlink>
        </w:p>
        <w:p w14:paraId="4F889DC2" w14:textId="26CE9093" w:rsidR="002F047F" w:rsidRDefault="00061435">
          <w:pPr>
            <w:pStyle w:val="TOC1"/>
            <w:rPr>
              <w:rFonts w:asciiTheme="minorHAnsi" w:eastAsiaTheme="minorEastAsia" w:hAnsiTheme="minorHAnsi" w:cstheme="minorBidi"/>
              <w:b w:val="0"/>
              <w:sz w:val="22"/>
              <w:szCs w:val="22"/>
            </w:rPr>
          </w:pPr>
          <w:hyperlink w:anchor="_Toc140225767" w:history="1">
            <w:r w:rsidR="002F047F" w:rsidRPr="009D5493">
              <w:rPr>
                <w:rStyle w:val="Hyperlink"/>
              </w:rPr>
              <w:t>3.</w:t>
            </w:r>
            <w:r w:rsidR="002F047F">
              <w:rPr>
                <w:rFonts w:asciiTheme="minorHAnsi" w:eastAsiaTheme="minorEastAsia" w:hAnsiTheme="minorHAnsi" w:cstheme="minorBidi"/>
                <w:b w:val="0"/>
                <w:sz w:val="22"/>
                <w:szCs w:val="22"/>
              </w:rPr>
              <w:tab/>
            </w:r>
            <w:r w:rsidR="002F047F" w:rsidRPr="009D5493">
              <w:rPr>
                <w:rStyle w:val="Hyperlink"/>
              </w:rPr>
              <w:t>Installing the VistA Imaging DICOM Gateway</w:t>
            </w:r>
            <w:r w:rsidR="002F047F">
              <w:rPr>
                <w:webHidden/>
              </w:rPr>
              <w:tab/>
            </w:r>
            <w:r w:rsidR="002F047F">
              <w:rPr>
                <w:webHidden/>
              </w:rPr>
              <w:fldChar w:fldCharType="begin"/>
            </w:r>
            <w:r w:rsidR="002F047F">
              <w:rPr>
                <w:webHidden/>
              </w:rPr>
              <w:instrText xml:space="preserve"> PAGEREF _Toc140225767 \h </w:instrText>
            </w:r>
            <w:r w:rsidR="002F047F">
              <w:rPr>
                <w:webHidden/>
              </w:rPr>
            </w:r>
            <w:r w:rsidR="002F047F">
              <w:rPr>
                <w:webHidden/>
              </w:rPr>
              <w:fldChar w:fldCharType="separate"/>
            </w:r>
            <w:r w:rsidR="002F047F">
              <w:rPr>
                <w:webHidden/>
              </w:rPr>
              <w:t>9</w:t>
            </w:r>
            <w:r w:rsidR="002F047F">
              <w:rPr>
                <w:webHidden/>
              </w:rPr>
              <w:fldChar w:fldCharType="end"/>
            </w:r>
          </w:hyperlink>
        </w:p>
        <w:p w14:paraId="47190B0B" w14:textId="36BE04E9" w:rsidR="002F047F" w:rsidRDefault="00061435" w:rsidP="002B3DA6">
          <w:pPr>
            <w:pStyle w:val="TOC2"/>
            <w:rPr>
              <w:rFonts w:asciiTheme="minorHAnsi" w:eastAsiaTheme="minorEastAsia" w:hAnsiTheme="minorHAnsi" w:cstheme="minorBidi"/>
              <w:sz w:val="22"/>
              <w:szCs w:val="22"/>
            </w:rPr>
          </w:pPr>
          <w:hyperlink w:anchor="_Toc140225768" w:history="1">
            <w:r w:rsidR="002F047F" w:rsidRPr="009D5493">
              <w:rPr>
                <w:rStyle w:val="Hyperlink"/>
              </w:rPr>
              <w:t>3.1</w:t>
            </w:r>
            <w:r w:rsidR="002F047F">
              <w:rPr>
                <w:rFonts w:asciiTheme="minorHAnsi" w:eastAsiaTheme="minorEastAsia" w:hAnsiTheme="minorHAnsi" w:cstheme="minorBidi"/>
                <w:sz w:val="22"/>
                <w:szCs w:val="22"/>
              </w:rPr>
              <w:tab/>
            </w:r>
            <w:r w:rsidR="002F047F" w:rsidRPr="009D5493">
              <w:rPr>
                <w:rStyle w:val="Hyperlink"/>
              </w:rPr>
              <w:t>Prerequisites for Getting Started</w:t>
            </w:r>
            <w:r w:rsidR="002F047F">
              <w:rPr>
                <w:webHidden/>
              </w:rPr>
              <w:tab/>
            </w:r>
            <w:r w:rsidR="002F047F">
              <w:rPr>
                <w:webHidden/>
              </w:rPr>
              <w:fldChar w:fldCharType="begin"/>
            </w:r>
            <w:r w:rsidR="002F047F">
              <w:rPr>
                <w:webHidden/>
              </w:rPr>
              <w:instrText xml:space="preserve"> PAGEREF _Toc140225768 \h </w:instrText>
            </w:r>
            <w:r w:rsidR="002F047F">
              <w:rPr>
                <w:webHidden/>
              </w:rPr>
            </w:r>
            <w:r w:rsidR="002F047F">
              <w:rPr>
                <w:webHidden/>
              </w:rPr>
              <w:fldChar w:fldCharType="separate"/>
            </w:r>
            <w:r w:rsidR="002F047F">
              <w:rPr>
                <w:webHidden/>
              </w:rPr>
              <w:t>9</w:t>
            </w:r>
            <w:r w:rsidR="002F047F">
              <w:rPr>
                <w:webHidden/>
              </w:rPr>
              <w:fldChar w:fldCharType="end"/>
            </w:r>
          </w:hyperlink>
        </w:p>
        <w:p w14:paraId="26C99098" w14:textId="088D22A7" w:rsidR="002F047F" w:rsidRDefault="00061435" w:rsidP="002B3DA6">
          <w:pPr>
            <w:pStyle w:val="TOC2"/>
            <w:rPr>
              <w:rFonts w:asciiTheme="minorHAnsi" w:eastAsiaTheme="minorEastAsia" w:hAnsiTheme="minorHAnsi" w:cstheme="minorBidi"/>
              <w:sz w:val="22"/>
              <w:szCs w:val="22"/>
            </w:rPr>
          </w:pPr>
          <w:hyperlink w:anchor="_Toc140225769" w:history="1">
            <w:r w:rsidR="002F047F" w:rsidRPr="009D5493">
              <w:rPr>
                <w:rStyle w:val="Hyperlink"/>
              </w:rPr>
              <w:t>3.2</w:t>
            </w:r>
            <w:r w:rsidR="002F047F">
              <w:rPr>
                <w:rFonts w:asciiTheme="minorHAnsi" w:eastAsiaTheme="minorEastAsia" w:hAnsiTheme="minorHAnsi" w:cstheme="minorBidi"/>
                <w:sz w:val="22"/>
                <w:szCs w:val="22"/>
              </w:rPr>
              <w:tab/>
            </w:r>
            <w:r w:rsidR="002F047F" w:rsidRPr="009D5493">
              <w:rPr>
                <w:rStyle w:val="Hyperlink"/>
              </w:rPr>
              <w:t>Setting Up the Operating Environment</w:t>
            </w:r>
            <w:r w:rsidR="002F047F">
              <w:rPr>
                <w:webHidden/>
              </w:rPr>
              <w:tab/>
            </w:r>
            <w:r w:rsidR="002F047F">
              <w:rPr>
                <w:webHidden/>
              </w:rPr>
              <w:fldChar w:fldCharType="begin"/>
            </w:r>
            <w:r w:rsidR="002F047F">
              <w:rPr>
                <w:webHidden/>
              </w:rPr>
              <w:instrText xml:space="preserve"> PAGEREF _Toc140225769 \h </w:instrText>
            </w:r>
            <w:r w:rsidR="002F047F">
              <w:rPr>
                <w:webHidden/>
              </w:rPr>
            </w:r>
            <w:r w:rsidR="002F047F">
              <w:rPr>
                <w:webHidden/>
              </w:rPr>
              <w:fldChar w:fldCharType="separate"/>
            </w:r>
            <w:r w:rsidR="002F047F">
              <w:rPr>
                <w:webHidden/>
              </w:rPr>
              <w:t>9</w:t>
            </w:r>
            <w:r w:rsidR="002F047F">
              <w:rPr>
                <w:webHidden/>
              </w:rPr>
              <w:fldChar w:fldCharType="end"/>
            </w:r>
          </w:hyperlink>
        </w:p>
        <w:p w14:paraId="1DBCEAC4" w14:textId="0976CFCA" w:rsidR="002F047F" w:rsidRDefault="00061435" w:rsidP="002B3DA6">
          <w:pPr>
            <w:pStyle w:val="TOC2"/>
            <w:rPr>
              <w:rFonts w:asciiTheme="minorHAnsi" w:eastAsiaTheme="minorEastAsia" w:hAnsiTheme="minorHAnsi" w:cstheme="minorBidi"/>
              <w:sz w:val="22"/>
              <w:szCs w:val="22"/>
            </w:rPr>
          </w:pPr>
          <w:hyperlink w:anchor="_Toc140225770" w:history="1">
            <w:r w:rsidR="002F047F" w:rsidRPr="009D5493">
              <w:rPr>
                <w:rStyle w:val="Hyperlink"/>
              </w:rPr>
              <w:t>3.3</w:t>
            </w:r>
            <w:r w:rsidR="002F047F">
              <w:rPr>
                <w:rFonts w:asciiTheme="minorHAnsi" w:eastAsiaTheme="minorEastAsia" w:hAnsiTheme="minorHAnsi" w:cstheme="minorBidi"/>
                <w:sz w:val="22"/>
                <w:szCs w:val="22"/>
              </w:rPr>
              <w:tab/>
            </w:r>
            <w:r w:rsidR="002F047F" w:rsidRPr="009D5493">
              <w:rPr>
                <w:rStyle w:val="Hyperlink"/>
              </w:rPr>
              <w:t>Map a Network Drive for Dictionary Files</w:t>
            </w:r>
            <w:r w:rsidR="002F047F">
              <w:rPr>
                <w:webHidden/>
              </w:rPr>
              <w:tab/>
            </w:r>
            <w:r w:rsidR="002F047F">
              <w:rPr>
                <w:webHidden/>
              </w:rPr>
              <w:fldChar w:fldCharType="begin"/>
            </w:r>
            <w:r w:rsidR="002F047F">
              <w:rPr>
                <w:webHidden/>
              </w:rPr>
              <w:instrText xml:space="preserve"> PAGEREF _Toc140225770 \h </w:instrText>
            </w:r>
            <w:r w:rsidR="002F047F">
              <w:rPr>
                <w:webHidden/>
              </w:rPr>
            </w:r>
            <w:r w:rsidR="002F047F">
              <w:rPr>
                <w:webHidden/>
              </w:rPr>
              <w:fldChar w:fldCharType="separate"/>
            </w:r>
            <w:r w:rsidR="002F047F">
              <w:rPr>
                <w:webHidden/>
              </w:rPr>
              <w:t>10</w:t>
            </w:r>
            <w:r w:rsidR="002F047F">
              <w:rPr>
                <w:webHidden/>
              </w:rPr>
              <w:fldChar w:fldCharType="end"/>
            </w:r>
          </w:hyperlink>
        </w:p>
        <w:p w14:paraId="738728FB" w14:textId="11211341" w:rsidR="002F047F" w:rsidRDefault="00061435" w:rsidP="002B3DA6">
          <w:pPr>
            <w:pStyle w:val="TOC2"/>
            <w:rPr>
              <w:rFonts w:asciiTheme="minorHAnsi" w:eastAsiaTheme="minorEastAsia" w:hAnsiTheme="minorHAnsi" w:cstheme="minorBidi"/>
              <w:sz w:val="22"/>
              <w:szCs w:val="22"/>
            </w:rPr>
          </w:pPr>
          <w:hyperlink w:anchor="_Toc140225771" w:history="1">
            <w:r w:rsidR="002F047F" w:rsidRPr="009D5493">
              <w:rPr>
                <w:rStyle w:val="Hyperlink"/>
              </w:rPr>
              <w:t>3.4</w:t>
            </w:r>
            <w:r w:rsidR="002F047F">
              <w:rPr>
                <w:rFonts w:asciiTheme="minorHAnsi" w:eastAsiaTheme="minorEastAsia" w:hAnsiTheme="minorHAnsi" w:cstheme="minorBidi"/>
                <w:sz w:val="22"/>
                <w:szCs w:val="22"/>
              </w:rPr>
              <w:tab/>
            </w:r>
            <w:r w:rsidR="002F047F" w:rsidRPr="009D5493">
              <w:rPr>
                <w:rStyle w:val="Hyperlink"/>
              </w:rPr>
              <w:t>Installing the Software</w:t>
            </w:r>
            <w:r w:rsidR="002F047F">
              <w:rPr>
                <w:webHidden/>
              </w:rPr>
              <w:tab/>
            </w:r>
            <w:r w:rsidR="002F047F">
              <w:rPr>
                <w:webHidden/>
              </w:rPr>
              <w:fldChar w:fldCharType="begin"/>
            </w:r>
            <w:r w:rsidR="002F047F">
              <w:rPr>
                <w:webHidden/>
              </w:rPr>
              <w:instrText xml:space="preserve"> PAGEREF _Toc140225771 \h </w:instrText>
            </w:r>
            <w:r w:rsidR="002F047F">
              <w:rPr>
                <w:webHidden/>
              </w:rPr>
            </w:r>
            <w:r w:rsidR="002F047F">
              <w:rPr>
                <w:webHidden/>
              </w:rPr>
              <w:fldChar w:fldCharType="separate"/>
            </w:r>
            <w:r w:rsidR="002F047F">
              <w:rPr>
                <w:webHidden/>
              </w:rPr>
              <w:t>10</w:t>
            </w:r>
            <w:r w:rsidR="002F047F">
              <w:rPr>
                <w:webHidden/>
              </w:rPr>
              <w:fldChar w:fldCharType="end"/>
            </w:r>
          </w:hyperlink>
        </w:p>
        <w:p w14:paraId="233C25D6" w14:textId="433FFD95" w:rsidR="002F047F" w:rsidRDefault="00061435">
          <w:pPr>
            <w:pStyle w:val="TOC3"/>
            <w:rPr>
              <w:rFonts w:asciiTheme="minorHAnsi" w:eastAsiaTheme="minorEastAsia" w:hAnsiTheme="minorHAnsi" w:cstheme="minorBidi"/>
              <w:sz w:val="22"/>
              <w:szCs w:val="22"/>
            </w:rPr>
          </w:pPr>
          <w:hyperlink w:anchor="_Toc140225772" w:history="1">
            <w:r w:rsidR="002F047F" w:rsidRPr="009D5493">
              <w:rPr>
                <w:rStyle w:val="Hyperlink"/>
              </w:rPr>
              <w:t>3.4.1</w:t>
            </w:r>
            <w:r w:rsidR="002F047F">
              <w:rPr>
                <w:rFonts w:asciiTheme="minorHAnsi" w:eastAsiaTheme="minorEastAsia" w:hAnsiTheme="minorHAnsi" w:cstheme="minorBidi"/>
                <w:sz w:val="22"/>
                <w:szCs w:val="22"/>
              </w:rPr>
              <w:tab/>
            </w:r>
            <w:r w:rsidR="002F047F" w:rsidRPr="009D5493">
              <w:rPr>
                <w:rStyle w:val="Hyperlink"/>
              </w:rPr>
              <w:t>Installing the DICOM Gateway</w:t>
            </w:r>
            <w:r w:rsidR="002F047F">
              <w:rPr>
                <w:webHidden/>
              </w:rPr>
              <w:tab/>
            </w:r>
            <w:r w:rsidR="002F047F">
              <w:rPr>
                <w:webHidden/>
              </w:rPr>
              <w:fldChar w:fldCharType="begin"/>
            </w:r>
            <w:r w:rsidR="002F047F">
              <w:rPr>
                <w:webHidden/>
              </w:rPr>
              <w:instrText xml:space="preserve"> PAGEREF _Toc140225772 \h </w:instrText>
            </w:r>
            <w:r w:rsidR="002F047F">
              <w:rPr>
                <w:webHidden/>
              </w:rPr>
            </w:r>
            <w:r w:rsidR="002F047F">
              <w:rPr>
                <w:webHidden/>
              </w:rPr>
              <w:fldChar w:fldCharType="separate"/>
            </w:r>
            <w:r w:rsidR="002F047F">
              <w:rPr>
                <w:webHidden/>
              </w:rPr>
              <w:t>10</w:t>
            </w:r>
            <w:r w:rsidR="002F047F">
              <w:rPr>
                <w:webHidden/>
              </w:rPr>
              <w:fldChar w:fldCharType="end"/>
            </w:r>
          </w:hyperlink>
        </w:p>
        <w:p w14:paraId="558457EF" w14:textId="1C5699EA" w:rsidR="002F047F" w:rsidRDefault="00061435">
          <w:pPr>
            <w:pStyle w:val="TOC3"/>
            <w:rPr>
              <w:rFonts w:asciiTheme="minorHAnsi" w:eastAsiaTheme="minorEastAsia" w:hAnsiTheme="minorHAnsi" w:cstheme="minorBidi"/>
              <w:sz w:val="22"/>
              <w:szCs w:val="22"/>
            </w:rPr>
          </w:pPr>
          <w:hyperlink w:anchor="_Toc140225773" w:history="1">
            <w:r w:rsidR="002F047F" w:rsidRPr="009D5493">
              <w:rPr>
                <w:rStyle w:val="Hyperlink"/>
              </w:rPr>
              <w:t>3.4.2</w:t>
            </w:r>
            <w:r w:rsidR="002F047F">
              <w:rPr>
                <w:rFonts w:asciiTheme="minorHAnsi" w:eastAsiaTheme="minorEastAsia" w:hAnsiTheme="minorHAnsi" w:cstheme="minorBidi"/>
                <w:sz w:val="22"/>
                <w:szCs w:val="22"/>
              </w:rPr>
              <w:tab/>
            </w:r>
            <w:r w:rsidR="002F047F" w:rsidRPr="009D5493">
              <w:rPr>
                <w:rStyle w:val="Hyperlink"/>
              </w:rPr>
              <w:t>Installing IRIS for Health</w:t>
            </w:r>
            <w:r w:rsidR="002F047F">
              <w:rPr>
                <w:webHidden/>
              </w:rPr>
              <w:tab/>
            </w:r>
            <w:r w:rsidR="002F047F">
              <w:rPr>
                <w:webHidden/>
              </w:rPr>
              <w:fldChar w:fldCharType="begin"/>
            </w:r>
            <w:r w:rsidR="002F047F">
              <w:rPr>
                <w:webHidden/>
              </w:rPr>
              <w:instrText xml:space="preserve"> PAGEREF _Toc140225773 \h </w:instrText>
            </w:r>
            <w:r w:rsidR="002F047F">
              <w:rPr>
                <w:webHidden/>
              </w:rPr>
            </w:r>
            <w:r w:rsidR="002F047F">
              <w:rPr>
                <w:webHidden/>
              </w:rPr>
              <w:fldChar w:fldCharType="separate"/>
            </w:r>
            <w:r w:rsidR="002F047F">
              <w:rPr>
                <w:webHidden/>
              </w:rPr>
              <w:t>23</w:t>
            </w:r>
            <w:r w:rsidR="002F047F">
              <w:rPr>
                <w:webHidden/>
              </w:rPr>
              <w:fldChar w:fldCharType="end"/>
            </w:r>
          </w:hyperlink>
        </w:p>
        <w:p w14:paraId="512E59D1" w14:textId="0820D765" w:rsidR="002F047F" w:rsidRDefault="00061435">
          <w:pPr>
            <w:pStyle w:val="TOC3"/>
            <w:rPr>
              <w:rFonts w:asciiTheme="minorHAnsi" w:eastAsiaTheme="minorEastAsia" w:hAnsiTheme="minorHAnsi" w:cstheme="minorBidi"/>
              <w:sz w:val="22"/>
              <w:szCs w:val="22"/>
            </w:rPr>
          </w:pPr>
          <w:hyperlink w:anchor="_Toc140225774" w:history="1">
            <w:r w:rsidR="002F047F" w:rsidRPr="009D5493">
              <w:rPr>
                <w:rStyle w:val="Hyperlink"/>
              </w:rPr>
              <w:t>3.4.3</w:t>
            </w:r>
            <w:r w:rsidR="002F047F">
              <w:rPr>
                <w:rFonts w:asciiTheme="minorHAnsi" w:eastAsiaTheme="minorEastAsia" w:hAnsiTheme="minorHAnsi" w:cstheme="minorBidi"/>
                <w:sz w:val="22"/>
                <w:szCs w:val="22"/>
              </w:rPr>
              <w:tab/>
            </w:r>
            <w:r w:rsidR="002F047F" w:rsidRPr="009D5493">
              <w:rPr>
                <w:rStyle w:val="Hyperlink"/>
              </w:rPr>
              <w:t>Verifying IRIS Installation</w:t>
            </w:r>
            <w:r w:rsidR="002F047F">
              <w:rPr>
                <w:webHidden/>
              </w:rPr>
              <w:tab/>
            </w:r>
            <w:r w:rsidR="002F047F">
              <w:rPr>
                <w:webHidden/>
              </w:rPr>
              <w:fldChar w:fldCharType="begin"/>
            </w:r>
            <w:r w:rsidR="002F047F">
              <w:rPr>
                <w:webHidden/>
              </w:rPr>
              <w:instrText xml:space="preserve"> PAGEREF _Toc140225774 \h </w:instrText>
            </w:r>
            <w:r w:rsidR="002F047F">
              <w:rPr>
                <w:webHidden/>
              </w:rPr>
            </w:r>
            <w:r w:rsidR="002F047F">
              <w:rPr>
                <w:webHidden/>
              </w:rPr>
              <w:fldChar w:fldCharType="separate"/>
            </w:r>
            <w:r w:rsidR="002F047F">
              <w:rPr>
                <w:webHidden/>
              </w:rPr>
              <w:t>26</w:t>
            </w:r>
            <w:r w:rsidR="002F047F">
              <w:rPr>
                <w:webHidden/>
              </w:rPr>
              <w:fldChar w:fldCharType="end"/>
            </w:r>
          </w:hyperlink>
        </w:p>
        <w:p w14:paraId="7A3899A3" w14:textId="7392DA6E" w:rsidR="002F047F" w:rsidRDefault="00061435">
          <w:pPr>
            <w:pStyle w:val="TOC3"/>
            <w:rPr>
              <w:rFonts w:asciiTheme="minorHAnsi" w:eastAsiaTheme="minorEastAsia" w:hAnsiTheme="minorHAnsi" w:cstheme="minorBidi"/>
              <w:sz w:val="22"/>
              <w:szCs w:val="22"/>
            </w:rPr>
          </w:pPr>
          <w:hyperlink w:anchor="_Toc140225775" w:history="1">
            <w:r w:rsidR="002F047F" w:rsidRPr="009D5493">
              <w:rPr>
                <w:rStyle w:val="Hyperlink"/>
              </w:rPr>
              <w:t>3.4.4</w:t>
            </w:r>
            <w:r w:rsidR="002F047F">
              <w:rPr>
                <w:rFonts w:asciiTheme="minorHAnsi" w:eastAsiaTheme="minorEastAsia" w:hAnsiTheme="minorHAnsi" w:cstheme="minorBidi"/>
                <w:sz w:val="22"/>
                <w:szCs w:val="22"/>
              </w:rPr>
              <w:tab/>
            </w:r>
            <w:r w:rsidR="002F047F" w:rsidRPr="009D5493">
              <w:rPr>
                <w:rStyle w:val="Hyperlink"/>
              </w:rPr>
              <w:t>Setting up IRIS Service Network Account and Password</w:t>
            </w:r>
            <w:r w:rsidR="002F047F">
              <w:rPr>
                <w:webHidden/>
              </w:rPr>
              <w:tab/>
            </w:r>
            <w:r w:rsidR="002F047F">
              <w:rPr>
                <w:webHidden/>
              </w:rPr>
              <w:fldChar w:fldCharType="begin"/>
            </w:r>
            <w:r w:rsidR="002F047F">
              <w:rPr>
                <w:webHidden/>
              </w:rPr>
              <w:instrText xml:space="preserve"> PAGEREF _Toc140225775 \h </w:instrText>
            </w:r>
            <w:r w:rsidR="002F047F">
              <w:rPr>
                <w:webHidden/>
              </w:rPr>
            </w:r>
            <w:r w:rsidR="002F047F">
              <w:rPr>
                <w:webHidden/>
              </w:rPr>
              <w:fldChar w:fldCharType="separate"/>
            </w:r>
            <w:r w:rsidR="002F047F">
              <w:rPr>
                <w:webHidden/>
              </w:rPr>
              <w:t>28</w:t>
            </w:r>
            <w:r w:rsidR="002F047F">
              <w:rPr>
                <w:webHidden/>
              </w:rPr>
              <w:fldChar w:fldCharType="end"/>
            </w:r>
          </w:hyperlink>
        </w:p>
        <w:p w14:paraId="686B05F0" w14:textId="7D7E53CB" w:rsidR="002F047F" w:rsidRDefault="00061435">
          <w:pPr>
            <w:pStyle w:val="TOC3"/>
            <w:rPr>
              <w:rFonts w:asciiTheme="minorHAnsi" w:eastAsiaTheme="minorEastAsia" w:hAnsiTheme="minorHAnsi" w:cstheme="minorBidi"/>
              <w:sz w:val="22"/>
              <w:szCs w:val="22"/>
            </w:rPr>
          </w:pPr>
          <w:hyperlink w:anchor="_Toc140225776" w:history="1">
            <w:r w:rsidR="002F047F" w:rsidRPr="009D5493">
              <w:rPr>
                <w:rStyle w:val="Hyperlink"/>
              </w:rPr>
              <w:t>3.4.5</w:t>
            </w:r>
            <w:r w:rsidR="002F047F">
              <w:rPr>
                <w:rFonts w:asciiTheme="minorHAnsi" w:eastAsiaTheme="minorEastAsia" w:hAnsiTheme="minorHAnsi" w:cstheme="minorBidi"/>
                <w:sz w:val="22"/>
                <w:szCs w:val="22"/>
              </w:rPr>
              <w:tab/>
            </w:r>
            <w:r w:rsidR="002F047F" w:rsidRPr="009D5493">
              <w:rPr>
                <w:rStyle w:val="Hyperlink"/>
              </w:rPr>
              <w:t>Verifying IRIS Service Account Installation</w:t>
            </w:r>
            <w:r w:rsidR="002F047F">
              <w:rPr>
                <w:webHidden/>
              </w:rPr>
              <w:tab/>
            </w:r>
            <w:r w:rsidR="002F047F">
              <w:rPr>
                <w:webHidden/>
              </w:rPr>
              <w:fldChar w:fldCharType="begin"/>
            </w:r>
            <w:r w:rsidR="002F047F">
              <w:rPr>
                <w:webHidden/>
              </w:rPr>
              <w:instrText xml:space="preserve"> PAGEREF _Toc140225776 \h </w:instrText>
            </w:r>
            <w:r w:rsidR="002F047F">
              <w:rPr>
                <w:webHidden/>
              </w:rPr>
            </w:r>
            <w:r w:rsidR="002F047F">
              <w:rPr>
                <w:webHidden/>
              </w:rPr>
              <w:fldChar w:fldCharType="separate"/>
            </w:r>
            <w:r w:rsidR="002F047F">
              <w:rPr>
                <w:webHidden/>
              </w:rPr>
              <w:t>30</w:t>
            </w:r>
            <w:r w:rsidR="002F047F">
              <w:rPr>
                <w:webHidden/>
              </w:rPr>
              <w:fldChar w:fldCharType="end"/>
            </w:r>
          </w:hyperlink>
        </w:p>
        <w:p w14:paraId="6CCFAE9D" w14:textId="701323A7" w:rsidR="002F047F" w:rsidRDefault="00061435">
          <w:pPr>
            <w:pStyle w:val="TOC1"/>
            <w:rPr>
              <w:rFonts w:asciiTheme="minorHAnsi" w:eastAsiaTheme="minorEastAsia" w:hAnsiTheme="minorHAnsi" w:cstheme="minorBidi"/>
              <w:b w:val="0"/>
              <w:sz w:val="22"/>
              <w:szCs w:val="22"/>
            </w:rPr>
          </w:pPr>
          <w:hyperlink w:anchor="_Toc140225777" w:history="1">
            <w:r w:rsidR="002F047F" w:rsidRPr="009D5493">
              <w:rPr>
                <w:rStyle w:val="Hyperlink"/>
              </w:rPr>
              <w:t>4.</w:t>
            </w:r>
            <w:r w:rsidR="002F047F">
              <w:rPr>
                <w:rFonts w:asciiTheme="minorHAnsi" w:eastAsiaTheme="minorEastAsia" w:hAnsiTheme="minorHAnsi" w:cstheme="minorBidi"/>
                <w:b w:val="0"/>
                <w:sz w:val="22"/>
                <w:szCs w:val="22"/>
              </w:rPr>
              <w:tab/>
            </w:r>
            <w:r w:rsidR="002F047F" w:rsidRPr="009D5493">
              <w:rPr>
                <w:rStyle w:val="Hyperlink"/>
              </w:rPr>
              <w:t>Securing the Gateway and IRIS</w:t>
            </w:r>
            <w:r w:rsidR="002F047F">
              <w:rPr>
                <w:webHidden/>
              </w:rPr>
              <w:tab/>
            </w:r>
            <w:r w:rsidR="002F047F">
              <w:rPr>
                <w:webHidden/>
              </w:rPr>
              <w:fldChar w:fldCharType="begin"/>
            </w:r>
            <w:r w:rsidR="002F047F">
              <w:rPr>
                <w:webHidden/>
              </w:rPr>
              <w:instrText xml:space="preserve"> PAGEREF _Toc140225777 \h </w:instrText>
            </w:r>
            <w:r w:rsidR="002F047F">
              <w:rPr>
                <w:webHidden/>
              </w:rPr>
            </w:r>
            <w:r w:rsidR="002F047F">
              <w:rPr>
                <w:webHidden/>
              </w:rPr>
              <w:fldChar w:fldCharType="separate"/>
            </w:r>
            <w:r w:rsidR="002F047F">
              <w:rPr>
                <w:webHidden/>
              </w:rPr>
              <w:t>32</w:t>
            </w:r>
            <w:r w:rsidR="002F047F">
              <w:rPr>
                <w:webHidden/>
              </w:rPr>
              <w:fldChar w:fldCharType="end"/>
            </w:r>
          </w:hyperlink>
        </w:p>
        <w:p w14:paraId="766AA27C" w14:textId="0B9021F4" w:rsidR="002F047F" w:rsidRDefault="00061435" w:rsidP="002B3DA6">
          <w:pPr>
            <w:pStyle w:val="TOC2"/>
            <w:rPr>
              <w:rFonts w:asciiTheme="minorHAnsi" w:eastAsiaTheme="minorEastAsia" w:hAnsiTheme="minorHAnsi" w:cstheme="minorBidi"/>
              <w:sz w:val="22"/>
              <w:szCs w:val="22"/>
            </w:rPr>
          </w:pPr>
          <w:hyperlink w:anchor="_Toc140225778" w:history="1">
            <w:r w:rsidR="002F047F" w:rsidRPr="009D5493">
              <w:rPr>
                <w:rStyle w:val="Hyperlink"/>
              </w:rPr>
              <w:t>4.1</w:t>
            </w:r>
            <w:r w:rsidR="002F047F">
              <w:rPr>
                <w:rFonts w:asciiTheme="minorHAnsi" w:eastAsiaTheme="minorEastAsia" w:hAnsiTheme="minorHAnsi" w:cstheme="minorBidi"/>
                <w:sz w:val="22"/>
                <w:szCs w:val="22"/>
              </w:rPr>
              <w:tab/>
            </w:r>
            <w:r w:rsidR="002F047F" w:rsidRPr="009D5493">
              <w:rPr>
                <w:rStyle w:val="Hyperlink"/>
              </w:rPr>
              <w:t>Security updates in IRIS Management Portal</w:t>
            </w:r>
            <w:r w:rsidR="002F047F">
              <w:rPr>
                <w:webHidden/>
              </w:rPr>
              <w:tab/>
            </w:r>
            <w:r w:rsidR="002F047F">
              <w:rPr>
                <w:webHidden/>
              </w:rPr>
              <w:fldChar w:fldCharType="begin"/>
            </w:r>
            <w:r w:rsidR="002F047F">
              <w:rPr>
                <w:webHidden/>
              </w:rPr>
              <w:instrText xml:space="preserve"> PAGEREF _Toc140225778 \h </w:instrText>
            </w:r>
            <w:r w:rsidR="002F047F">
              <w:rPr>
                <w:webHidden/>
              </w:rPr>
            </w:r>
            <w:r w:rsidR="002F047F">
              <w:rPr>
                <w:webHidden/>
              </w:rPr>
              <w:fldChar w:fldCharType="separate"/>
            </w:r>
            <w:r w:rsidR="002F047F">
              <w:rPr>
                <w:webHidden/>
              </w:rPr>
              <w:t>32</w:t>
            </w:r>
            <w:r w:rsidR="002F047F">
              <w:rPr>
                <w:webHidden/>
              </w:rPr>
              <w:fldChar w:fldCharType="end"/>
            </w:r>
          </w:hyperlink>
        </w:p>
        <w:p w14:paraId="73E86D26" w14:textId="16846E84" w:rsidR="002F047F" w:rsidRDefault="00061435">
          <w:pPr>
            <w:pStyle w:val="TOC3"/>
            <w:rPr>
              <w:rFonts w:asciiTheme="minorHAnsi" w:eastAsiaTheme="minorEastAsia" w:hAnsiTheme="minorHAnsi" w:cstheme="minorBidi"/>
              <w:sz w:val="22"/>
              <w:szCs w:val="22"/>
            </w:rPr>
          </w:pPr>
          <w:hyperlink w:anchor="_Toc140225779" w:history="1">
            <w:r w:rsidR="002F047F" w:rsidRPr="009D5493">
              <w:rPr>
                <w:rStyle w:val="Hyperlink"/>
              </w:rPr>
              <w:t>4.1.1</w:t>
            </w:r>
            <w:r w:rsidR="002F047F">
              <w:rPr>
                <w:rFonts w:asciiTheme="minorHAnsi" w:eastAsiaTheme="minorEastAsia" w:hAnsiTheme="minorHAnsi" w:cstheme="minorBidi"/>
                <w:sz w:val="22"/>
                <w:szCs w:val="22"/>
              </w:rPr>
              <w:tab/>
            </w:r>
            <w:r w:rsidR="002F047F" w:rsidRPr="009D5493">
              <w:rPr>
                <w:rStyle w:val="Hyperlink"/>
              </w:rPr>
              <w:t>Login to the IRIS Management Portal</w:t>
            </w:r>
            <w:r w:rsidR="002F047F">
              <w:rPr>
                <w:webHidden/>
              </w:rPr>
              <w:tab/>
            </w:r>
            <w:r w:rsidR="002F047F">
              <w:rPr>
                <w:webHidden/>
              </w:rPr>
              <w:fldChar w:fldCharType="begin"/>
            </w:r>
            <w:r w:rsidR="002F047F">
              <w:rPr>
                <w:webHidden/>
              </w:rPr>
              <w:instrText xml:space="preserve"> PAGEREF _Toc140225779 \h </w:instrText>
            </w:r>
            <w:r w:rsidR="002F047F">
              <w:rPr>
                <w:webHidden/>
              </w:rPr>
            </w:r>
            <w:r w:rsidR="002F047F">
              <w:rPr>
                <w:webHidden/>
              </w:rPr>
              <w:fldChar w:fldCharType="separate"/>
            </w:r>
            <w:r w:rsidR="002F047F">
              <w:rPr>
                <w:webHidden/>
              </w:rPr>
              <w:t>32</w:t>
            </w:r>
            <w:r w:rsidR="002F047F">
              <w:rPr>
                <w:webHidden/>
              </w:rPr>
              <w:fldChar w:fldCharType="end"/>
            </w:r>
          </w:hyperlink>
        </w:p>
        <w:p w14:paraId="36B03F9E" w14:textId="644F28A7" w:rsidR="002F047F" w:rsidRDefault="00061435">
          <w:pPr>
            <w:pStyle w:val="TOC3"/>
            <w:rPr>
              <w:rFonts w:asciiTheme="minorHAnsi" w:eastAsiaTheme="minorEastAsia" w:hAnsiTheme="minorHAnsi" w:cstheme="minorBidi"/>
              <w:sz w:val="22"/>
              <w:szCs w:val="22"/>
            </w:rPr>
          </w:pPr>
          <w:hyperlink w:anchor="_Toc140225780" w:history="1">
            <w:r w:rsidR="002F047F" w:rsidRPr="009D5493">
              <w:rPr>
                <w:rStyle w:val="Hyperlink"/>
              </w:rPr>
              <w:t>4.1.2</w:t>
            </w:r>
            <w:r w:rsidR="002F047F">
              <w:rPr>
                <w:rFonts w:asciiTheme="minorHAnsi" w:eastAsiaTheme="minorEastAsia" w:hAnsiTheme="minorHAnsi" w:cstheme="minorBidi"/>
                <w:sz w:val="22"/>
                <w:szCs w:val="22"/>
              </w:rPr>
              <w:tab/>
            </w:r>
            <w:r w:rsidR="002F047F" w:rsidRPr="009D5493">
              <w:rPr>
                <w:rStyle w:val="Hyperlink"/>
              </w:rPr>
              <w:t>Disable Telnet</w:t>
            </w:r>
            <w:r w:rsidR="002F047F">
              <w:rPr>
                <w:webHidden/>
              </w:rPr>
              <w:tab/>
            </w:r>
            <w:r w:rsidR="002F047F">
              <w:rPr>
                <w:webHidden/>
              </w:rPr>
              <w:fldChar w:fldCharType="begin"/>
            </w:r>
            <w:r w:rsidR="002F047F">
              <w:rPr>
                <w:webHidden/>
              </w:rPr>
              <w:instrText xml:space="preserve"> PAGEREF _Toc140225780 \h </w:instrText>
            </w:r>
            <w:r w:rsidR="002F047F">
              <w:rPr>
                <w:webHidden/>
              </w:rPr>
            </w:r>
            <w:r w:rsidR="002F047F">
              <w:rPr>
                <w:webHidden/>
              </w:rPr>
              <w:fldChar w:fldCharType="separate"/>
            </w:r>
            <w:r w:rsidR="002F047F">
              <w:rPr>
                <w:webHidden/>
              </w:rPr>
              <w:t>32</w:t>
            </w:r>
            <w:r w:rsidR="002F047F">
              <w:rPr>
                <w:webHidden/>
              </w:rPr>
              <w:fldChar w:fldCharType="end"/>
            </w:r>
          </w:hyperlink>
        </w:p>
        <w:p w14:paraId="22857122" w14:textId="476361FB" w:rsidR="002F047F" w:rsidRDefault="00061435">
          <w:pPr>
            <w:pStyle w:val="TOC3"/>
            <w:rPr>
              <w:rFonts w:asciiTheme="minorHAnsi" w:eastAsiaTheme="minorEastAsia" w:hAnsiTheme="minorHAnsi" w:cstheme="minorBidi"/>
              <w:sz w:val="22"/>
              <w:szCs w:val="22"/>
            </w:rPr>
          </w:pPr>
          <w:hyperlink w:anchor="_Toc140225781" w:history="1">
            <w:r w:rsidR="002F047F" w:rsidRPr="009D5493">
              <w:rPr>
                <w:rStyle w:val="Hyperlink"/>
              </w:rPr>
              <w:t>4.1.3</w:t>
            </w:r>
            <w:r w:rsidR="002F047F">
              <w:rPr>
                <w:rFonts w:asciiTheme="minorHAnsi" w:eastAsiaTheme="minorEastAsia" w:hAnsiTheme="minorHAnsi" w:cstheme="minorBidi"/>
                <w:sz w:val="22"/>
                <w:szCs w:val="22"/>
              </w:rPr>
              <w:tab/>
            </w:r>
            <w:r w:rsidR="002F047F" w:rsidRPr="009D5493">
              <w:rPr>
                <w:rStyle w:val="Hyperlink"/>
              </w:rPr>
              <w:t>Set the username and password for Management Portal Users</w:t>
            </w:r>
            <w:r w:rsidR="002F047F">
              <w:rPr>
                <w:webHidden/>
              </w:rPr>
              <w:tab/>
            </w:r>
            <w:r w:rsidR="002F047F">
              <w:rPr>
                <w:webHidden/>
              </w:rPr>
              <w:fldChar w:fldCharType="begin"/>
            </w:r>
            <w:r w:rsidR="002F047F">
              <w:rPr>
                <w:webHidden/>
              </w:rPr>
              <w:instrText xml:space="preserve"> PAGEREF _Toc140225781 \h </w:instrText>
            </w:r>
            <w:r w:rsidR="002F047F">
              <w:rPr>
                <w:webHidden/>
              </w:rPr>
            </w:r>
            <w:r w:rsidR="002F047F">
              <w:rPr>
                <w:webHidden/>
              </w:rPr>
              <w:fldChar w:fldCharType="separate"/>
            </w:r>
            <w:r w:rsidR="002F047F">
              <w:rPr>
                <w:webHidden/>
              </w:rPr>
              <w:t>34</w:t>
            </w:r>
            <w:r w:rsidR="002F047F">
              <w:rPr>
                <w:webHidden/>
              </w:rPr>
              <w:fldChar w:fldCharType="end"/>
            </w:r>
          </w:hyperlink>
        </w:p>
        <w:p w14:paraId="7451EBEE" w14:textId="73F11A8B" w:rsidR="002F047F" w:rsidRDefault="00061435">
          <w:pPr>
            <w:pStyle w:val="TOC3"/>
            <w:rPr>
              <w:rFonts w:asciiTheme="minorHAnsi" w:eastAsiaTheme="minorEastAsia" w:hAnsiTheme="minorHAnsi" w:cstheme="minorBidi"/>
              <w:sz w:val="22"/>
              <w:szCs w:val="22"/>
            </w:rPr>
          </w:pPr>
          <w:hyperlink w:anchor="_Toc140225782" w:history="1">
            <w:r w:rsidR="002F047F" w:rsidRPr="009D5493">
              <w:rPr>
                <w:rStyle w:val="Hyperlink"/>
              </w:rPr>
              <w:t>4.1.4</w:t>
            </w:r>
            <w:r w:rsidR="002F047F">
              <w:rPr>
                <w:rFonts w:asciiTheme="minorHAnsi" w:eastAsiaTheme="minorEastAsia" w:hAnsiTheme="minorHAnsi" w:cstheme="minorBidi"/>
                <w:sz w:val="22"/>
                <w:szCs w:val="22"/>
              </w:rPr>
              <w:tab/>
            </w:r>
            <w:r w:rsidR="002F047F" w:rsidRPr="009D5493">
              <w:rPr>
                <w:rStyle w:val="Hyperlink"/>
              </w:rPr>
              <w:t>Configure Management Portal to Require Credentials for Login</w:t>
            </w:r>
            <w:r w:rsidR="002F047F">
              <w:rPr>
                <w:webHidden/>
              </w:rPr>
              <w:tab/>
            </w:r>
            <w:r w:rsidR="002F047F">
              <w:rPr>
                <w:webHidden/>
              </w:rPr>
              <w:fldChar w:fldCharType="begin"/>
            </w:r>
            <w:r w:rsidR="002F047F">
              <w:rPr>
                <w:webHidden/>
              </w:rPr>
              <w:instrText xml:space="preserve"> PAGEREF _Toc140225782 \h </w:instrText>
            </w:r>
            <w:r w:rsidR="002F047F">
              <w:rPr>
                <w:webHidden/>
              </w:rPr>
            </w:r>
            <w:r w:rsidR="002F047F">
              <w:rPr>
                <w:webHidden/>
              </w:rPr>
              <w:fldChar w:fldCharType="separate"/>
            </w:r>
            <w:r w:rsidR="002F047F">
              <w:rPr>
                <w:webHidden/>
              </w:rPr>
              <w:t>38</w:t>
            </w:r>
            <w:r w:rsidR="002F047F">
              <w:rPr>
                <w:webHidden/>
              </w:rPr>
              <w:fldChar w:fldCharType="end"/>
            </w:r>
          </w:hyperlink>
        </w:p>
        <w:p w14:paraId="05D50DB7" w14:textId="49A222B6" w:rsidR="002F047F" w:rsidRDefault="00061435">
          <w:pPr>
            <w:pStyle w:val="TOC4"/>
            <w:rPr>
              <w:rFonts w:asciiTheme="minorHAnsi" w:eastAsiaTheme="minorEastAsia" w:hAnsiTheme="minorHAnsi" w:cstheme="minorBidi"/>
              <w:noProof/>
              <w:sz w:val="22"/>
              <w:szCs w:val="22"/>
            </w:rPr>
          </w:pPr>
          <w:hyperlink w:anchor="_Toc140225783" w:history="1">
            <w:r w:rsidR="002F047F" w:rsidRPr="009D5493">
              <w:rPr>
                <w:rStyle w:val="Hyperlink"/>
                <w:noProof/>
              </w:rPr>
              <w:t>4.1.4.1 %Service</w:t>
            </w:r>
            <w:r w:rsidR="002F047F">
              <w:rPr>
                <w:noProof/>
                <w:webHidden/>
              </w:rPr>
              <w:tab/>
            </w:r>
            <w:r w:rsidR="002F047F">
              <w:rPr>
                <w:noProof/>
                <w:webHidden/>
              </w:rPr>
              <w:fldChar w:fldCharType="begin"/>
            </w:r>
            <w:r w:rsidR="002F047F">
              <w:rPr>
                <w:noProof/>
                <w:webHidden/>
              </w:rPr>
              <w:instrText xml:space="preserve"> PAGEREF _Toc140225783 \h </w:instrText>
            </w:r>
            <w:r w:rsidR="002F047F">
              <w:rPr>
                <w:noProof/>
                <w:webHidden/>
              </w:rPr>
            </w:r>
            <w:r w:rsidR="002F047F">
              <w:rPr>
                <w:noProof/>
                <w:webHidden/>
              </w:rPr>
              <w:fldChar w:fldCharType="separate"/>
            </w:r>
            <w:r w:rsidR="002F047F">
              <w:rPr>
                <w:noProof/>
                <w:webHidden/>
              </w:rPr>
              <w:t>38</w:t>
            </w:r>
            <w:r w:rsidR="002F047F">
              <w:rPr>
                <w:noProof/>
                <w:webHidden/>
              </w:rPr>
              <w:fldChar w:fldCharType="end"/>
            </w:r>
          </w:hyperlink>
        </w:p>
        <w:p w14:paraId="597BC985" w14:textId="2730666A" w:rsidR="002F047F" w:rsidRDefault="00061435">
          <w:pPr>
            <w:pStyle w:val="TOC4"/>
            <w:rPr>
              <w:rFonts w:asciiTheme="minorHAnsi" w:eastAsiaTheme="minorEastAsia" w:hAnsiTheme="minorHAnsi" w:cstheme="minorBidi"/>
              <w:noProof/>
              <w:sz w:val="22"/>
              <w:szCs w:val="22"/>
            </w:rPr>
          </w:pPr>
          <w:hyperlink w:anchor="_Toc140225784" w:history="1">
            <w:r w:rsidR="002F047F" w:rsidRPr="009D5493">
              <w:rPr>
                <w:rStyle w:val="Hyperlink"/>
                <w:noProof/>
              </w:rPr>
              <w:t>4.1.4.2 CSP Applications</w:t>
            </w:r>
            <w:r w:rsidR="002F047F">
              <w:rPr>
                <w:noProof/>
                <w:webHidden/>
              </w:rPr>
              <w:tab/>
            </w:r>
            <w:r w:rsidR="002F047F">
              <w:rPr>
                <w:noProof/>
                <w:webHidden/>
              </w:rPr>
              <w:fldChar w:fldCharType="begin"/>
            </w:r>
            <w:r w:rsidR="002F047F">
              <w:rPr>
                <w:noProof/>
                <w:webHidden/>
              </w:rPr>
              <w:instrText xml:space="preserve"> PAGEREF _Toc140225784 \h </w:instrText>
            </w:r>
            <w:r w:rsidR="002F047F">
              <w:rPr>
                <w:noProof/>
                <w:webHidden/>
              </w:rPr>
            </w:r>
            <w:r w:rsidR="002F047F">
              <w:rPr>
                <w:noProof/>
                <w:webHidden/>
              </w:rPr>
              <w:fldChar w:fldCharType="separate"/>
            </w:r>
            <w:r w:rsidR="002F047F">
              <w:rPr>
                <w:noProof/>
                <w:webHidden/>
              </w:rPr>
              <w:t>41</w:t>
            </w:r>
            <w:r w:rsidR="002F047F">
              <w:rPr>
                <w:noProof/>
                <w:webHidden/>
              </w:rPr>
              <w:fldChar w:fldCharType="end"/>
            </w:r>
          </w:hyperlink>
        </w:p>
        <w:p w14:paraId="7CEEDB50" w14:textId="3D5A4AE4" w:rsidR="002F047F" w:rsidRDefault="00061435">
          <w:pPr>
            <w:pStyle w:val="TOC3"/>
            <w:rPr>
              <w:rFonts w:asciiTheme="minorHAnsi" w:eastAsiaTheme="minorEastAsia" w:hAnsiTheme="minorHAnsi" w:cstheme="minorBidi"/>
              <w:sz w:val="22"/>
              <w:szCs w:val="22"/>
            </w:rPr>
          </w:pPr>
          <w:hyperlink w:anchor="_Toc140225785" w:history="1">
            <w:r w:rsidR="002F047F" w:rsidRPr="009D5493">
              <w:rPr>
                <w:rStyle w:val="Hyperlink"/>
              </w:rPr>
              <w:t>4.1.5</w:t>
            </w:r>
            <w:r w:rsidR="002F047F">
              <w:rPr>
                <w:rFonts w:asciiTheme="minorHAnsi" w:eastAsiaTheme="minorEastAsia" w:hAnsiTheme="minorHAnsi" w:cstheme="minorBidi"/>
                <w:sz w:val="22"/>
                <w:szCs w:val="22"/>
              </w:rPr>
              <w:tab/>
            </w:r>
            <w:r w:rsidR="002F047F" w:rsidRPr="009D5493">
              <w:rPr>
                <w:rStyle w:val="Hyperlink"/>
              </w:rPr>
              <w:t>Turning off Journaling</w:t>
            </w:r>
            <w:r w:rsidR="002F047F">
              <w:rPr>
                <w:webHidden/>
              </w:rPr>
              <w:tab/>
            </w:r>
            <w:r w:rsidR="002F047F">
              <w:rPr>
                <w:webHidden/>
              </w:rPr>
              <w:fldChar w:fldCharType="begin"/>
            </w:r>
            <w:r w:rsidR="002F047F">
              <w:rPr>
                <w:webHidden/>
              </w:rPr>
              <w:instrText xml:space="preserve"> PAGEREF _Toc140225785 \h </w:instrText>
            </w:r>
            <w:r w:rsidR="002F047F">
              <w:rPr>
                <w:webHidden/>
              </w:rPr>
            </w:r>
            <w:r w:rsidR="002F047F">
              <w:rPr>
                <w:webHidden/>
              </w:rPr>
              <w:fldChar w:fldCharType="separate"/>
            </w:r>
            <w:r w:rsidR="002F047F">
              <w:rPr>
                <w:webHidden/>
              </w:rPr>
              <w:t>43</w:t>
            </w:r>
            <w:r w:rsidR="002F047F">
              <w:rPr>
                <w:webHidden/>
              </w:rPr>
              <w:fldChar w:fldCharType="end"/>
            </w:r>
          </w:hyperlink>
        </w:p>
        <w:p w14:paraId="726090C2" w14:textId="71011B54" w:rsidR="002F047F" w:rsidRDefault="00061435" w:rsidP="002B3DA6">
          <w:pPr>
            <w:pStyle w:val="TOC2"/>
            <w:rPr>
              <w:rFonts w:asciiTheme="minorHAnsi" w:eastAsiaTheme="minorEastAsia" w:hAnsiTheme="minorHAnsi" w:cstheme="minorBidi"/>
              <w:sz w:val="22"/>
              <w:szCs w:val="22"/>
            </w:rPr>
          </w:pPr>
          <w:hyperlink w:anchor="_Toc140225786" w:history="1">
            <w:r w:rsidR="002F047F" w:rsidRPr="009D5493">
              <w:rPr>
                <w:rStyle w:val="Hyperlink"/>
              </w:rPr>
              <w:t>4.2</w:t>
            </w:r>
            <w:r w:rsidR="002F047F">
              <w:rPr>
                <w:rFonts w:asciiTheme="minorHAnsi" w:eastAsiaTheme="minorEastAsia" w:hAnsiTheme="minorHAnsi" w:cstheme="minorBidi"/>
                <w:sz w:val="22"/>
                <w:szCs w:val="22"/>
              </w:rPr>
              <w:tab/>
            </w:r>
            <w:r w:rsidR="002F047F" w:rsidRPr="009D5493">
              <w:rPr>
                <w:rStyle w:val="Hyperlink"/>
              </w:rPr>
              <w:t>Verifying Full Control of the Image_In Folder</w:t>
            </w:r>
            <w:r w:rsidR="002F047F">
              <w:rPr>
                <w:webHidden/>
              </w:rPr>
              <w:tab/>
            </w:r>
            <w:r w:rsidR="002F047F">
              <w:rPr>
                <w:webHidden/>
              </w:rPr>
              <w:fldChar w:fldCharType="begin"/>
            </w:r>
            <w:r w:rsidR="002F047F">
              <w:rPr>
                <w:webHidden/>
              </w:rPr>
              <w:instrText xml:space="preserve"> PAGEREF _Toc140225786 \h </w:instrText>
            </w:r>
            <w:r w:rsidR="002F047F">
              <w:rPr>
                <w:webHidden/>
              </w:rPr>
            </w:r>
            <w:r w:rsidR="002F047F">
              <w:rPr>
                <w:webHidden/>
              </w:rPr>
              <w:fldChar w:fldCharType="separate"/>
            </w:r>
            <w:r w:rsidR="002F047F">
              <w:rPr>
                <w:webHidden/>
              </w:rPr>
              <w:t>47</w:t>
            </w:r>
            <w:r w:rsidR="002F047F">
              <w:rPr>
                <w:webHidden/>
              </w:rPr>
              <w:fldChar w:fldCharType="end"/>
            </w:r>
          </w:hyperlink>
        </w:p>
        <w:p w14:paraId="7D9E56B0" w14:textId="4926DB0F" w:rsidR="002F047F" w:rsidRDefault="00061435" w:rsidP="002B3DA6">
          <w:pPr>
            <w:pStyle w:val="TOC2"/>
            <w:rPr>
              <w:rFonts w:asciiTheme="minorHAnsi" w:eastAsiaTheme="minorEastAsia" w:hAnsiTheme="minorHAnsi" w:cstheme="minorBidi"/>
              <w:sz w:val="22"/>
              <w:szCs w:val="22"/>
            </w:rPr>
          </w:pPr>
          <w:hyperlink w:anchor="_Toc140225787" w:history="1">
            <w:r w:rsidR="002F047F" w:rsidRPr="009D5493">
              <w:rPr>
                <w:rStyle w:val="Hyperlink"/>
              </w:rPr>
              <w:t xml:space="preserve">4.3 </w:t>
            </w:r>
            <w:r w:rsidR="002F047F">
              <w:rPr>
                <w:rFonts w:asciiTheme="minorHAnsi" w:eastAsiaTheme="minorEastAsia" w:hAnsiTheme="minorHAnsi" w:cstheme="minorBidi"/>
                <w:sz w:val="22"/>
                <w:szCs w:val="22"/>
              </w:rPr>
              <w:tab/>
            </w:r>
            <w:r w:rsidR="002F047F" w:rsidRPr="009D5493">
              <w:rPr>
                <w:rStyle w:val="Hyperlink"/>
              </w:rPr>
              <w:t>Remove Authenticated Users from httpd.exe</w:t>
            </w:r>
            <w:r w:rsidR="002F047F">
              <w:rPr>
                <w:webHidden/>
              </w:rPr>
              <w:tab/>
            </w:r>
            <w:r w:rsidR="002F047F">
              <w:rPr>
                <w:webHidden/>
              </w:rPr>
              <w:fldChar w:fldCharType="begin"/>
            </w:r>
            <w:r w:rsidR="002F047F">
              <w:rPr>
                <w:webHidden/>
              </w:rPr>
              <w:instrText xml:space="preserve"> PAGEREF _Toc140225787 \h </w:instrText>
            </w:r>
            <w:r w:rsidR="002F047F">
              <w:rPr>
                <w:webHidden/>
              </w:rPr>
            </w:r>
            <w:r w:rsidR="002F047F">
              <w:rPr>
                <w:webHidden/>
              </w:rPr>
              <w:fldChar w:fldCharType="separate"/>
            </w:r>
            <w:r w:rsidR="002F047F">
              <w:rPr>
                <w:webHidden/>
              </w:rPr>
              <w:t>48</w:t>
            </w:r>
            <w:r w:rsidR="002F047F">
              <w:rPr>
                <w:webHidden/>
              </w:rPr>
              <w:fldChar w:fldCharType="end"/>
            </w:r>
          </w:hyperlink>
        </w:p>
        <w:p w14:paraId="3E7093A6" w14:textId="5404FE7A" w:rsidR="002F047F" w:rsidRDefault="00061435">
          <w:pPr>
            <w:pStyle w:val="TOC1"/>
            <w:rPr>
              <w:rFonts w:asciiTheme="minorHAnsi" w:eastAsiaTheme="minorEastAsia" w:hAnsiTheme="minorHAnsi" w:cstheme="minorBidi"/>
              <w:b w:val="0"/>
              <w:sz w:val="22"/>
              <w:szCs w:val="22"/>
            </w:rPr>
          </w:pPr>
          <w:hyperlink w:anchor="_Toc140225788" w:history="1">
            <w:r w:rsidR="002F047F" w:rsidRPr="009D5493">
              <w:rPr>
                <w:rStyle w:val="Hyperlink"/>
              </w:rPr>
              <w:t>5.</w:t>
            </w:r>
            <w:r w:rsidR="002F047F">
              <w:rPr>
                <w:rFonts w:asciiTheme="minorHAnsi" w:eastAsiaTheme="minorEastAsia" w:hAnsiTheme="minorHAnsi" w:cstheme="minorBidi"/>
                <w:b w:val="0"/>
                <w:sz w:val="22"/>
                <w:szCs w:val="22"/>
              </w:rPr>
              <w:tab/>
            </w:r>
            <w:r w:rsidR="002F047F" w:rsidRPr="009D5493">
              <w:rPr>
                <w:rStyle w:val="Hyperlink"/>
              </w:rPr>
              <w:t>Starting and configuring the Legacy DICOM Gateway</w:t>
            </w:r>
            <w:r w:rsidR="002F047F">
              <w:rPr>
                <w:webHidden/>
              </w:rPr>
              <w:tab/>
            </w:r>
            <w:r w:rsidR="002F047F">
              <w:rPr>
                <w:webHidden/>
              </w:rPr>
              <w:fldChar w:fldCharType="begin"/>
            </w:r>
            <w:r w:rsidR="002F047F">
              <w:rPr>
                <w:webHidden/>
              </w:rPr>
              <w:instrText xml:space="preserve"> PAGEREF _Toc140225788 \h </w:instrText>
            </w:r>
            <w:r w:rsidR="002F047F">
              <w:rPr>
                <w:webHidden/>
              </w:rPr>
            </w:r>
            <w:r w:rsidR="002F047F">
              <w:rPr>
                <w:webHidden/>
              </w:rPr>
              <w:fldChar w:fldCharType="separate"/>
            </w:r>
            <w:r w:rsidR="002F047F">
              <w:rPr>
                <w:webHidden/>
              </w:rPr>
              <w:t>52</w:t>
            </w:r>
            <w:r w:rsidR="002F047F">
              <w:rPr>
                <w:webHidden/>
              </w:rPr>
              <w:fldChar w:fldCharType="end"/>
            </w:r>
          </w:hyperlink>
        </w:p>
        <w:p w14:paraId="7FDD2EED" w14:textId="404DE062" w:rsidR="002F047F" w:rsidRDefault="00061435" w:rsidP="002B3DA6">
          <w:pPr>
            <w:pStyle w:val="TOC2"/>
            <w:rPr>
              <w:rFonts w:asciiTheme="minorHAnsi" w:eastAsiaTheme="minorEastAsia" w:hAnsiTheme="minorHAnsi" w:cstheme="minorBidi"/>
              <w:sz w:val="22"/>
              <w:szCs w:val="22"/>
            </w:rPr>
          </w:pPr>
          <w:hyperlink w:anchor="_Toc140225789" w:history="1">
            <w:r w:rsidR="002F047F" w:rsidRPr="009D5493">
              <w:rPr>
                <w:rStyle w:val="Hyperlink"/>
              </w:rPr>
              <w:t>5.1</w:t>
            </w:r>
            <w:r w:rsidR="002F047F">
              <w:rPr>
                <w:rFonts w:asciiTheme="minorHAnsi" w:eastAsiaTheme="minorEastAsia" w:hAnsiTheme="minorHAnsi" w:cstheme="minorBidi"/>
                <w:sz w:val="22"/>
                <w:szCs w:val="22"/>
              </w:rPr>
              <w:tab/>
            </w:r>
            <w:r w:rsidR="002F047F" w:rsidRPr="009D5493">
              <w:rPr>
                <w:rStyle w:val="Hyperlink"/>
              </w:rPr>
              <w:t>Configure the DICOM Gateway and Load the DICOM Dictionaries</w:t>
            </w:r>
            <w:r w:rsidR="002F047F">
              <w:rPr>
                <w:webHidden/>
              </w:rPr>
              <w:tab/>
            </w:r>
            <w:r w:rsidR="002F047F">
              <w:rPr>
                <w:webHidden/>
              </w:rPr>
              <w:fldChar w:fldCharType="begin"/>
            </w:r>
            <w:r w:rsidR="002F047F">
              <w:rPr>
                <w:webHidden/>
              </w:rPr>
              <w:instrText xml:space="preserve"> PAGEREF _Toc140225789 \h </w:instrText>
            </w:r>
            <w:r w:rsidR="002F047F">
              <w:rPr>
                <w:webHidden/>
              </w:rPr>
            </w:r>
            <w:r w:rsidR="002F047F">
              <w:rPr>
                <w:webHidden/>
              </w:rPr>
              <w:fldChar w:fldCharType="separate"/>
            </w:r>
            <w:r w:rsidR="002F047F">
              <w:rPr>
                <w:webHidden/>
              </w:rPr>
              <w:t>52</w:t>
            </w:r>
            <w:r w:rsidR="002F047F">
              <w:rPr>
                <w:webHidden/>
              </w:rPr>
              <w:fldChar w:fldCharType="end"/>
            </w:r>
          </w:hyperlink>
        </w:p>
        <w:p w14:paraId="635E4251" w14:textId="7017C862" w:rsidR="002F047F" w:rsidRDefault="00061435">
          <w:pPr>
            <w:pStyle w:val="TOC3"/>
            <w:rPr>
              <w:rFonts w:asciiTheme="minorHAnsi" w:eastAsiaTheme="minorEastAsia" w:hAnsiTheme="minorHAnsi" w:cstheme="minorBidi"/>
              <w:sz w:val="22"/>
              <w:szCs w:val="22"/>
            </w:rPr>
          </w:pPr>
          <w:hyperlink w:anchor="_Toc140225790" w:history="1">
            <w:r w:rsidR="002F047F" w:rsidRPr="009D5493">
              <w:rPr>
                <w:rStyle w:val="Hyperlink"/>
              </w:rPr>
              <w:t>5.1.1</w:t>
            </w:r>
            <w:r w:rsidR="002F047F">
              <w:rPr>
                <w:rFonts w:asciiTheme="minorHAnsi" w:eastAsiaTheme="minorEastAsia" w:hAnsiTheme="minorHAnsi" w:cstheme="minorBidi"/>
                <w:sz w:val="22"/>
                <w:szCs w:val="22"/>
              </w:rPr>
              <w:tab/>
            </w:r>
            <w:r w:rsidR="002F047F" w:rsidRPr="009D5493">
              <w:rPr>
                <w:rStyle w:val="Hyperlink"/>
              </w:rPr>
              <w:t>Name of System</w:t>
            </w:r>
            <w:r w:rsidR="002F047F">
              <w:rPr>
                <w:webHidden/>
              </w:rPr>
              <w:tab/>
            </w:r>
            <w:r w:rsidR="002F047F">
              <w:rPr>
                <w:webHidden/>
              </w:rPr>
              <w:fldChar w:fldCharType="begin"/>
            </w:r>
            <w:r w:rsidR="002F047F">
              <w:rPr>
                <w:webHidden/>
              </w:rPr>
              <w:instrText xml:space="preserve"> PAGEREF _Toc140225790 \h </w:instrText>
            </w:r>
            <w:r w:rsidR="002F047F">
              <w:rPr>
                <w:webHidden/>
              </w:rPr>
            </w:r>
            <w:r w:rsidR="002F047F">
              <w:rPr>
                <w:webHidden/>
              </w:rPr>
              <w:fldChar w:fldCharType="separate"/>
            </w:r>
            <w:r w:rsidR="002F047F">
              <w:rPr>
                <w:webHidden/>
              </w:rPr>
              <w:t>53</w:t>
            </w:r>
            <w:r w:rsidR="002F047F">
              <w:rPr>
                <w:webHidden/>
              </w:rPr>
              <w:fldChar w:fldCharType="end"/>
            </w:r>
          </w:hyperlink>
        </w:p>
        <w:p w14:paraId="3222FFF5" w14:textId="261E8708" w:rsidR="002F047F" w:rsidRDefault="00061435">
          <w:pPr>
            <w:pStyle w:val="TOC3"/>
            <w:rPr>
              <w:rFonts w:asciiTheme="minorHAnsi" w:eastAsiaTheme="minorEastAsia" w:hAnsiTheme="minorHAnsi" w:cstheme="minorBidi"/>
              <w:sz w:val="22"/>
              <w:szCs w:val="22"/>
            </w:rPr>
          </w:pPr>
          <w:hyperlink w:anchor="_Toc140225791" w:history="1">
            <w:r w:rsidR="002F047F" w:rsidRPr="009D5493">
              <w:rPr>
                <w:rStyle w:val="Hyperlink"/>
              </w:rPr>
              <w:t>5.1.2</w:t>
            </w:r>
            <w:r w:rsidR="002F047F">
              <w:rPr>
                <w:rFonts w:asciiTheme="minorHAnsi" w:eastAsiaTheme="minorEastAsia" w:hAnsiTheme="minorHAnsi" w:cstheme="minorBidi"/>
                <w:sz w:val="22"/>
                <w:szCs w:val="22"/>
              </w:rPr>
              <w:tab/>
            </w:r>
            <w:r w:rsidR="002F047F" w:rsidRPr="009D5493">
              <w:rPr>
                <w:rStyle w:val="Hyperlink"/>
              </w:rPr>
              <w:t>Location of DICOM Gateway</w:t>
            </w:r>
            <w:r w:rsidR="002F047F">
              <w:rPr>
                <w:webHidden/>
              </w:rPr>
              <w:tab/>
            </w:r>
            <w:r w:rsidR="002F047F">
              <w:rPr>
                <w:webHidden/>
              </w:rPr>
              <w:fldChar w:fldCharType="begin"/>
            </w:r>
            <w:r w:rsidR="002F047F">
              <w:rPr>
                <w:webHidden/>
              </w:rPr>
              <w:instrText xml:space="preserve"> PAGEREF _Toc140225791 \h </w:instrText>
            </w:r>
            <w:r w:rsidR="002F047F">
              <w:rPr>
                <w:webHidden/>
              </w:rPr>
            </w:r>
            <w:r w:rsidR="002F047F">
              <w:rPr>
                <w:webHidden/>
              </w:rPr>
              <w:fldChar w:fldCharType="separate"/>
            </w:r>
            <w:r w:rsidR="002F047F">
              <w:rPr>
                <w:webHidden/>
              </w:rPr>
              <w:t>53</w:t>
            </w:r>
            <w:r w:rsidR="002F047F">
              <w:rPr>
                <w:webHidden/>
              </w:rPr>
              <w:fldChar w:fldCharType="end"/>
            </w:r>
          </w:hyperlink>
        </w:p>
        <w:p w14:paraId="03C22E61" w14:textId="092A2FD3" w:rsidR="002F047F" w:rsidRDefault="00061435">
          <w:pPr>
            <w:pStyle w:val="TOC3"/>
            <w:rPr>
              <w:rFonts w:asciiTheme="minorHAnsi" w:eastAsiaTheme="minorEastAsia" w:hAnsiTheme="minorHAnsi" w:cstheme="minorBidi"/>
              <w:sz w:val="22"/>
              <w:szCs w:val="22"/>
            </w:rPr>
          </w:pPr>
          <w:hyperlink w:anchor="_Toc140225792" w:history="1">
            <w:r w:rsidR="002F047F" w:rsidRPr="009D5493">
              <w:rPr>
                <w:rStyle w:val="Hyperlink"/>
              </w:rPr>
              <w:t>5.1.3</w:t>
            </w:r>
            <w:r w:rsidR="002F047F">
              <w:rPr>
                <w:rFonts w:asciiTheme="minorHAnsi" w:eastAsiaTheme="minorEastAsia" w:hAnsiTheme="minorHAnsi" w:cstheme="minorBidi"/>
                <w:sz w:val="22"/>
                <w:szCs w:val="22"/>
              </w:rPr>
              <w:tab/>
            </w:r>
            <w:r w:rsidR="002F047F" w:rsidRPr="009D5493">
              <w:rPr>
                <w:rStyle w:val="Hyperlink"/>
              </w:rPr>
              <w:t>DICOM Data Directories</w:t>
            </w:r>
            <w:r w:rsidR="002F047F">
              <w:rPr>
                <w:webHidden/>
              </w:rPr>
              <w:tab/>
            </w:r>
            <w:r w:rsidR="002F047F">
              <w:rPr>
                <w:webHidden/>
              </w:rPr>
              <w:fldChar w:fldCharType="begin"/>
            </w:r>
            <w:r w:rsidR="002F047F">
              <w:rPr>
                <w:webHidden/>
              </w:rPr>
              <w:instrText xml:space="preserve"> PAGEREF _Toc140225792 \h </w:instrText>
            </w:r>
            <w:r w:rsidR="002F047F">
              <w:rPr>
                <w:webHidden/>
              </w:rPr>
            </w:r>
            <w:r w:rsidR="002F047F">
              <w:rPr>
                <w:webHidden/>
              </w:rPr>
              <w:fldChar w:fldCharType="separate"/>
            </w:r>
            <w:r w:rsidR="002F047F">
              <w:rPr>
                <w:webHidden/>
              </w:rPr>
              <w:t>53</w:t>
            </w:r>
            <w:r w:rsidR="002F047F">
              <w:rPr>
                <w:webHidden/>
              </w:rPr>
              <w:fldChar w:fldCharType="end"/>
            </w:r>
          </w:hyperlink>
        </w:p>
        <w:p w14:paraId="4B79E095" w14:textId="6D41D86D" w:rsidR="002F047F" w:rsidRDefault="00061435">
          <w:pPr>
            <w:pStyle w:val="TOC3"/>
            <w:rPr>
              <w:rFonts w:asciiTheme="minorHAnsi" w:eastAsiaTheme="minorEastAsia" w:hAnsiTheme="minorHAnsi" w:cstheme="minorBidi"/>
              <w:sz w:val="22"/>
              <w:szCs w:val="22"/>
            </w:rPr>
          </w:pPr>
          <w:hyperlink w:anchor="_Toc140225793" w:history="1">
            <w:r w:rsidR="002F047F" w:rsidRPr="009D5493">
              <w:rPr>
                <w:rStyle w:val="Hyperlink"/>
              </w:rPr>
              <w:t>5.1.4</w:t>
            </w:r>
            <w:r w:rsidR="002F047F">
              <w:rPr>
                <w:rFonts w:asciiTheme="minorHAnsi" w:eastAsiaTheme="minorEastAsia" w:hAnsiTheme="minorHAnsi" w:cstheme="minorBidi"/>
                <w:sz w:val="22"/>
                <w:szCs w:val="22"/>
              </w:rPr>
              <w:tab/>
            </w:r>
            <w:r w:rsidR="002F047F" w:rsidRPr="009D5493">
              <w:rPr>
                <w:rStyle w:val="Hyperlink"/>
              </w:rPr>
              <w:t>Percentage of Free Disk Space</w:t>
            </w:r>
            <w:r w:rsidR="002F047F">
              <w:rPr>
                <w:webHidden/>
              </w:rPr>
              <w:tab/>
            </w:r>
            <w:r w:rsidR="002F047F">
              <w:rPr>
                <w:webHidden/>
              </w:rPr>
              <w:fldChar w:fldCharType="begin"/>
            </w:r>
            <w:r w:rsidR="002F047F">
              <w:rPr>
                <w:webHidden/>
              </w:rPr>
              <w:instrText xml:space="preserve"> PAGEREF _Toc140225793 \h </w:instrText>
            </w:r>
            <w:r w:rsidR="002F047F">
              <w:rPr>
                <w:webHidden/>
              </w:rPr>
            </w:r>
            <w:r w:rsidR="002F047F">
              <w:rPr>
                <w:webHidden/>
              </w:rPr>
              <w:fldChar w:fldCharType="separate"/>
            </w:r>
            <w:r w:rsidR="002F047F">
              <w:rPr>
                <w:webHidden/>
              </w:rPr>
              <w:t>53</w:t>
            </w:r>
            <w:r w:rsidR="002F047F">
              <w:rPr>
                <w:webHidden/>
              </w:rPr>
              <w:fldChar w:fldCharType="end"/>
            </w:r>
          </w:hyperlink>
        </w:p>
        <w:p w14:paraId="1DA98774" w14:textId="1AA45D99" w:rsidR="002F047F" w:rsidRDefault="00061435">
          <w:pPr>
            <w:pStyle w:val="TOC3"/>
            <w:rPr>
              <w:rFonts w:asciiTheme="minorHAnsi" w:eastAsiaTheme="minorEastAsia" w:hAnsiTheme="minorHAnsi" w:cstheme="minorBidi"/>
              <w:sz w:val="22"/>
              <w:szCs w:val="22"/>
            </w:rPr>
          </w:pPr>
          <w:hyperlink w:anchor="_Toc140225794" w:history="1">
            <w:r w:rsidR="002F047F" w:rsidRPr="009D5493">
              <w:rPr>
                <w:rStyle w:val="Hyperlink"/>
              </w:rPr>
              <w:t>5.1.5</w:t>
            </w:r>
            <w:r w:rsidR="002F047F">
              <w:rPr>
                <w:rFonts w:asciiTheme="minorHAnsi" w:eastAsiaTheme="minorEastAsia" w:hAnsiTheme="minorHAnsi" w:cstheme="minorBidi"/>
                <w:sz w:val="22"/>
                <w:szCs w:val="22"/>
              </w:rPr>
              <w:tab/>
            </w:r>
            <w:r w:rsidR="002F047F" w:rsidRPr="009D5493">
              <w:rPr>
                <w:rStyle w:val="Hyperlink"/>
              </w:rPr>
              <w:t>DICOM Dictionary Directory</w:t>
            </w:r>
            <w:r w:rsidR="002F047F">
              <w:rPr>
                <w:webHidden/>
              </w:rPr>
              <w:tab/>
            </w:r>
            <w:r w:rsidR="002F047F">
              <w:rPr>
                <w:webHidden/>
              </w:rPr>
              <w:fldChar w:fldCharType="begin"/>
            </w:r>
            <w:r w:rsidR="002F047F">
              <w:rPr>
                <w:webHidden/>
              </w:rPr>
              <w:instrText xml:space="preserve"> PAGEREF _Toc140225794 \h </w:instrText>
            </w:r>
            <w:r w:rsidR="002F047F">
              <w:rPr>
                <w:webHidden/>
              </w:rPr>
            </w:r>
            <w:r w:rsidR="002F047F">
              <w:rPr>
                <w:webHidden/>
              </w:rPr>
              <w:fldChar w:fldCharType="separate"/>
            </w:r>
            <w:r w:rsidR="002F047F">
              <w:rPr>
                <w:webHidden/>
              </w:rPr>
              <w:t>54</w:t>
            </w:r>
            <w:r w:rsidR="002F047F">
              <w:rPr>
                <w:webHidden/>
              </w:rPr>
              <w:fldChar w:fldCharType="end"/>
            </w:r>
          </w:hyperlink>
        </w:p>
        <w:p w14:paraId="0BBE2005" w14:textId="7226FB24" w:rsidR="002F047F" w:rsidRDefault="00061435">
          <w:pPr>
            <w:pStyle w:val="TOC3"/>
            <w:rPr>
              <w:rFonts w:asciiTheme="minorHAnsi" w:eastAsiaTheme="minorEastAsia" w:hAnsiTheme="minorHAnsi" w:cstheme="minorBidi"/>
              <w:sz w:val="22"/>
              <w:szCs w:val="22"/>
            </w:rPr>
          </w:pPr>
          <w:hyperlink w:anchor="_Toc140225795" w:history="1">
            <w:r w:rsidR="002F047F" w:rsidRPr="009D5493">
              <w:rPr>
                <w:rStyle w:val="Hyperlink"/>
              </w:rPr>
              <w:t>5.1.6</w:t>
            </w:r>
            <w:r w:rsidR="002F047F">
              <w:rPr>
                <w:rFonts w:asciiTheme="minorHAnsi" w:eastAsiaTheme="minorEastAsia" w:hAnsiTheme="minorHAnsi" w:cstheme="minorBidi"/>
                <w:sz w:val="22"/>
                <w:szCs w:val="22"/>
              </w:rPr>
              <w:tab/>
            </w:r>
            <w:r w:rsidR="002F047F" w:rsidRPr="009D5493">
              <w:rPr>
                <w:rStyle w:val="Hyperlink"/>
              </w:rPr>
              <w:t>Communication Channels</w:t>
            </w:r>
            <w:r w:rsidR="002F047F">
              <w:rPr>
                <w:webHidden/>
              </w:rPr>
              <w:tab/>
            </w:r>
            <w:r w:rsidR="002F047F">
              <w:rPr>
                <w:webHidden/>
              </w:rPr>
              <w:fldChar w:fldCharType="begin"/>
            </w:r>
            <w:r w:rsidR="002F047F">
              <w:rPr>
                <w:webHidden/>
              </w:rPr>
              <w:instrText xml:space="preserve"> PAGEREF _Toc140225795 \h </w:instrText>
            </w:r>
            <w:r w:rsidR="002F047F">
              <w:rPr>
                <w:webHidden/>
              </w:rPr>
            </w:r>
            <w:r w:rsidR="002F047F">
              <w:rPr>
                <w:webHidden/>
              </w:rPr>
              <w:fldChar w:fldCharType="separate"/>
            </w:r>
            <w:r w:rsidR="002F047F">
              <w:rPr>
                <w:webHidden/>
              </w:rPr>
              <w:t>54</w:t>
            </w:r>
            <w:r w:rsidR="002F047F">
              <w:rPr>
                <w:webHidden/>
              </w:rPr>
              <w:fldChar w:fldCharType="end"/>
            </w:r>
          </w:hyperlink>
        </w:p>
        <w:p w14:paraId="17DF201C" w14:textId="7B2C4039" w:rsidR="002F047F" w:rsidRDefault="00061435">
          <w:pPr>
            <w:pStyle w:val="TOC3"/>
            <w:rPr>
              <w:rFonts w:asciiTheme="minorHAnsi" w:eastAsiaTheme="minorEastAsia" w:hAnsiTheme="minorHAnsi" w:cstheme="minorBidi"/>
              <w:sz w:val="22"/>
              <w:szCs w:val="22"/>
            </w:rPr>
          </w:pPr>
          <w:hyperlink w:anchor="_Toc140225796" w:history="1">
            <w:r w:rsidR="002F047F" w:rsidRPr="009D5493">
              <w:rPr>
                <w:rStyle w:val="Hyperlink"/>
              </w:rPr>
              <w:t>5.1.7</w:t>
            </w:r>
            <w:r w:rsidR="002F047F">
              <w:rPr>
                <w:rFonts w:asciiTheme="minorHAnsi" w:eastAsiaTheme="minorEastAsia" w:hAnsiTheme="minorHAnsi" w:cstheme="minorBidi"/>
                <w:sz w:val="22"/>
                <w:szCs w:val="22"/>
              </w:rPr>
              <w:tab/>
            </w:r>
            <w:r w:rsidR="002F047F" w:rsidRPr="009D5493">
              <w:rPr>
                <w:rStyle w:val="Hyperlink"/>
              </w:rPr>
              <w:t>DICOM Image Gateway</w:t>
            </w:r>
            <w:r w:rsidR="002F047F">
              <w:rPr>
                <w:webHidden/>
              </w:rPr>
              <w:tab/>
            </w:r>
            <w:r w:rsidR="002F047F">
              <w:rPr>
                <w:webHidden/>
              </w:rPr>
              <w:fldChar w:fldCharType="begin"/>
            </w:r>
            <w:r w:rsidR="002F047F">
              <w:rPr>
                <w:webHidden/>
              </w:rPr>
              <w:instrText xml:space="preserve"> PAGEREF _Toc140225796 \h </w:instrText>
            </w:r>
            <w:r w:rsidR="002F047F">
              <w:rPr>
                <w:webHidden/>
              </w:rPr>
            </w:r>
            <w:r w:rsidR="002F047F">
              <w:rPr>
                <w:webHidden/>
              </w:rPr>
              <w:fldChar w:fldCharType="separate"/>
            </w:r>
            <w:r w:rsidR="002F047F">
              <w:rPr>
                <w:webHidden/>
              </w:rPr>
              <w:t>54</w:t>
            </w:r>
            <w:r w:rsidR="002F047F">
              <w:rPr>
                <w:webHidden/>
              </w:rPr>
              <w:fldChar w:fldCharType="end"/>
            </w:r>
          </w:hyperlink>
        </w:p>
        <w:p w14:paraId="65DF7FCD" w14:textId="51B343E3" w:rsidR="002F047F" w:rsidRDefault="00061435">
          <w:pPr>
            <w:pStyle w:val="TOC3"/>
            <w:rPr>
              <w:rFonts w:asciiTheme="minorHAnsi" w:eastAsiaTheme="minorEastAsia" w:hAnsiTheme="minorHAnsi" w:cstheme="minorBidi"/>
              <w:sz w:val="22"/>
              <w:szCs w:val="22"/>
            </w:rPr>
          </w:pPr>
          <w:hyperlink w:anchor="_Toc140225797" w:history="1">
            <w:r w:rsidR="002F047F" w:rsidRPr="009D5493">
              <w:rPr>
                <w:rStyle w:val="Hyperlink"/>
              </w:rPr>
              <w:t>5.1.8</w:t>
            </w:r>
            <w:r w:rsidR="002F047F">
              <w:rPr>
                <w:rFonts w:asciiTheme="minorHAnsi" w:eastAsiaTheme="minorEastAsia" w:hAnsiTheme="minorHAnsi" w:cstheme="minorBidi"/>
                <w:sz w:val="22"/>
                <w:szCs w:val="22"/>
              </w:rPr>
              <w:tab/>
            </w:r>
            <w:r w:rsidR="002F047F" w:rsidRPr="009D5493">
              <w:rPr>
                <w:rStyle w:val="Hyperlink"/>
              </w:rPr>
              <w:t>DICOM Text Gateway</w:t>
            </w:r>
            <w:r w:rsidR="002F047F">
              <w:rPr>
                <w:webHidden/>
              </w:rPr>
              <w:tab/>
            </w:r>
            <w:r w:rsidR="002F047F">
              <w:rPr>
                <w:webHidden/>
              </w:rPr>
              <w:fldChar w:fldCharType="begin"/>
            </w:r>
            <w:r w:rsidR="002F047F">
              <w:rPr>
                <w:webHidden/>
              </w:rPr>
              <w:instrText xml:space="preserve"> PAGEREF _Toc140225797 \h </w:instrText>
            </w:r>
            <w:r w:rsidR="002F047F">
              <w:rPr>
                <w:webHidden/>
              </w:rPr>
            </w:r>
            <w:r w:rsidR="002F047F">
              <w:rPr>
                <w:webHidden/>
              </w:rPr>
              <w:fldChar w:fldCharType="separate"/>
            </w:r>
            <w:r w:rsidR="002F047F">
              <w:rPr>
                <w:webHidden/>
              </w:rPr>
              <w:t>54</w:t>
            </w:r>
            <w:r w:rsidR="002F047F">
              <w:rPr>
                <w:webHidden/>
              </w:rPr>
              <w:fldChar w:fldCharType="end"/>
            </w:r>
          </w:hyperlink>
        </w:p>
        <w:p w14:paraId="4A36CD10" w14:textId="168DF094" w:rsidR="002F047F" w:rsidRDefault="00061435">
          <w:pPr>
            <w:pStyle w:val="TOC3"/>
            <w:rPr>
              <w:rFonts w:asciiTheme="minorHAnsi" w:eastAsiaTheme="minorEastAsia" w:hAnsiTheme="minorHAnsi" w:cstheme="minorBidi"/>
              <w:sz w:val="22"/>
              <w:szCs w:val="22"/>
            </w:rPr>
          </w:pPr>
          <w:hyperlink w:anchor="_Toc140225798" w:history="1">
            <w:r w:rsidR="002F047F" w:rsidRPr="009D5493">
              <w:rPr>
                <w:rStyle w:val="Hyperlink"/>
              </w:rPr>
              <w:t>5.1.9</w:t>
            </w:r>
            <w:r w:rsidR="002F047F">
              <w:rPr>
                <w:rFonts w:asciiTheme="minorHAnsi" w:eastAsiaTheme="minorEastAsia" w:hAnsiTheme="minorHAnsi" w:cstheme="minorBidi"/>
                <w:sz w:val="22"/>
                <w:szCs w:val="22"/>
              </w:rPr>
              <w:tab/>
            </w:r>
            <w:r w:rsidR="002F047F" w:rsidRPr="009D5493">
              <w:rPr>
                <w:rStyle w:val="Hyperlink"/>
              </w:rPr>
              <w:t>DICOM Routing Processor</w:t>
            </w:r>
            <w:r w:rsidR="002F047F">
              <w:rPr>
                <w:webHidden/>
              </w:rPr>
              <w:tab/>
            </w:r>
            <w:r w:rsidR="002F047F">
              <w:rPr>
                <w:webHidden/>
              </w:rPr>
              <w:fldChar w:fldCharType="begin"/>
            </w:r>
            <w:r w:rsidR="002F047F">
              <w:rPr>
                <w:webHidden/>
              </w:rPr>
              <w:instrText xml:space="preserve"> PAGEREF _Toc140225798 \h </w:instrText>
            </w:r>
            <w:r w:rsidR="002F047F">
              <w:rPr>
                <w:webHidden/>
              </w:rPr>
            </w:r>
            <w:r w:rsidR="002F047F">
              <w:rPr>
                <w:webHidden/>
              </w:rPr>
              <w:fldChar w:fldCharType="separate"/>
            </w:r>
            <w:r w:rsidR="002F047F">
              <w:rPr>
                <w:webHidden/>
              </w:rPr>
              <w:t>54</w:t>
            </w:r>
            <w:r w:rsidR="002F047F">
              <w:rPr>
                <w:webHidden/>
              </w:rPr>
              <w:fldChar w:fldCharType="end"/>
            </w:r>
          </w:hyperlink>
        </w:p>
        <w:p w14:paraId="3365C6BD" w14:textId="60301041" w:rsidR="002F047F" w:rsidRDefault="00061435">
          <w:pPr>
            <w:pStyle w:val="TOC3"/>
            <w:rPr>
              <w:rFonts w:asciiTheme="minorHAnsi" w:eastAsiaTheme="minorEastAsia" w:hAnsiTheme="minorHAnsi" w:cstheme="minorBidi"/>
              <w:sz w:val="22"/>
              <w:szCs w:val="22"/>
            </w:rPr>
          </w:pPr>
          <w:hyperlink w:anchor="_Toc140225799" w:history="1">
            <w:r w:rsidR="002F047F" w:rsidRPr="009D5493">
              <w:rPr>
                <w:rStyle w:val="Hyperlink"/>
              </w:rPr>
              <w:t>5.1.10</w:t>
            </w:r>
            <w:r w:rsidR="002F047F">
              <w:rPr>
                <w:rFonts w:asciiTheme="minorHAnsi" w:eastAsiaTheme="minorEastAsia" w:hAnsiTheme="minorHAnsi" w:cstheme="minorBidi"/>
                <w:sz w:val="22"/>
                <w:szCs w:val="22"/>
              </w:rPr>
              <w:tab/>
            </w:r>
            <w:r w:rsidR="002F047F" w:rsidRPr="009D5493">
              <w:rPr>
                <w:rStyle w:val="Hyperlink"/>
              </w:rPr>
              <w:t>Auto-Routing Active</w:t>
            </w:r>
            <w:r w:rsidR="002F047F">
              <w:rPr>
                <w:webHidden/>
              </w:rPr>
              <w:tab/>
            </w:r>
            <w:r w:rsidR="002F047F">
              <w:rPr>
                <w:webHidden/>
              </w:rPr>
              <w:fldChar w:fldCharType="begin"/>
            </w:r>
            <w:r w:rsidR="002F047F">
              <w:rPr>
                <w:webHidden/>
              </w:rPr>
              <w:instrText xml:space="preserve"> PAGEREF _Toc140225799 \h </w:instrText>
            </w:r>
            <w:r w:rsidR="002F047F">
              <w:rPr>
                <w:webHidden/>
              </w:rPr>
            </w:r>
            <w:r w:rsidR="002F047F">
              <w:rPr>
                <w:webHidden/>
              </w:rPr>
              <w:fldChar w:fldCharType="separate"/>
            </w:r>
            <w:r w:rsidR="002F047F">
              <w:rPr>
                <w:webHidden/>
              </w:rPr>
              <w:t>55</w:t>
            </w:r>
            <w:r w:rsidR="002F047F">
              <w:rPr>
                <w:webHidden/>
              </w:rPr>
              <w:fldChar w:fldCharType="end"/>
            </w:r>
          </w:hyperlink>
        </w:p>
        <w:p w14:paraId="62861806" w14:textId="74503B8E" w:rsidR="002F047F" w:rsidRDefault="00061435">
          <w:pPr>
            <w:pStyle w:val="TOC3"/>
            <w:rPr>
              <w:rFonts w:asciiTheme="minorHAnsi" w:eastAsiaTheme="minorEastAsia" w:hAnsiTheme="minorHAnsi" w:cstheme="minorBidi"/>
              <w:sz w:val="22"/>
              <w:szCs w:val="22"/>
            </w:rPr>
          </w:pPr>
          <w:hyperlink w:anchor="_Toc140225800" w:history="1">
            <w:r w:rsidR="002F047F" w:rsidRPr="009D5493">
              <w:rPr>
                <w:rStyle w:val="Hyperlink"/>
              </w:rPr>
              <w:t>5.1.11</w:t>
            </w:r>
            <w:r w:rsidR="002F047F">
              <w:rPr>
                <w:rFonts w:asciiTheme="minorHAnsi" w:eastAsiaTheme="minorEastAsia" w:hAnsiTheme="minorHAnsi" w:cstheme="minorBidi"/>
                <w:sz w:val="22"/>
                <w:szCs w:val="22"/>
              </w:rPr>
              <w:tab/>
            </w:r>
            <w:r w:rsidR="002F047F" w:rsidRPr="009D5493">
              <w:rPr>
                <w:rStyle w:val="Hyperlink"/>
              </w:rPr>
              <w:t>Radiology</w:t>
            </w:r>
            <w:r w:rsidR="002F047F">
              <w:rPr>
                <w:webHidden/>
              </w:rPr>
              <w:tab/>
            </w:r>
            <w:r w:rsidR="002F047F">
              <w:rPr>
                <w:webHidden/>
              </w:rPr>
              <w:fldChar w:fldCharType="begin"/>
            </w:r>
            <w:r w:rsidR="002F047F">
              <w:rPr>
                <w:webHidden/>
              </w:rPr>
              <w:instrText xml:space="preserve"> PAGEREF _Toc140225800 \h </w:instrText>
            </w:r>
            <w:r w:rsidR="002F047F">
              <w:rPr>
                <w:webHidden/>
              </w:rPr>
            </w:r>
            <w:r w:rsidR="002F047F">
              <w:rPr>
                <w:webHidden/>
              </w:rPr>
              <w:fldChar w:fldCharType="separate"/>
            </w:r>
            <w:r w:rsidR="002F047F">
              <w:rPr>
                <w:webHidden/>
              </w:rPr>
              <w:t>55</w:t>
            </w:r>
            <w:r w:rsidR="002F047F">
              <w:rPr>
                <w:webHidden/>
              </w:rPr>
              <w:fldChar w:fldCharType="end"/>
            </w:r>
          </w:hyperlink>
        </w:p>
        <w:p w14:paraId="4D549670" w14:textId="118D0039" w:rsidR="002F047F" w:rsidRDefault="00061435">
          <w:pPr>
            <w:pStyle w:val="TOC3"/>
            <w:rPr>
              <w:rFonts w:asciiTheme="minorHAnsi" w:eastAsiaTheme="minorEastAsia" w:hAnsiTheme="minorHAnsi" w:cstheme="minorBidi"/>
              <w:sz w:val="22"/>
              <w:szCs w:val="22"/>
            </w:rPr>
          </w:pPr>
          <w:hyperlink w:anchor="_Toc140225801" w:history="1">
            <w:r w:rsidR="002F047F" w:rsidRPr="009D5493">
              <w:rPr>
                <w:rStyle w:val="Hyperlink"/>
              </w:rPr>
              <w:t>5.1.12</w:t>
            </w:r>
            <w:r w:rsidR="002F047F">
              <w:rPr>
                <w:rFonts w:asciiTheme="minorHAnsi" w:eastAsiaTheme="minorEastAsia" w:hAnsiTheme="minorHAnsi" w:cstheme="minorBidi"/>
                <w:sz w:val="22"/>
                <w:szCs w:val="22"/>
              </w:rPr>
              <w:tab/>
            </w:r>
            <w:r w:rsidR="002F047F" w:rsidRPr="009D5493">
              <w:rPr>
                <w:rStyle w:val="Hyperlink"/>
              </w:rPr>
              <w:t>Consults and Anatomic Pathology</w:t>
            </w:r>
            <w:r w:rsidR="002F047F">
              <w:rPr>
                <w:webHidden/>
              </w:rPr>
              <w:tab/>
            </w:r>
            <w:r w:rsidR="002F047F">
              <w:rPr>
                <w:webHidden/>
              </w:rPr>
              <w:fldChar w:fldCharType="begin"/>
            </w:r>
            <w:r w:rsidR="002F047F">
              <w:rPr>
                <w:webHidden/>
              </w:rPr>
              <w:instrText xml:space="preserve"> PAGEREF _Toc140225801 \h </w:instrText>
            </w:r>
            <w:r w:rsidR="002F047F">
              <w:rPr>
                <w:webHidden/>
              </w:rPr>
            </w:r>
            <w:r w:rsidR="002F047F">
              <w:rPr>
                <w:webHidden/>
              </w:rPr>
              <w:fldChar w:fldCharType="separate"/>
            </w:r>
            <w:r w:rsidR="002F047F">
              <w:rPr>
                <w:webHidden/>
              </w:rPr>
              <w:t>55</w:t>
            </w:r>
            <w:r w:rsidR="002F047F">
              <w:rPr>
                <w:webHidden/>
              </w:rPr>
              <w:fldChar w:fldCharType="end"/>
            </w:r>
          </w:hyperlink>
        </w:p>
        <w:p w14:paraId="411C34FB" w14:textId="1E193EA4" w:rsidR="002F047F" w:rsidRDefault="00061435">
          <w:pPr>
            <w:pStyle w:val="TOC3"/>
            <w:rPr>
              <w:rFonts w:asciiTheme="minorHAnsi" w:eastAsiaTheme="minorEastAsia" w:hAnsiTheme="minorHAnsi" w:cstheme="minorBidi"/>
              <w:sz w:val="22"/>
              <w:szCs w:val="22"/>
            </w:rPr>
          </w:pPr>
          <w:hyperlink w:anchor="_Toc140225802" w:history="1">
            <w:r w:rsidR="002F047F" w:rsidRPr="009D5493">
              <w:rPr>
                <w:rStyle w:val="Hyperlink"/>
              </w:rPr>
              <w:t>5.1.13</w:t>
            </w:r>
            <w:r w:rsidR="002F047F">
              <w:rPr>
                <w:rFonts w:asciiTheme="minorHAnsi" w:eastAsiaTheme="minorEastAsia" w:hAnsiTheme="minorHAnsi" w:cstheme="minorBidi"/>
                <w:sz w:val="22"/>
                <w:szCs w:val="22"/>
              </w:rPr>
              <w:tab/>
            </w:r>
            <w:r w:rsidR="002F047F" w:rsidRPr="009D5493">
              <w:rPr>
                <w:rStyle w:val="Hyperlink"/>
              </w:rPr>
              <w:t>Send Text to commercial PACS</w:t>
            </w:r>
            <w:r w:rsidR="002F047F">
              <w:rPr>
                <w:webHidden/>
              </w:rPr>
              <w:tab/>
            </w:r>
            <w:r w:rsidR="002F047F">
              <w:rPr>
                <w:webHidden/>
              </w:rPr>
              <w:fldChar w:fldCharType="begin"/>
            </w:r>
            <w:r w:rsidR="002F047F">
              <w:rPr>
                <w:webHidden/>
              </w:rPr>
              <w:instrText xml:space="preserve"> PAGEREF _Toc140225802 \h </w:instrText>
            </w:r>
            <w:r w:rsidR="002F047F">
              <w:rPr>
                <w:webHidden/>
              </w:rPr>
            </w:r>
            <w:r w:rsidR="002F047F">
              <w:rPr>
                <w:webHidden/>
              </w:rPr>
              <w:fldChar w:fldCharType="separate"/>
            </w:r>
            <w:r w:rsidR="002F047F">
              <w:rPr>
                <w:webHidden/>
              </w:rPr>
              <w:t>55</w:t>
            </w:r>
            <w:r w:rsidR="002F047F">
              <w:rPr>
                <w:webHidden/>
              </w:rPr>
              <w:fldChar w:fldCharType="end"/>
            </w:r>
          </w:hyperlink>
        </w:p>
        <w:p w14:paraId="72296968" w14:textId="552BF867" w:rsidR="002F047F" w:rsidRDefault="00061435">
          <w:pPr>
            <w:pStyle w:val="TOC3"/>
            <w:rPr>
              <w:rFonts w:asciiTheme="minorHAnsi" w:eastAsiaTheme="minorEastAsia" w:hAnsiTheme="minorHAnsi" w:cstheme="minorBidi"/>
              <w:sz w:val="22"/>
              <w:szCs w:val="22"/>
            </w:rPr>
          </w:pPr>
          <w:hyperlink w:anchor="_Toc140225803" w:history="1">
            <w:r w:rsidR="002F047F" w:rsidRPr="009D5493">
              <w:rPr>
                <w:rStyle w:val="Hyperlink"/>
              </w:rPr>
              <w:t>5.1.14</w:t>
            </w:r>
            <w:r w:rsidR="002F047F">
              <w:rPr>
                <w:rFonts w:asciiTheme="minorHAnsi" w:eastAsiaTheme="minorEastAsia" w:hAnsiTheme="minorHAnsi" w:cstheme="minorBidi"/>
                <w:sz w:val="22"/>
                <w:szCs w:val="22"/>
              </w:rPr>
              <w:tab/>
            </w:r>
            <w:r w:rsidR="002F047F" w:rsidRPr="009D5493">
              <w:rPr>
                <w:rStyle w:val="Hyperlink"/>
              </w:rPr>
              <w:t>Receive EXAM COMPLETE Message from commercial PACS</w:t>
            </w:r>
            <w:r w:rsidR="002F047F">
              <w:rPr>
                <w:webHidden/>
              </w:rPr>
              <w:tab/>
            </w:r>
            <w:r w:rsidR="002F047F">
              <w:rPr>
                <w:webHidden/>
              </w:rPr>
              <w:fldChar w:fldCharType="begin"/>
            </w:r>
            <w:r w:rsidR="002F047F">
              <w:rPr>
                <w:webHidden/>
              </w:rPr>
              <w:instrText xml:space="preserve"> PAGEREF _Toc140225803 \h </w:instrText>
            </w:r>
            <w:r w:rsidR="002F047F">
              <w:rPr>
                <w:webHidden/>
              </w:rPr>
            </w:r>
            <w:r w:rsidR="002F047F">
              <w:rPr>
                <w:webHidden/>
              </w:rPr>
              <w:fldChar w:fldCharType="separate"/>
            </w:r>
            <w:r w:rsidR="002F047F">
              <w:rPr>
                <w:webHidden/>
              </w:rPr>
              <w:t>56</w:t>
            </w:r>
            <w:r w:rsidR="002F047F">
              <w:rPr>
                <w:webHidden/>
              </w:rPr>
              <w:fldChar w:fldCharType="end"/>
            </w:r>
          </w:hyperlink>
        </w:p>
        <w:p w14:paraId="39BDAE06" w14:textId="38F7B592" w:rsidR="002F047F" w:rsidRDefault="00061435">
          <w:pPr>
            <w:pStyle w:val="TOC3"/>
            <w:rPr>
              <w:rFonts w:asciiTheme="minorHAnsi" w:eastAsiaTheme="minorEastAsia" w:hAnsiTheme="minorHAnsi" w:cstheme="minorBidi"/>
              <w:sz w:val="22"/>
              <w:szCs w:val="22"/>
            </w:rPr>
          </w:pPr>
          <w:hyperlink w:anchor="_Toc140225804" w:history="1">
            <w:r w:rsidR="002F047F" w:rsidRPr="009D5493">
              <w:rPr>
                <w:rStyle w:val="Hyperlink"/>
              </w:rPr>
              <w:t>5.1.15</w:t>
            </w:r>
            <w:r w:rsidR="002F047F">
              <w:rPr>
                <w:rFonts w:asciiTheme="minorHAnsi" w:eastAsiaTheme="minorEastAsia" w:hAnsiTheme="minorHAnsi" w:cstheme="minorBidi"/>
                <w:sz w:val="22"/>
                <w:szCs w:val="22"/>
              </w:rPr>
              <w:tab/>
            </w:r>
            <w:r w:rsidR="002F047F" w:rsidRPr="009D5493">
              <w:rPr>
                <w:rStyle w:val="Hyperlink"/>
              </w:rPr>
              <w:t>Kind of PACS</w:t>
            </w:r>
            <w:r w:rsidR="002F047F">
              <w:rPr>
                <w:webHidden/>
              </w:rPr>
              <w:tab/>
            </w:r>
            <w:r w:rsidR="002F047F">
              <w:rPr>
                <w:webHidden/>
              </w:rPr>
              <w:fldChar w:fldCharType="begin"/>
            </w:r>
            <w:r w:rsidR="002F047F">
              <w:rPr>
                <w:webHidden/>
              </w:rPr>
              <w:instrText xml:space="preserve"> PAGEREF _Toc140225804 \h </w:instrText>
            </w:r>
            <w:r w:rsidR="002F047F">
              <w:rPr>
                <w:webHidden/>
              </w:rPr>
            </w:r>
            <w:r w:rsidR="002F047F">
              <w:rPr>
                <w:webHidden/>
              </w:rPr>
              <w:fldChar w:fldCharType="separate"/>
            </w:r>
            <w:r w:rsidR="002F047F">
              <w:rPr>
                <w:webHidden/>
              </w:rPr>
              <w:t>56</w:t>
            </w:r>
            <w:r w:rsidR="002F047F">
              <w:rPr>
                <w:webHidden/>
              </w:rPr>
              <w:fldChar w:fldCharType="end"/>
            </w:r>
          </w:hyperlink>
        </w:p>
        <w:p w14:paraId="3CC9DDBE" w14:textId="1AA73973" w:rsidR="002F047F" w:rsidRDefault="00061435">
          <w:pPr>
            <w:pStyle w:val="TOC3"/>
            <w:rPr>
              <w:rFonts w:asciiTheme="minorHAnsi" w:eastAsiaTheme="minorEastAsia" w:hAnsiTheme="minorHAnsi" w:cstheme="minorBidi"/>
              <w:sz w:val="22"/>
              <w:szCs w:val="22"/>
            </w:rPr>
          </w:pPr>
          <w:hyperlink w:anchor="_Toc140225805" w:history="1">
            <w:r w:rsidR="002F047F" w:rsidRPr="009D5493">
              <w:rPr>
                <w:rStyle w:val="Hyperlink"/>
              </w:rPr>
              <w:t>5.1.16</w:t>
            </w:r>
            <w:r w:rsidR="002F047F">
              <w:rPr>
                <w:rFonts w:asciiTheme="minorHAnsi" w:eastAsiaTheme="minorEastAsia" w:hAnsiTheme="minorHAnsi" w:cstheme="minorBidi"/>
                <w:sz w:val="22"/>
                <w:szCs w:val="22"/>
              </w:rPr>
              <w:tab/>
            </w:r>
            <w:r w:rsidR="002F047F" w:rsidRPr="009D5493">
              <w:rPr>
                <w:rStyle w:val="Hyperlink"/>
              </w:rPr>
              <w:t>C-Move destination</w:t>
            </w:r>
            <w:r w:rsidR="002F047F">
              <w:rPr>
                <w:webHidden/>
              </w:rPr>
              <w:tab/>
            </w:r>
            <w:r w:rsidR="002F047F">
              <w:rPr>
                <w:webHidden/>
              </w:rPr>
              <w:fldChar w:fldCharType="begin"/>
            </w:r>
            <w:r w:rsidR="002F047F">
              <w:rPr>
                <w:webHidden/>
              </w:rPr>
              <w:instrText xml:space="preserve"> PAGEREF _Toc140225805 \h </w:instrText>
            </w:r>
            <w:r w:rsidR="002F047F">
              <w:rPr>
                <w:webHidden/>
              </w:rPr>
            </w:r>
            <w:r w:rsidR="002F047F">
              <w:rPr>
                <w:webHidden/>
              </w:rPr>
              <w:fldChar w:fldCharType="separate"/>
            </w:r>
            <w:r w:rsidR="002F047F">
              <w:rPr>
                <w:webHidden/>
              </w:rPr>
              <w:t>56</w:t>
            </w:r>
            <w:r w:rsidR="002F047F">
              <w:rPr>
                <w:webHidden/>
              </w:rPr>
              <w:fldChar w:fldCharType="end"/>
            </w:r>
          </w:hyperlink>
        </w:p>
        <w:p w14:paraId="274C9964" w14:textId="574E32C4" w:rsidR="002F047F" w:rsidRDefault="00061435">
          <w:pPr>
            <w:pStyle w:val="TOC3"/>
            <w:rPr>
              <w:rFonts w:asciiTheme="minorHAnsi" w:eastAsiaTheme="minorEastAsia" w:hAnsiTheme="minorHAnsi" w:cstheme="minorBidi"/>
              <w:sz w:val="22"/>
              <w:szCs w:val="22"/>
            </w:rPr>
          </w:pPr>
          <w:hyperlink w:anchor="_Toc140225806" w:history="1">
            <w:r w:rsidR="002F047F" w:rsidRPr="009D5493">
              <w:rPr>
                <w:rStyle w:val="Hyperlink"/>
              </w:rPr>
              <w:t>5.1.17</w:t>
            </w:r>
            <w:r w:rsidR="002F047F">
              <w:rPr>
                <w:rFonts w:asciiTheme="minorHAnsi" w:eastAsiaTheme="minorEastAsia" w:hAnsiTheme="minorHAnsi" w:cstheme="minorBidi"/>
                <w:sz w:val="22"/>
                <w:szCs w:val="22"/>
              </w:rPr>
              <w:tab/>
            </w:r>
            <w:r w:rsidR="002F047F" w:rsidRPr="009D5493">
              <w:rPr>
                <w:rStyle w:val="Hyperlink"/>
              </w:rPr>
              <w:t>Modality Worklist Provider</w:t>
            </w:r>
            <w:r w:rsidR="002F047F">
              <w:rPr>
                <w:webHidden/>
              </w:rPr>
              <w:tab/>
            </w:r>
            <w:r w:rsidR="002F047F">
              <w:rPr>
                <w:webHidden/>
              </w:rPr>
              <w:fldChar w:fldCharType="begin"/>
            </w:r>
            <w:r w:rsidR="002F047F">
              <w:rPr>
                <w:webHidden/>
              </w:rPr>
              <w:instrText xml:space="preserve"> PAGEREF _Toc140225806 \h </w:instrText>
            </w:r>
            <w:r w:rsidR="002F047F">
              <w:rPr>
                <w:webHidden/>
              </w:rPr>
            </w:r>
            <w:r w:rsidR="002F047F">
              <w:rPr>
                <w:webHidden/>
              </w:rPr>
              <w:fldChar w:fldCharType="separate"/>
            </w:r>
            <w:r w:rsidR="002F047F">
              <w:rPr>
                <w:webHidden/>
              </w:rPr>
              <w:t>57</w:t>
            </w:r>
            <w:r w:rsidR="002F047F">
              <w:rPr>
                <w:webHidden/>
              </w:rPr>
              <w:fldChar w:fldCharType="end"/>
            </w:r>
          </w:hyperlink>
        </w:p>
        <w:p w14:paraId="40A5633A" w14:textId="4EC4B196" w:rsidR="002F047F" w:rsidRDefault="00061435">
          <w:pPr>
            <w:pStyle w:val="TOC3"/>
            <w:rPr>
              <w:rFonts w:asciiTheme="minorHAnsi" w:eastAsiaTheme="minorEastAsia" w:hAnsiTheme="minorHAnsi" w:cstheme="minorBidi"/>
              <w:sz w:val="22"/>
              <w:szCs w:val="22"/>
            </w:rPr>
          </w:pPr>
          <w:hyperlink w:anchor="_Toc140225807" w:history="1">
            <w:r w:rsidR="002F047F" w:rsidRPr="009D5493">
              <w:rPr>
                <w:rStyle w:val="Hyperlink"/>
              </w:rPr>
              <w:t>5.1.18</w:t>
            </w:r>
            <w:r w:rsidR="002F047F">
              <w:rPr>
                <w:rFonts w:asciiTheme="minorHAnsi" w:eastAsiaTheme="minorEastAsia" w:hAnsiTheme="minorHAnsi" w:cstheme="minorBidi"/>
                <w:sz w:val="22"/>
                <w:szCs w:val="22"/>
              </w:rPr>
              <w:tab/>
            </w:r>
            <w:r w:rsidR="002F047F" w:rsidRPr="009D5493">
              <w:rPr>
                <w:rStyle w:val="Hyperlink"/>
              </w:rPr>
              <w:t>Send CPT Modifiers</w:t>
            </w:r>
            <w:r w:rsidR="002F047F">
              <w:rPr>
                <w:webHidden/>
              </w:rPr>
              <w:tab/>
            </w:r>
            <w:r w:rsidR="002F047F">
              <w:rPr>
                <w:webHidden/>
              </w:rPr>
              <w:fldChar w:fldCharType="begin"/>
            </w:r>
            <w:r w:rsidR="002F047F">
              <w:rPr>
                <w:webHidden/>
              </w:rPr>
              <w:instrText xml:space="preserve"> PAGEREF _Toc140225807 \h </w:instrText>
            </w:r>
            <w:r w:rsidR="002F047F">
              <w:rPr>
                <w:webHidden/>
              </w:rPr>
            </w:r>
            <w:r w:rsidR="002F047F">
              <w:rPr>
                <w:webHidden/>
              </w:rPr>
              <w:fldChar w:fldCharType="separate"/>
            </w:r>
            <w:r w:rsidR="002F047F">
              <w:rPr>
                <w:webHidden/>
              </w:rPr>
              <w:t>57</w:t>
            </w:r>
            <w:r w:rsidR="002F047F">
              <w:rPr>
                <w:webHidden/>
              </w:rPr>
              <w:fldChar w:fldCharType="end"/>
            </w:r>
          </w:hyperlink>
        </w:p>
        <w:p w14:paraId="23DC7001" w14:textId="79FC2459" w:rsidR="002F047F" w:rsidRDefault="00061435">
          <w:pPr>
            <w:pStyle w:val="TOC3"/>
            <w:rPr>
              <w:rFonts w:asciiTheme="minorHAnsi" w:eastAsiaTheme="minorEastAsia" w:hAnsiTheme="minorHAnsi" w:cstheme="minorBidi"/>
              <w:sz w:val="22"/>
              <w:szCs w:val="22"/>
            </w:rPr>
          </w:pPr>
          <w:hyperlink w:anchor="_Toc140225808" w:history="1">
            <w:r w:rsidR="002F047F" w:rsidRPr="009D5493">
              <w:rPr>
                <w:rStyle w:val="Hyperlink"/>
              </w:rPr>
              <w:t>5.1.19</w:t>
            </w:r>
            <w:r w:rsidR="002F047F">
              <w:rPr>
                <w:rFonts w:asciiTheme="minorHAnsi" w:eastAsiaTheme="minorEastAsia" w:hAnsiTheme="minorHAnsi" w:cstheme="minorBidi"/>
                <w:sz w:val="22"/>
                <w:szCs w:val="22"/>
              </w:rPr>
              <w:tab/>
            </w:r>
            <w:r w:rsidR="002F047F" w:rsidRPr="009D5493">
              <w:rPr>
                <w:rStyle w:val="Hyperlink"/>
              </w:rPr>
              <w:t>Dashes in SSN sent to PACS</w:t>
            </w:r>
            <w:r w:rsidR="002F047F">
              <w:rPr>
                <w:webHidden/>
              </w:rPr>
              <w:tab/>
            </w:r>
            <w:r w:rsidR="002F047F">
              <w:rPr>
                <w:webHidden/>
              </w:rPr>
              <w:fldChar w:fldCharType="begin"/>
            </w:r>
            <w:r w:rsidR="002F047F">
              <w:rPr>
                <w:webHidden/>
              </w:rPr>
              <w:instrText xml:space="preserve"> PAGEREF _Toc140225808 \h </w:instrText>
            </w:r>
            <w:r w:rsidR="002F047F">
              <w:rPr>
                <w:webHidden/>
              </w:rPr>
            </w:r>
            <w:r w:rsidR="002F047F">
              <w:rPr>
                <w:webHidden/>
              </w:rPr>
              <w:fldChar w:fldCharType="separate"/>
            </w:r>
            <w:r w:rsidR="002F047F">
              <w:rPr>
                <w:webHidden/>
              </w:rPr>
              <w:t>57</w:t>
            </w:r>
            <w:r w:rsidR="002F047F">
              <w:rPr>
                <w:webHidden/>
              </w:rPr>
              <w:fldChar w:fldCharType="end"/>
            </w:r>
          </w:hyperlink>
        </w:p>
        <w:p w14:paraId="5AC19839" w14:textId="78C0BAFE" w:rsidR="002F047F" w:rsidRDefault="00061435">
          <w:pPr>
            <w:pStyle w:val="TOC3"/>
            <w:rPr>
              <w:rFonts w:asciiTheme="minorHAnsi" w:eastAsiaTheme="minorEastAsia" w:hAnsiTheme="minorHAnsi" w:cstheme="minorBidi"/>
              <w:sz w:val="22"/>
              <w:szCs w:val="22"/>
            </w:rPr>
          </w:pPr>
          <w:hyperlink w:anchor="_Toc140225809" w:history="1">
            <w:r w:rsidR="002F047F" w:rsidRPr="009D5493">
              <w:rPr>
                <w:rStyle w:val="Hyperlink"/>
              </w:rPr>
              <w:t>5.1.20</w:t>
            </w:r>
            <w:r w:rsidR="002F047F">
              <w:rPr>
                <w:rFonts w:asciiTheme="minorHAnsi" w:eastAsiaTheme="minorEastAsia" w:hAnsiTheme="minorHAnsi" w:cstheme="minorBidi"/>
                <w:sz w:val="22"/>
                <w:szCs w:val="22"/>
              </w:rPr>
              <w:tab/>
            </w:r>
            <w:r w:rsidR="002F047F" w:rsidRPr="009D5493">
              <w:rPr>
                <w:rStyle w:val="Hyperlink"/>
              </w:rPr>
              <w:t>TCP/IP Address for VistA</w:t>
            </w:r>
            <w:r w:rsidR="002F047F">
              <w:rPr>
                <w:webHidden/>
              </w:rPr>
              <w:tab/>
            </w:r>
            <w:r w:rsidR="002F047F">
              <w:rPr>
                <w:webHidden/>
              </w:rPr>
              <w:fldChar w:fldCharType="begin"/>
            </w:r>
            <w:r w:rsidR="002F047F">
              <w:rPr>
                <w:webHidden/>
              </w:rPr>
              <w:instrText xml:space="preserve"> PAGEREF _Toc140225809 \h </w:instrText>
            </w:r>
            <w:r w:rsidR="002F047F">
              <w:rPr>
                <w:webHidden/>
              </w:rPr>
            </w:r>
            <w:r w:rsidR="002F047F">
              <w:rPr>
                <w:webHidden/>
              </w:rPr>
              <w:fldChar w:fldCharType="separate"/>
            </w:r>
            <w:r w:rsidR="002F047F">
              <w:rPr>
                <w:webHidden/>
              </w:rPr>
              <w:t>57</w:t>
            </w:r>
            <w:r w:rsidR="002F047F">
              <w:rPr>
                <w:webHidden/>
              </w:rPr>
              <w:fldChar w:fldCharType="end"/>
            </w:r>
          </w:hyperlink>
        </w:p>
        <w:p w14:paraId="4FF9B5F2" w14:textId="64AE846D" w:rsidR="002F047F" w:rsidRDefault="00061435">
          <w:pPr>
            <w:pStyle w:val="TOC3"/>
            <w:rPr>
              <w:rFonts w:asciiTheme="minorHAnsi" w:eastAsiaTheme="minorEastAsia" w:hAnsiTheme="minorHAnsi" w:cstheme="minorBidi"/>
              <w:sz w:val="22"/>
              <w:szCs w:val="22"/>
            </w:rPr>
          </w:pPr>
          <w:hyperlink w:anchor="_Toc140225810" w:history="1">
            <w:r w:rsidR="002F047F" w:rsidRPr="009D5493">
              <w:rPr>
                <w:rStyle w:val="Hyperlink"/>
              </w:rPr>
              <w:t>5.1.21</w:t>
            </w:r>
            <w:r w:rsidR="002F047F">
              <w:rPr>
                <w:rFonts w:asciiTheme="minorHAnsi" w:eastAsiaTheme="minorEastAsia" w:hAnsiTheme="minorHAnsi" w:cstheme="minorBidi"/>
                <w:sz w:val="22"/>
                <w:szCs w:val="22"/>
              </w:rPr>
              <w:tab/>
            </w:r>
            <w:r w:rsidR="002F047F" w:rsidRPr="009D5493">
              <w:rPr>
                <w:rStyle w:val="Hyperlink"/>
              </w:rPr>
              <w:t>TCP/IP Port for MUMPS-to-MUMPS Broker</w:t>
            </w:r>
            <w:r w:rsidR="002F047F">
              <w:rPr>
                <w:webHidden/>
              </w:rPr>
              <w:tab/>
            </w:r>
            <w:r w:rsidR="002F047F">
              <w:rPr>
                <w:webHidden/>
              </w:rPr>
              <w:fldChar w:fldCharType="begin"/>
            </w:r>
            <w:r w:rsidR="002F047F">
              <w:rPr>
                <w:webHidden/>
              </w:rPr>
              <w:instrText xml:space="preserve"> PAGEREF _Toc140225810 \h </w:instrText>
            </w:r>
            <w:r w:rsidR="002F047F">
              <w:rPr>
                <w:webHidden/>
              </w:rPr>
            </w:r>
            <w:r w:rsidR="002F047F">
              <w:rPr>
                <w:webHidden/>
              </w:rPr>
              <w:fldChar w:fldCharType="separate"/>
            </w:r>
            <w:r w:rsidR="002F047F">
              <w:rPr>
                <w:webHidden/>
              </w:rPr>
              <w:t>58</w:t>
            </w:r>
            <w:r w:rsidR="002F047F">
              <w:rPr>
                <w:webHidden/>
              </w:rPr>
              <w:fldChar w:fldCharType="end"/>
            </w:r>
          </w:hyperlink>
        </w:p>
        <w:p w14:paraId="39C5ECB1" w14:textId="05792103" w:rsidR="002F047F" w:rsidRDefault="00061435">
          <w:pPr>
            <w:pStyle w:val="TOC3"/>
            <w:rPr>
              <w:rFonts w:asciiTheme="minorHAnsi" w:eastAsiaTheme="minorEastAsia" w:hAnsiTheme="minorHAnsi" w:cstheme="minorBidi"/>
              <w:sz w:val="22"/>
              <w:szCs w:val="22"/>
            </w:rPr>
          </w:pPr>
          <w:hyperlink w:anchor="_Toc140225811" w:history="1">
            <w:r w:rsidR="002F047F" w:rsidRPr="009D5493">
              <w:rPr>
                <w:rStyle w:val="Hyperlink"/>
              </w:rPr>
              <w:t>5.1.22</w:t>
            </w:r>
            <w:r w:rsidR="002F047F">
              <w:rPr>
                <w:rFonts w:asciiTheme="minorHAnsi" w:eastAsiaTheme="minorEastAsia" w:hAnsiTheme="minorHAnsi" w:cstheme="minorBidi"/>
                <w:sz w:val="22"/>
                <w:szCs w:val="22"/>
              </w:rPr>
              <w:tab/>
            </w:r>
            <w:r w:rsidR="002F047F" w:rsidRPr="009D5493">
              <w:rPr>
                <w:rStyle w:val="Hyperlink"/>
              </w:rPr>
              <w:t>Mail Group</w:t>
            </w:r>
            <w:r w:rsidR="002F047F">
              <w:rPr>
                <w:webHidden/>
              </w:rPr>
              <w:tab/>
            </w:r>
            <w:r w:rsidR="002F047F">
              <w:rPr>
                <w:webHidden/>
              </w:rPr>
              <w:fldChar w:fldCharType="begin"/>
            </w:r>
            <w:r w:rsidR="002F047F">
              <w:rPr>
                <w:webHidden/>
              </w:rPr>
              <w:instrText xml:space="preserve"> PAGEREF _Toc140225811 \h </w:instrText>
            </w:r>
            <w:r w:rsidR="002F047F">
              <w:rPr>
                <w:webHidden/>
              </w:rPr>
            </w:r>
            <w:r w:rsidR="002F047F">
              <w:rPr>
                <w:webHidden/>
              </w:rPr>
              <w:fldChar w:fldCharType="separate"/>
            </w:r>
            <w:r w:rsidR="002F047F">
              <w:rPr>
                <w:webHidden/>
              </w:rPr>
              <w:t>58</w:t>
            </w:r>
            <w:r w:rsidR="002F047F">
              <w:rPr>
                <w:webHidden/>
              </w:rPr>
              <w:fldChar w:fldCharType="end"/>
            </w:r>
          </w:hyperlink>
        </w:p>
        <w:p w14:paraId="79160BBA" w14:textId="1393BFC7" w:rsidR="002F047F" w:rsidRDefault="00061435">
          <w:pPr>
            <w:pStyle w:val="TOC3"/>
            <w:rPr>
              <w:rFonts w:asciiTheme="minorHAnsi" w:eastAsiaTheme="minorEastAsia" w:hAnsiTheme="minorHAnsi" w:cstheme="minorBidi"/>
              <w:sz w:val="22"/>
              <w:szCs w:val="22"/>
            </w:rPr>
          </w:pPr>
          <w:hyperlink w:anchor="_Toc140225812" w:history="1">
            <w:r w:rsidR="002F047F" w:rsidRPr="009D5493">
              <w:rPr>
                <w:rStyle w:val="Hyperlink"/>
              </w:rPr>
              <w:t>5.1.23</w:t>
            </w:r>
            <w:r w:rsidR="002F047F">
              <w:rPr>
                <w:rFonts w:asciiTheme="minorHAnsi" w:eastAsiaTheme="minorEastAsia" w:hAnsiTheme="minorHAnsi" w:cstheme="minorBidi"/>
                <w:sz w:val="22"/>
                <w:szCs w:val="22"/>
              </w:rPr>
              <w:tab/>
            </w:r>
            <w:r w:rsidR="002F047F" w:rsidRPr="009D5493">
              <w:rPr>
                <w:rStyle w:val="Hyperlink"/>
              </w:rPr>
              <w:t>Display Patient Name</w:t>
            </w:r>
            <w:r w:rsidR="002F047F">
              <w:rPr>
                <w:webHidden/>
              </w:rPr>
              <w:tab/>
            </w:r>
            <w:r w:rsidR="002F047F">
              <w:rPr>
                <w:webHidden/>
              </w:rPr>
              <w:fldChar w:fldCharType="begin"/>
            </w:r>
            <w:r w:rsidR="002F047F">
              <w:rPr>
                <w:webHidden/>
              </w:rPr>
              <w:instrText xml:space="preserve"> PAGEREF _Toc140225812 \h </w:instrText>
            </w:r>
            <w:r w:rsidR="002F047F">
              <w:rPr>
                <w:webHidden/>
              </w:rPr>
            </w:r>
            <w:r w:rsidR="002F047F">
              <w:rPr>
                <w:webHidden/>
              </w:rPr>
              <w:fldChar w:fldCharType="separate"/>
            </w:r>
            <w:r w:rsidR="002F047F">
              <w:rPr>
                <w:webHidden/>
              </w:rPr>
              <w:t>58</w:t>
            </w:r>
            <w:r w:rsidR="002F047F">
              <w:rPr>
                <w:webHidden/>
              </w:rPr>
              <w:fldChar w:fldCharType="end"/>
            </w:r>
          </w:hyperlink>
        </w:p>
        <w:p w14:paraId="5DCCDF12" w14:textId="3A5D9128" w:rsidR="002F047F" w:rsidRDefault="00061435">
          <w:pPr>
            <w:pStyle w:val="TOC3"/>
            <w:rPr>
              <w:rFonts w:asciiTheme="minorHAnsi" w:eastAsiaTheme="minorEastAsia" w:hAnsiTheme="minorHAnsi" w:cstheme="minorBidi"/>
              <w:sz w:val="22"/>
              <w:szCs w:val="22"/>
            </w:rPr>
          </w:pPr>
          <w:hyperlink w:anchor="_Toc140225813" w:history="1">
            <w:r w:rsidR="002F047F" w:rsidRPr="009D5493">
              <w:rPr>
                <w:rStyle w:val="Hyperlink"/>
              </w:rPr>
              <w:t>5.1.24</w:t>
            </w:r>
            <w:r w:rsidR="002F047F">
              <w:rPr>
                <w:rFonts w:asciiTheme="minorHAnsi" w:eastAsiaTheme="minorEastAsia" w:hAnsiTheme="minorHAnsi" w:cstheme="minorBidi"/>
                <w:sz w:val="22"/>
                <w:szCs w:val="22"/>
              </w:rPr>
              <w:tab/>
            </w:r>
            <w:r w:rsidR="002F047F" w:rsidRPr="009D5493">
              <w:rPr>
                <w:rStyle w:val="Hyperlink"/>
              </w:rPr>
              <w:t>Access Code for Background Tasks</w:t>
            </w:r>
            <w:r w:rsidR="002F047F">
              <w:rPr>
                <w:webHidden/>
              </w:rPr>
              <w:tab/>
            </w:r>
            <w:r w:rsidR="002F047F">
              <w:rPr>
                <w:webHidden/>
              </w:rPr>
              <w:fldChar w:fldCharType="begin"/>
            </w:r>
            <w:r w:rsidR="002F047F">
              <w:rPr>
                <w:webHidden/>
              </w:rPr>
              <w:instrText xml:space="preserve"> PAGEREF _Toc140225813 \h </w:instrText>
            </w:r>
            <w:r w:rsidR="002F047F">
              <w:rPr>
                <w:webHidden/>
              </w:rPr>
            </w:r>
            <w:r w:rsidR="002F047F">
              <w:rPr>
                <w:webHidden/>
              </w:rPr>
              <w:fldChar w:fldCharType="separate"/>
            </w:r>
            <w:r w:rsidR="002F047F">
              <w:rPr>
                <w:webHidden/>
              </w:rPr>
              <w:t>58</w:t>
            </w:r>
            <w:r w:rsidR="002F047F">
              <w:rPr>
                <w:webHidden/>
              </w:rPr>
              <w:fldChar w:fldCharType="end"/>
            </w:r>
          </w:hyperlink>
        </w:p>
        <w:p w14:paraId="1796A329" w14:textId="2756AD8C" w:rsidR="002F047F" w:rsidRDefault="00061435">
          <w:pPr>
            <w:pStyle w:val="TOC3"/>
            <w:rPr>
              <w:rFonts w:asciiTheme="minorHAnsi" w:eastAsiaTheme="minorEastAsia" w:hAnsiTheme="minorHAnsi" w:cstheme="minorBidi"/>
              <w:sz w:val="22"/>
              <w:szCs w:val="22"/>
            </w:rPr>
          </w:pPr>
          <w:hyperlink w:anchor="_Toc140225814" w:history="1">
            <w:r w:rsidR="002F047F" w:rsidRPr="009D5493">
              <w:rPr>
                <w:rStyle w:val="Hyperlink"/>
              </w:rPr>
              <w:t>5.1.25</w:t>
            </w:r>
            <w:r w:rsidR="002F047F">
              <w:rPr>
                <w:rFonts w:asciiTheme="minorHAnsi" w:eastAsiaTheme="minorEastAsia" w:hAnsiTheme="minorHAnsi" w:cstheme="minorBidi"/>
                <w:sz w:val="22"/>
                <w:szCs w:val="22"/>
              </w:rPr>
              <w:tab/>
            </w:r>
            <w:r w:rsidR="002F047F" w:rsidRPr="009D5493">
              <w:rPr>
                <w:rStyle w:val="Hyperlink"/>
              </w:rPr>
              <w:t>Verify Code for Background Tasks</w:t>
            </w:r>
            <w:r w:rsidR="002F047F">
              <w:rPr>
                <w:webHidden/>
              </w:rPr>
              <w:tab/>
            </w:r>
            <w:r w:rsidR="002F047F">
              <w:rPr>
                <w:webHidden/>
              </w:rPr>
              <w:fldChar w:fldCharType="begin"/>
            </w:r>
            <w:r w:rsidR="002F047F">
              <w:rPr>
                <w:webHidden/>
              </w:rPr>
              <w:instrText xml:space="preserve"> PAGEREF _Toc140225814 \h </w:instrText>
            </w:r>
            <w:r w:rsidR="002F047F">
              <w:rPr>
                <w:webHidden/>
              </w:rPr>
            </w:r>
            <w:r w:rsidR="002F047F">
              <w:rPr>
                <w:webHidden/>
              </w:rPr>
              <w:fldChar w:fldCharType="separate"/>
            </w:r>
            <w:r w:rsidR="002F047F">
              <w:rPr>
                <w:webHidden/>
              </w:rPr>
              <w:t>59</w:t>
            </w:r>
            <w:r w:rsidR="002F047F">
              <w:rPr>
                <w:webHidden/>
              </w:rPr>
              <w:fldChar w:fldCharType="end"/>
            </w:r>
          </w:hyperlink>
        </w:p>
        <w:p w14:paraId="08FE2BC6" w14:textId="7C432557" w:rsidR="002F047F" w:rsidRDefault="00061435">
          <w:pPr>
            <w:pStyle w:val="TOC3"/>
            <w:rPr>
              <w:rFonts w:asciiTheme="minorHAnsi" w:eastAsiaTheme="minorEastAsia" w:hAnsiTheme="minorHAnsi" w:cstheme="minorBidi"/>
              <w:sz w:val="22"/>
              <w:szCs w:val="22"/>
            </w:rPr>
          </w:pPr>
          <w:hyperlink w:anchor="_Toc140225815" w:history="1">
            <w:r w:rsidR="002F047F" w:rsidRPr="009D5493">
              <w:rPr>
                <w:rStyle w:val="Hyperlink"/>
              </w:rPr>
              <w:t>5.1.26</w:t>
            </w:r>
            <w:r w:rsidR="002F047F">
              <w:rPr>
                <w:rFonts w:asciiTheme="minorHAnsi" w:eastAsiaTheme="minorEastAsia" w:hAnsiTheme="minorHAnsi" w:cstheme="minorBidi"/>
                <w:sz w:val="22"/>
                <w:szCs w:val="22"/>
              </w:rPr>
              <w:tab/>
            </w:r>
            <w:r w:rsidR="002F047F" w:rsidRPr="009D5493">
              <w:rPr>
                <w:rStyle w:val="Hyperlink"/>
              </w:rPr>
              <w:t>Modality Worklist Port Numbers</w:t>
            </w:r>
            <w:r w:rsidR="002F047F">
              <w:rPr>
                <w:webHidden/>
              </w:rPr>
              <w:tab/>
            </w:r>
            <w:r w:rsidR="002F047F">
              <w:rPr>
                <w:webHidden/>
              </w:rPr>
              <w:fldChar w:fldCharType="begin"/>
            </w:r>
            <w:r w:rsidR="002F047F">
              <w:rPr>
                <w:webHidden/>
              </w:rPr>
              <w:instrText xml:space="preserve"> PAGEREF _Toc140225815 \h </w:instrText>
            </w:r>
            <w:r w:rsidR="002F047F">
              <w:rPr>
                <w:webHidden/>
              </w:rPr>
            </w:r>
            <w:r w:rsidR="002F047F">
              <w:rPr>
                <w:webHidden/>
              </w:rPr>
              <w:fldChar w:fldCharType="separate"/>
            </w:r>
            <w:r w:rsidR="002F047F">
              <w:rPr>
                <w:webHidden/>
              </w:rPr>
              <w:t>59</w:t>
            </w:r>
            <w:r w:rsidR="002F047F">
              <w:rPr>
                <w:webHidden/>
              </w:rPr>
              <w:fldChar w:fldCharType="end"/>
            </w:r>
          </w:hyperlink>
        </w:p>
        <w:p w14:paraId="19E1F02C" w14:textId="1E545349" w:rsidR="002F047F" w:rsidRDefault="00061435">
          <w:pPr>
            <w:pStyle w:val="TOC3"/>
            <w:rPr>
              <w:rFonts w:asciiTheme="minorHAnsi" w:eastAsiaTheme="minorEastAsia" w:hAnsiTheme="minorHAnsi" w:cstheme="minorBidi"/>
              <w:sz w:val="22"/>
              <w:szCs w:val="22"/>
            </w:rPr>
          </w:pPr>
          <w:hyperlink w:anchor="_Toc140225816" w:history="1">
            <w:r w:rsidR="002F047F" w:rsidRPr="009D5493">
              <w:rPr>
                <w:rStyle w:val="Hyperlink"/>
              </w:rPr>
              <w:t>5.1.27</w:t>
            </w:r>
            <w:r w:rsidR="002F047F">
              <w:rPr>
                <w:rFonts w:asciiTheme="minorHAnsi" w:eastAsiaTheme="minorEastAsia" w:hAnsiTheme="minorHAnsi" w:cstheme="minorBidi"/>
                <w:sz w:val="22"/>
                <w:szCs w:val="22"/>
              </w:rPr>
              <w:tab/>
            </w:r>
            <w:r w:rsidR="002F047F" w:rsidRPr="009D5493">
              <w:rPr>
                <w:rStyle w:val="Hyperlink"/>
              </w:rPr>
              <w:t>E-Mail Post Office</w:t>
            </w:r>
            <w:r w:rsidR="002F047F">
              <w:rPr>
                <w:webHidden/>
              </w:rPr>
              <w:tab/>
            </w:r>
            <w:r w:rsidR="002F047F">
              <w:rPr>
                <w:webHidden/>
              </w:rPr>
              <w:fldChar w:fldCharType="begin"/>
            </w:r>
            <w:r w:rsidR="002F047F">
              <w:rPr>
                <w:webHidden/>
              </w:rPr>
              <w:instrText xml:space="preserve"> PAGEREF _Toc140225816 \h </w:instrText>
            </w:r>
            <w:r w:rsidR="002F047F">
              <w:rPr>
                <w:webHidden/>
              </w:rPr>
            </w:r>
            <w:r w:rsidR="002F047F">
              <w:rPr>
                <w:webHidden/>
              </w:rPr>
              <w:fldChar w:fldCharType="separate"/>
            </w:r>
            <w:r w:rsidR="002F047F">
              <w:rPr>
                <w:webHidden/>
              </w:rPr>
              <w:t>60</w:t>
            </w:r>
            <w:r w:rsidR="002F047F">
              <w:rPr>
                <w:webHidden/>
              </w:rPr>
              <w:fldChar w:fldCharType="end"/>
            </w:r>
          </w:hyperlink>
        </w:p>
        <w:p w14:paraId="0BC78607" w14:textId="7DC24166" w:rsidR="002F047F" w:rsidRDefault="00061435">
          <w:pPr>
            <w:pStyle w:val="TOC3"/>
            <w:rPr>
              <w:rFonts w:asciiTheme="minorHAnsi" w:eastAsiaTheme="minorEastAsia" w:hAnsiTheme="minorHAnsi" w:cstheme="minorBidi"/>
              <w:sz w:val="22"/>
              <w:szCs w:val="22"/>
            </w:rPr>
          </w:pPr>
          <w:hyperlink w:anchor="_Toc140225817" w:history="1">
            <w:r w:rsidR="002F047F" w:rsidRPr="009D5493">
              <w:rPr>
                <w:rStyle w:val="Hyperlink"/>
              </w:rPr>
              <w:t>5.1.28</w:t>
            </w:r>
            <w:r w:rsidR="002F047F">
              <w:rPr>
                <w:rFonts w:asciiTheme="minorHAnsi" w:eastAsiaTheme="minorEastAsia" w:hAnsiTheme="minorHAnsi" w:cstheme="minorBidi"/>
                <w:sz w:val="22"/>
                <w:szCs w:val="22"/>
              </w:rPr>
              <w:tab/>
            </w:r>
            <w:r w:rsidR="002F047F" w:rsidRPr="009D5493">
              <w:rPr>
                <w:rStyle w:val="Hyperlink"/>
              </w:rPr>
              <w:t>E-Mail Post Office Port Number</w:t>
            </w:r>
            <w:r w:rsidR="002F047F">
              <w:rPr>
                <w:webHidden/>
              </w:rPr>
              <w:tab/>
            </w:r>
            <w:r w:rsidR="002F047F">
              <w:rPr>
                <w:webHidden/>
              </w:rPr>
              <w:fldChar w:fldCharType="begin"/>
            </w:r>
            <w:r w:rsidR="002F047F">
              <w:rPr>
                <w:webHidden/>
              </w:rPr>
              <w:instrText xml:space="preserve"> PAGEREF _Toc140225817 \h </w:instrText>
            </w:r>
            <w:r w:rsidR="002F047F">
              <w:rPr>
                <w:webHidden/>
              </w:rPr>
            </w:r>
            <w:r w:rsidR="002F047F">
              <w:rPr>
                <w:webHidden/>
              </w:rPr>
              <w:fldChar w:fldCharType="separate"/>
            </w:r>
            <w:r w:rsidR="002F047F">
              <w:rPr>
                <w:webHidden/>
              </w:rPr>
              <w:t>60</w:t>
            </w:r>
            <w:r w:rsidR="002F047F">
              <w:rPr>
                <w:webHidden/>
              </w:rPr>
              <w:fldChar w:fldCharType="end"/>
            </w:r>
          </w:hyperlink>
        </w:p>
        <w:p w14:paraId="006D7D4F" w14:textId="7E691D22" w:rsidR="002F047F" w:rsidRDefault="00061435">
          <w:pPr>
            <w:pStyle w:val="TOC3"/>
            <w:rPr>
              <w:rFonts w:asciiTheme="minorHAnsi" w:eastAsiaTheme="minorEastAsia" w:hAnsiTheme="minorHAnsi" w:cstheme="minorBidi"/>
              <w:sz w:val="22"/>
              <w:szCs w:val="22"/>
            </w:rPr>
          </w:pPr>
          <w:hyperlink w:anchor="_Toc140225818" w:history="1">
            <w:r w:rsidR="002F047F" w:rsidRPr="009D5493">
              <w:rPr>
                <w:rStyle w:val="Hyperlink"/>
              </w:rPr>
              <w:t>5.1.29</w:t>
            </w:r>
            <w:r w:rsidR="002F047F">
              <w:rPr>
                <w:rFonts w:asciiTheme="minorHAnsi" w:eastAsiaTheme="minorEastAsia" w:hAnsiTheme="minorHAnsi" w:cstheme="minorBidi"/>
                <w:sz w:val="22"/>
                <w:szCs w:val="22"/>
              </w:rPr>
              <w:tab/>
            </w:r>
            <w:r w:rsidR="002F047F" w:rsidRPr="009D5493">
              <w:rPr>
                <w:rStyle w:val="Hyperlink"/>
              </w:rPr>
              <w:t>Specifying the Agency</w:t>
            </w:r>
            <w:r w:rsidR="002F047F">
              <w:rPr>
                <w:webHidden/>
              </w:rPr>
              <w:tab/>
            </w:r>
            <w:r w:rsidR="002F047F">
              <w:rPr>
                <w:webHidden/>
              </w:rPr>
              <w:fldChar w:fldCharType="begin"/>
            </w:r>
            <w:r w:rsidR="002F047F">
              <w:rPr>
                <w:webHidden/>
              </w:rPr>
              <w:instrText xml:space="preserve"> PAGEREF _Toc140225818 \h </w:instrText>
            </w:r>
            <w:r w:rsidR="002F047F">
              <w:rPr>
                <w:webHidden/>
              </w:rPr>
            </w:r>
            <w:r w:rsidR="002F047F">
              <w:rPr>
                <w:webHidden/>
              </w:rPr>
              <w:fldChar w:fldCharType="separate"/>
            </w:r>
            <w:r w:rsidR="002F047F">
              <w:rPr>
                <w:webHidden/>
              </w:rPr>
              <w:t>60</w:t>
            </w:r>
            <w:r w:rsidR="002F047F">
              <w:rPr>
                <w:webHidden/>
              </w:rPr>
              <w:fldChar w:fldCharType="end"/>
            </w:r>
          </w:hyperlink>
        </w:p>
        <w:p w14:paraId="036CED1C" w14:textId="3FEDF4A8" w:rsidR="002F047F" w:rsidRDefault="00061435">
          <w:pPr>
            <w:pStyle w:val="TOC3"/>
            <w:rPr>
              <w:rFonts w:asciiTheme="minorHAnsi" w:eastAsiaTheme="minorEastAsia" w:hAnsiTheme="minorHAnsi" w:cstheme="minorBidi"/>
              <w:sz w:val="22"/>
              <w:szCs w:val="22"/>
            </w:rPr>
          </w:pPr>
          <w:hyperlink w:anchor="_Toc140225819" w:history="1">
            <w:r w:rsidR="002F047F" w:rsidRPr="009D5493">
              <w:rPr>
                <w:rStyle w:val="Hyperlink"/>
              </w:rPr>
              <w:t>5.1.30</w:t>
            </w:r>
            <w:r w:rsidR="002F047F">
              <w:rPr>
                <w:rFonts w:asciiTheme="minorHAnsi" w:eastAsiaTheme="minorEastAsia" w:hAnsiTheme="minorHAnsi" w:cstheme="minorBidi"/>
                <w:sz w:val="22"/>
                <w:szCs w:val="22"/>
              </w:rPr>
              <w:tab/>
            </w:r>
            <w:r w:rsidR="002F047F" w:rsidRPr="009D5493">
              <w:rPr>
                <w:rStyle w:val="Hyperlink"/>
              </w:rPr>
              <w:t>DICOM Message Logs</w:t>
            </w:r>
            <w:r w:rsidR="002F047F">
              <w:rPr>
                <w:webHidden/>
              </w:rPr>
              <w:tab/>
            </w:r>
            <w:r w:rsidR="002F047F">
              <w:rPr>
                <w:webHidden/>
              </w:rPr>
              <w:fldChar w:fldCharType="begin"/>
            </w:r>
            <w:r w:rsidR="002F047F">
              <w:rPr>
                <w:webHidden/>
              </w:rPr>
              <w:instrText xml:space="preserve"> PAGEREF _Toc140225819 \h </w:instrText>
            </w:r>
            <w:r w:rsidR="002F047F">
              <w:rPr>
                <w:webHidden/>
              </w:rPr>
            </w:r>
            <w:r w:rsidR="002F047F">
              <w:rPr>
                <w:webHidden/>
              </w:rPr>
              <w:fldChar w:fldCharType="separate"/>
            </w:r>
            <w:r w:rsidR="002F047F">
              <w:rPr>
                <w:webHidden/>
              </w:rPr>
              <w:t>60</w:t>
            </w:r>
            <w:r w:rsidR="002F047F">
              <w:rPr>
                <w:webHidden/>
              </w:rPr>
              <w:fldChar w:fldCharType="end"/>
            </w:r>
          </w:hyperlink>
        </w:p>
        <w:p w14:paraId="04D10180" w14:textId="52D6260B" w:rsidR="002F047F" w:rsidRDefault="00061435">
          <w:pPr>
            <w:pStyle w:val="TOC3"/>
            <w:rPr>
              <w:rFonts w:asciiTheme="minorHAnsi" w:eastAsiaTheme="minorEastAsia" w:hAnsiTheme="minorHAnsi" w:cstheme="minorBidi"/>
              <w:sz w:val="22"/>
              <w:szCs w:val="22"/>
            </w:rPr>
          </w:pPr>
          <w:hyperlink w:anchor="_Toc140225820" w:history="1">
            <w:r w:rsidR="002F047F" w:rsidRPr="009D5493">
              <w:rPr>
                <w:rStyle w:val="Hyperlink"/>
              </w:rPr>
              <w:t>5.1.31</w:t>
            </w:r>
            <w:r w:rsidR="002F047F">
              <w:rPr>
                <w:rFonts w:asciiTheme="minorHAnsi" w:eastAsiaTheme="minorEastAsia" w:hAnsiTheme="minorHAnsi" w:cstheme="minorBidi"/>
                <w:sz w:val="22"/>
                <w:szCs w:val="22"/>
              </w:rPr>
              <w:tab/>
            </w:r>
            <w:r w:rsidR="002F047F" w:rsidRPr="009D5493">
              <w:rPr>
                <w:rStyle w:val="Hyperlink"/>
              </w:rPr>
              <w:t>Image with Long Values</w:t>
            </w:r>
            <w:r w:rsidR="002F047F">
              <w:rPr>
                <w:webHidden/>
              </w:rPr>
              <w:tab/>
            </w:r>
            <w:r w:rsidR="002F047F">
              <w:rPr>
                <w:webHidden/>
              </w:rPr>
              <w:fldChar w:fldCharType="begin"/>
            </w:r>
            <w:r w:rsidR="002F047F">
              <w:rPr>
                <w:webHidden/>
              </w:rPr>
              <w:instrText xml:space="preserve"> PAGEREF _Toc140225820 \h </w:instrText>
            </w:r>
            <w:r w:rsidR="002F047F">
              <w:rPr>
                <w:webHidden/>
              </w:rPr>
            </w:r>
            <w:r w:rsidR="002F047F">
              <w:rPr>
                <w:webHidden/>
              </w:rPr>
              <w:fldChar w:fldCharType="separate"/>
            </w:r>
            <w:r w:rsidR="002F047F">
              <w:rPr>
                <w:webHidden/>
              </w:rPr>
              <w:t>61</w:t>
            </w:r>
            <w:r w:rsidR="002F047F">
              <w:rPr>
                <w:webHidden/>
              </w:rPr>
              <w:fldChar w:fldCharType="end"/>
            </w:r>
          </w:hyperlink>
        </w:p>
        <w:p w14:paraId="61333E8F" w14:textId="30C0978C" w:rsidR="002F047F" w:rsidRDefault="00061435" w:rsidP="002B3DA6">
          <w:pPr>
            <w:pStyle w:val="TOC2"/>
            <w:rPr>
              <w:rFonts w:asciiTheme="minorHAnsi" w:eastAsiaTheme="minorEastAsia" w:hAnsiTheme="minorHAnsi" w:cstheme="minorBidi"/>
              <w:sz w:val="22"/>
              <w:szCs w:val="22"/>
            </w:rPr>
          </w:pPr>
          <w:hyperlink w:anchor="_Toc140225821" w:history="1">
            <w:r w:rsidR="002F047F" w:rsidRPr="009D5493">
              <w:rPr>
                <w:rStyle w:val="Hyperlink"/>
              </w:rPr>
              <w:t>5.2</w:t>
            </w:r>
            <w:r w:rsidR="002F047F">
              <w:rPr>
                <w:rFonts w:asciiTheme="minorHAnsi" w:eastAsiaTheme="minorEastAsia" w:hAnsiTheme="minorHAnsi" w:cstheme="minorBidi"/>
                <w:sz w:val="22"/>
                <w:szCs w:val="22"/>
              </w:rPr>
              <w:tab/>
            </w:r>
            <w:r w:rsidR="002F047F" w:rsidRPr="009D5493">
              <w:rPr>
                <w:rStyle w:val="Hyperlink"/>
              </w:rPr>
              <w:t>Loading the DICOM Dictionaries</w:t>
            </w:r>
            <w:r w:rsidR="002F047F">
              <w:rPr>
                <w:webHidden/>
              </w:rPr>
              <w:tab/>
            </w:r>
            <w:r w:rsidR="002F047F">
              <w:rPr>
                <w:webHidden/>
              </w:rPr>
              <w:fldChar w:fldCharType="begin"/>
            </w:r>
            <w:r w:rsidR="002F047F">
              <w:rPr>
                <w:webHidden/>
              </w:rPr>
              <w:instrText xml:space="preserve"> PAGEREF _Toc140225821 \h </w:instrText>
            </w:r>
            <w:r w:rsidR="002F047F">
              <w:rPr>
                <w:webHidden/>
              </w:rPr>
            </w:r>
            <w:r w:rsidR="002F047F">
              <w:rPr>
                <w:webHidden/>
              </w:rPr>
              <w:fldChar w:fldCharType="separate"/>
            </w:r>
            <w:r w:rsidR="002F047F">
              <w:rPr>
                <w:webHidden/>
              </w:rPr>
              <w:t>61</w:t>
            </w:r>
            <w:r w:rsidR="002F047F">
              <w:rPr>
                <w:webHidden/>
              </w:rPr>
              <w:fldChar w:fldCharType="end"/>
            </w:r>
          </w:hyperlink>
        </w:p>
        <w:p w14:paraId="05F3D137" w14:textId="17F0D14C" w:rsidR="002F047F" w:rsidRDefault="00061435">
          <w:pPr>
            <w:pStyle w:val="TOC3"/>
            <w:rPr>
              <w:rFonts w:asciiTheme="minorHAnsi" w:eastAsiaTheme="minorEastAsia" w:hAnsiTheme="minorHAnsi" w:cstheme="minorBidi"/>
              <w:sz w:val="22"/>
              <w:szCs w:val="22"/>
            </w:rPr>
          </w:pPr>
          <w:hyperlink w:anchor="_Toc140225822" w:history="1">
            <w:r w:rsidR="002F047F" w:rsidRPr="009D5493">
              <w:rPr>
                <w:rStyle w:val="Hyperlink"/>
              </w:rPr>
              <w:t>5.2.1</w:t>
            </w:r>
            <w:r w:rsidR="002F047F">
              <w:rPr>
                <w:rFonts w:asciiTheme="minorHAnsi" w:eastAsiaTheme="minorEastAsia" w:hAnsiTheme="minorHAnsi" w:cstheme="minorBidi"/>
                <w:sz w:val="22"/>
                <w:szCs w:val="22"/>
              </w:rPr>
              <w:tab/>
            </w:r>
            <w:r w:rsidR="002F047F" w:rsidRPr="009D5493">
              <w:rPr>
                <w:rStyle w:val="Hyperlink"/>
              </w:rPr>
              <w:t>DICOM Data Element Dictionary</w:t>
            </w:r>
            <w:r w:rsidR="002F047F">
              <w:rPr>
                <w:webHidden/>
              </w:rPr>
              <w:tab/>
            </w:r>
            <w:r w:rsidR="002F047F">
              <w:rPr>
                <w:webHidden/>
              </w:rPr>
              <w:fldChar w:fldCharType="begin"/>
            </w:r>
            <w:r w:rsidR="002F047F">
              <w:rPr>
                <w:webHidden/>
              </w:rPr>
              <w:instrText xml:space="preserve"> PAGEREF _Toc140225822 \h </w:instrText>
            </w:r>
            <w:r w:rsidR="002F047F">
              <w:rPr>
                <w:webHidden/>
              </w:rPr>
            </w:r>
            <w:r w:rsidR="002F047F">
              <w:rPr>
                <w:webHidden/>
              </w:rPr>
              <w:fldChar w:fldCharType="separate"/>
            </w:r>
            <w:r w:rsidR="002F047F">
              <w:rPr>
                <w:webHidden/>
              </w:rPr>
              <w:t>61</w:t>
            </w:r>
            <w:r w:rsidR="002F047F">
              <w:rPr>
                <w:webHidden/>
              </w:rPr>
              <w:fldChar w:fldCharType="end"/>
            </w:r>
          </w:hyperlink>
        </w:p>
        <w:p w14:paraId="75ADE426" w14:textId="296F83E2" w:rsidR="002F047F" w:rsidRDefault="00061435">
          <w:pPr>
            <w:pStyle w:val="TOC3"/>
            <w:rPr>
              <w:rFonts w:asciiTheme="minorHAnsi" w:eastAsiaTheme="minorEastAsia" w:hAnsiTheme="minorHAnsi" w:cstheme="minorBidi"/>
              <w:sz w:val="22"/>
              <w:szCs w:val="22"/>
            </w:rPr>
          </w:pPr>
          <w:hyperlink w:anchor="_Toc140225823" w:history="1">
            <w:r w:rsidR="002F047F" w:rsidRPr="009D5493">
              <w:rPr>
                <w:rStyle w:val="Hyperlink"/>
              </w:rPr>
              <w:t>5.2.2</w:t>
            </w:r>
            <w:r w:rsidR="002F047F">
              <w:rPr>
                <w:rFonts w:asciiTheme="minorHAnsi" w:eastAsiaTheme="minorEastAsia" w:hAnsiTheme="minorHAnsi" w:cstheme="minorBidi"/>
                <w:sz w:val="22"/>
                <w:szCs w:val="22"/>
              </w:rPr>
              <w:tab/>
            </w:r>
            <w:r w:rsidR="002F047F" w:rsidRPr="009D5493">
              <w:rPr>
                <w:rStyle w:val="Hyperlink"/>
              </w:rPr>
              <w:t>DICOM Message Template Dictionary</w:t>
            </w:r>
            <w:r w:rsidR="002F047F">
              <w:rPr>
                <w:webHidden/>
              </w:rPr>
              <w:tab/>
            </w:r>
            <w:r w:rsidR="002F047F">
              <w:rPr>
                <w:webHidden/>
              </w:rPr>
              <w:fldChar w:fldCharType="begin"/>
            </w:r>
            <w:r w:rsidR="002F047F">
              <w:rPr>
                <w:webHidden/>
              </w:rPr>
              <w:instrText xml:space="preserve"> PAGEREF _Toc140225823 \h </w:instrText>
            </w:r>
            <w:r w:rsidR="002F047F">
              <w:rPr>
                <w:webHidden/>
              </w:rPr>
            </w:r>
            <w:r w:rsidR="002F047F">
              <w:rPr>
                <w:webHidden/>
              </w:rPr>
              <w:fldChar w:fldCharType="separate"/>
            </w:r>
            <w:r w:rsidR="002F047F">
              <w:rPr>
                <w:webHidden/>
              </w:rPr>
              <w:t>62</w:t>
            </w:r>
            <w:r w:rsidR="002F047F">
              <w:rPr>
                <w:webHidden/>
              </w:rPr>
              <w:fldChar w:fldCharType="end"/>
            </w:r>
          </w:hyperlink>
        </w:p>
        <w:p w14:paraId="2B167659" w14:textId="6155DB9A" w:rsidR="002F047F" w:rsidRDefault="00061435">
          <w:pPr>
            <w:pStyle w:val="TOC3"/>
            <w:rPr>
              <w:rFonts w:asciiTheme="minorHAnsi" w:eastAsiaTheme="minorEastAsia" w:hAnsiTheme="minorHAnsi" w:cstheme="minorBidi"/>
              <w:sz w:val="22"/>
              <w:szCs w:val="22"/>
            </w:rPr>
          </w:pPr>
          <w:hyperlink w:anchor="_Toc140225824" w:history="1">
            <w:r w:rsidR="002F047F" w:rsidRPr="009D5493">
              <w:rPr>
                <w:rStyle w:val="Hyperlink"/>
              </w:rPr>
              <w:t>5.2.3</w:t>
            </w:r>
            <w:r w:rsidR="002F047F">
              <w:rPr>
                <w:rFonts w:asciiTheme="minorHAnsi" w:eastAsiaTheme="minorEastAsia" w:hAnsiTheme="minorHAnsi" w:cstheme="minorBidi"/>
                <w:sz w:val="22"/>
                <w:szCs w:val="22"/>
              </w:rPr>
              <w:tab/>
            </w:r>
            <w:r w:rsidR="002F047F" w:rsidRPr="009D5493">
              <w:rPr>
                <w:rStyle w:val="Hyperlink"/>
              </w:rPr>
              <w:t>DICOM Unique Identifier Dictionary</w:t>
            </w:r>
            <w:r w:rsidR="002F047F">
              <w:rPr>
                <w:webHidden/>
              </w:rPr>
              <w:tab/>
            </w:r>
            <w:r w:rsidR="002F047F">
              <w:rPr>
                <w:webHidden/>
              </w:rPr>
              <w:fldChar w:fldCharType="begin"/>
            </w:r>
            <w:r w:rsidR="002F047F">
              <w:rPr>
                <w:webHidden/>
              </w:rPr>
              <w:instrText xml:space="preserve"> PAGEREF _Toc140225824 \h </w:instrText>
            </w:r>
            <w:r w:rsidR="002F047F">
              <w:rPr>
                <w:webHidden/>
              </w:rPr>
            </w:r>
            <w:r w:rsidR="002F047F">
              <w:rPr>
                <w:webHidden/>
              </w:rPr>
              <w:fldChar w:fldCharType="separate"/>
            </w:r>
            <w:r w:rsidR="002F047F">
              <w:rPr>
                <w:webHidden/>
              </w:rPr>
              <w:t>62</w:t>
            </w:r>
            <w:r w:rsidR="002F047F">
              <w:rPr>
                <w:webHidden/>
              </w:rPr>
              <w:fldChar w:fldCharType="end"/>
            </w:r>
          </w:hyperlink>
        </w:p>
        <w:p w14:paraId="17C70795" w14:textId="507B94E4" w:rsidR="002F047F" w:rsidRDefault="00061435">
          <w:pPr>
            <w:pStyle w:val="TOC3"/>
            <w:rPr>
              <w:rFonts w:asciiTheme="minorHAnsi" w:eastAsiaTheme="minorEastAsia" w:hAnsiTheme="minorHAnsi" w:cstheme="minorBidi"/>
              <w:sz w:val="22"/>
              <w:szCs w:val="22"/>
            </w:rPr>
          </w:pPr>
          <w:hyperlink w:anchor="_Toc140225825" w:history="1">
            <w:r w:rsidR="002F047F" w:rsidRPr="009D5493">
              <w:rPr>
                <w:rStyle w:val="Hyperlink"/>
              </w:rPr>
              <w:t>5.2.4</w:t>
            </w:r>
            <w:r w:rsidR="002F047F">
              <w:rPr>
                <w:rFonts w:asciiTheme="minorHAnsi" w:eastAsiaTheme="minorEastAsia" w:hAnsiTheme="minorHAnsi" w:cstheme="minorBidi"/>
                <w:sz w:val="22"/>
                <w:szCs w:val="22"/>
              </w:rPr>
              <w:tab/>
            </w:r>
            <w:r w:rsidR="002F047F" w:rsidRPr="009D5493">
              <w:rPr>
                <w:rStyle w:val="Hyperlink"/>
              </w:rPr>
              <w:t>Extended SOP Negotiation Table</w:t>
            </w:r>
            <w:r w:rsidR="002F047F">
              <w:rPr>
                <w:webHidden/>
              </w:rPr>
              <w:tab/>
            </w:r>
            <w:r w:rsidR="002F047F">
              <w:rPr>
                <w:webHidden/>
              </w:rPr>
              <w:fldChar w:fldCharType="begin"/>
            </w:r>
            <w:r w:rsidR="002F047F">
              <w:rPr>
                <w:webHidden/>
              </w:rPr>
              <w:instrText xml:space="preserve"> PAGEREF _Toc140225825 \h </w:instrText>
            </w:r>
            <w:r w:rsidR="002F047F">
              <w:rPr>
                <w:webHidden/>
              </w:rPr>
            </w:r>
            <w:r w:rsidR="002F047F">
              <w:rPr>
                <w:webHidden/>
              </w:rPr>
              <w:fldChar w:fldCharType="separate"/>
            </w:r>
            <w:r w:rsidR="002F047F">
              <w:rPr>
                <w:webHidden/>
              </w:rPr>
              <w:t>62</w:t>
            </w:r>
            <w:r w:rsidR="002F047F">
              <w:rPr>
                <w:webHidden/>
              </w:rPr>
              <w:fldChar w:fldCharType="end"/>
            </w:r>
          </w:hyperlink>
        </w:p>
        <w:p w14:paraId="497A8B09" w14:textId="3E44480D" w:rsidR="002F047F" w:rsidRDefault="00061435">
          <w:pPr>
            <w:pStyle w:val="TOC3"/>
            <w:rPr>
              <w:rFonts w:asciiTheme="minorHAnsi" w:eastAsiaTheme="minorEastAsia" w:hAnsiTheme="minorHAnsi" w:cstheme="minorBidi"/>
              <w:sz w:val="22"/>
              <w:szCs w:val="22"/>
            </w:rPr>
          </w:pPr>
          <w:hyperlink w:anchor="_Toc140225826" w:history="1">
            <w:r w:rsidR="002F047F" w:rsidRPr="009D5493">
              <w:rPr>
                <w:rStyle w:val="Hyperlink"/>
              </w:rPr>
              <w:t>5.2.5</w:t>
            </w:r>
            <w:r w:rsidR="002F047F">
              <w:rPr>
                <w:rFonts w:asciiTheme="minorHAnsi" w:eastAsiaTheme="minorEastAsia" w:hAnsiTheme="minorHAnsi" w:cstheme="minorBidi"/>
                <w:sz w:val="22"/>
                <w:szCs w:val="22"/>
              </w:rPr>
              <w:tab/>
            </w:r>
            <w:r w:rsidR="002F047F" w:rsidRPr="009D5493">
              <w:rPr>
                <w:rStyle w:val="Hyperlink"/>
              </w:rPr>
              <w:t>DICOM PDU Types</w:t>
            </w:r>
            <w:r w:rsidR="002F047F">
              <w:rPr>
                <w:webHidden/>
              </w:rPr>
              <w:tab/>
            </w:r>
            <w:r w:rsidR="002F047F">
              <w:rPr>
                <w:webHidden/>
              </w:rPr>
              <w:fldChar w:fldCharType="begin"/>
            </w:r>
            <w:r w:rsidR="002F047F">
              <w:rPr>
                <w:webHidden/>
              </w:rPr>
              <w:instrText xml:space="preserve"> PAGEREF _Toc140225826 \h </w:instrText>
            </w:r>
            <w:r w:rsidR="002F047F">
              <w:rPr>
                <w:webHidden/>
              </w:rPr>
            </w:r>
            <w:r w:rsidR="002F047F">
              <w:rPr>
                <w:webHidden/>
              </w:rPr>
              <w:fldChar w:fldCharType="separate"/>
            </w:r>
            <w:r w:rsidR="002F047F">
              <w:rPr>
                <w:webHidden/>
              </w:rPr>
              <w:t>62</w:t>
            </w:r>
            <w:r w:rsidR="002F047F">
              <w:rPr>
                <w:webHidden/>
              </w:rPr>
              <w:fldChar w:fldCharType="end"/>
            </w:r>
          </w:hyperlink>
        </w:p>
        <w:p w14:paraId="7D34C30A" w14:textId="15174155" w:rsidR="002F047F" w:rsidRDefault="00061435">
          <w:pPr>
            <w:pStyle w:val="TOC3"/>
            <w:rPr>
              <w:rFonts w:asciiTheme="minorHAnsi" w:eastAsiaTheme="minorEastAsia" w:hAnsiTheme="minorHAnsi" w:cstheme="minorBidi"/>
              <w:sz w:val="22"/>
              <w:szCs w:val="22"/>
            </w:rPr>
          </w:pPr>
          <w:hyperlink w:anchor="_Toc140225827" w:history="1">
            <w:r w:rsidR="002F047F" w:rsidRPr="009D5493">
              <w:rPr>
                <w:rStyle w:val="Hyperlink"/>
              </w:rPr>
              <w:t>5.2.6</w:t>
            </w:r>
            <w:r w:rsidR="002F047F">
              <w:rPr>
                <w:rFonts w:asciiTheme="minorHAnsi" w:eastAsiaTheme="minorEastAsia" w:hAnsiTheme="minorHAnsi" w:cstheme="minorBidi"/>
                <w:sz w:val="22"/>
                <w:szCs w:val="22"/>
              </w:rPr>
              <w:tab/>
            </w:r>
            <w:r w:rsidR="002F047F" w:rsidRPr="009D5493">
              <w:rPr>
                <w:rStyle w:val="Hyperlink"/>
              </w:rPr>
              <w:t>DICOM HL7 Segment and Field Dictionary</w:t>
            </w:r>
            <w:r w:rsidR="002F047F">
              <w:rPr>
                <w:webHidden/>
              </w:rPr>
              <w:tab/>
            </w:r>
            <w:r w:rsidR="002F047F">
              <w:rPr>
                <w:webHidden/>
              </w:rPr>
              <w:fldChar w:fldCharType="begin"/>
            </w:r>
            <w:r w:rsidR="002F047F">
              <w:rPr>
                <w:webHidden/>
              </w:rPr>
              <w:instrText xml:space="preserve"> PAGEREF _Toc140225827 \h </w:instrText>
            </w:r>
            <w:r w:rsidR="002F047F">
              <w:rPr>
                <w:webHidden/>
              </w:rPr>
            </w:r>
            <w:r w:rsidR="002F047F">
              <w:rPr>
                <w:webHidden/>
              </w:rPr>
              <w:fldChar w:fldCharType="separate"/>
            </w:r>
            <w:r w:rsidR="002F047F">
              <w:rPr>
                <w:webHidden/>
              </w:rPr>
              <w:t>62</w:t>
            </w:r>
            <w:r w:rsidR="002F047F">
              <w:rPr>
                <w:webHidden/>
              </w:rPr>
              <w:fldChar w:fldCharType="end"/>
            </w:r>
          </w:hyperlink>
        </w:p>
        <w:p w14:paraId="6C2B509D" w14:textId="6953FCAB" w:rsidR="002F047F" w:rsidRDefault="00061435">
          <w:pPr>
            <w:pStyle w:val="TOC3"/>
            <w:rPr>
              <w:rFonts w:asciiTheme="minorHAnsi" w:eastAsiaTheme="minorEastAsia" w:hAnsiTheme="minorHAnsi" w:cstheme="minorBidi"/>
              <w:sz w:val="22"/>
              <w:szCs w:val="22"/>
            </w:rPr>
          </w:pPr>
          <w:hyperlink w:anchor="_Toc140225828" w:history="1">
            <w:r w:rsidR="002F047F" w:rsidRPr="009D5493">
              <w:rPr>
                <w:rStyle w:val="Hyperlink"/>
              </w:rPr>
              <w:t>5.2.7</w:t>
            </w:r>
            <w:r w:rsidR="002F047F">
              <w:rPr>
                <w:rFonts w:asciiTheme="minorHAnsi" w:eastAsiaTheme="minorEastAsia" w:hAnsiTheme="minorHAnsi" w:cstheme="minorBidi"/>
                <w:sz w:val="22"/>
                <w:szCs w:val="22"/>
              </w:rPr>
              <w:tab/>
            </w:r>
            <w:r w:rsidR="002F047F" w:rsidRPr="009D5493">
              <w:rPr>
                <w:rStyle w:val="Hyperlink"/>
              </w:rPr>
              <w:t>Instruments</w:t>
            </w:r>
            <w:r w:rsidR="002F047F">
              <w:rPr>
                <w:webHidden/>
              </w:rPr>
              <w:tab/>
            </w:r>
            <w:r w:rsidR="002F047F">
              <w:rPr>
                <w:webHidden/>
              </w:rPr>
              <w:fldChar w:fldCharType="begin"/>
            </w:r>
            <w:r w:rsidR="002F047F">
              <w:rPr>
                <w:webHidden/>
              </w:rPr>
              <w:instrText xml:space="preserve"> PAGEREF _Toc140225828 \h </w:instrText>
            </w:r>
            <w:r w:rsidR="002F047F">
              <w:rPr>
                <w:webHidden/>
              </w:rPr>
            </w:r>
            <w:r w:rsidR="002F047F">
              <w:rPr>
                <w:webHidden/>
              </w:rPr>
              <w:fldChar w:fldCharType="separate"/>
            </w:r>
            <w:r w:rsidR="002F047F">
              <w:rPr>
                <w:webHidden/>
              </w:rPr>
              <w:t>63</w:t>
            </w:r>
            <w:r w:rsidR="002F047F">
              <w:rPr>
                <w:webHidden/>
              </w:rPr>
              <w:fldChar w:fldCharType="end"/>
            </w:r>
          </w:hyperlink>
        </w:p>
        <w:p w14:paraId="54C08C26" w14:textId="607CB11F" w:rsidR="002F047F" w:rsidRDefault="00061435">
          <w:pPr>
            <w:pStyle w:val="TOC3"/>
            <w:rPr>
              <w:rFonts w:asciiTheme="minorHAnsi" w:eastAsiaTheme="minorEastAsia" w:hAnsiTheme="minorHAnsi" w:cstheme="minorBidi"/>
              <w:sz w:val="22"/>
              <w:szCs w:val="22"/>
            </w:rPr>
          </w:pPr>
          <w:hyperlink w:anchor="_Toc140225829" w:history="1">
            <w:r w:rsidR="002F047F" w:rsidRPr="009D5493">
              <w:rPr>
                <w:rStyle w:val="Hyperlink"/>
              </w:rPr>
              <w:t>5.2.8</w:t>
            </w:r>
            <w:r w:rsidR="002F047F">
              <w:rPr>
                <w:rFonts w:asciiTheme="minorHAnsi" w:eastAsiaTheme="minorEastAsia" w:hAnsiTheme="minorHAnsi" w:cstheme="minorBidi"/>
                <w:sz w:val="22"/>
                <w:szCs w:val="22"/>
              </w:rPr>
              <w:tab/>
            </w:r>
            <w:r w:rsidR="002F047F" w:rsidRPr="009D5493">
              <w:rPr>
                <w:rStyle w:val="Hyperlink"/>
              </w:rPr>
              <w:t>Modalities</w:t>
            </w:r>
            <w:r w:rsidR="002F047F">
              <w:rPr>
                <w:webHidden/>
              </w:rPr>
              <w:tab/>
            </w:r>
            <w:r w:rsidR="002F047F">
              <w:rPr>
                <w:webHidden/>
              </w:rPr>
              <w:fldChar w:fldCharType="begin"/>
            </w:r>
            <w:r w:rsidR="002F047F">
              <w:rPr>
                <w:webHidden/>
              </w:rPr>
              <w:instrText xml:space="preserve"> PAGEREF _Toc140225829 \h </w:instrText>
            </w:r>
            <w:r w:rsidR="002F047F">
              <w:rPr>
                <w:webHidden/>
              </w:rPr>
            </w:r>
            <w:r w:rsidR="002F047F">
              <w:rPr>
                <w:webHidden/>
              </w:rPr>
              <w:fldChar w:fldCharType="separate"/>
            </w:r>
            <w:r w:rsidR="002F047F">
              <w:rPr>
                <w:webHidden/>
              </w:rPr>
              <w:t>63</w:t>
            </w:r>
            <w:r w:rsidR="002F047F">
              <w:rPr>
                <w:webHidden/>
              </w:rPr>
              <w:fldChar w:fldCharType="end"/>
            </w:r>
          </w:hyperlink>
        </w:p>
        <w:p w14:paraId="79CD640B" w14:textId="3881E9D5" w:rsidR="002F047F" w:rsidRDefault="00061435">
          <w:pPr>
            <w:pStyle w:val="TOC3"/>
            <w:rPr>
              <w:rFonts w:asciiTheme="minorHAnsi" w:eastAsiaTheme="minorEastAsia" w:hAnsiTheme="minorHAnsi" w:cstheme="minorBidi"/>
              <w:sz w:val="22"/>
              <w:szCs w:val="22"/>
            </w:rPr>
          </w:pPr>
          <w:hyperlink w:anchor="_Toc140225830" w:history="1">
            <w:r w:rsidR="002F047F" w:rsidRPr="009D5493">
              <w:rPr>
                <w:rStyle w:val="Hyperlink"/>
              </w:rPr>
              <w:t>5.2.9</w:t>
            </w:r>
            <w:r w:rsidR="002F047F">
              <w:rPr>
                <w:rFonts w:asciiTheme="minorHAnsi" w:eastAsiaTheme="minorEastAsia" w:hAnsiTheme="minorHAnsi" w:cstheme="minorBidi"/>
                <w:sz w:val="22"/>
                <w:szCs w:val="22"/>
              </w:rPr>
              <w:tab/>
            </w:r>
            <w:r w:rsidR="002F047F" w:rsidRPr="009D5493">
              <w:rPr>
                <w:rStyle w:val="Hyperlink"/>
              </w:rPr>
              <w:t>CT Conversion History</w:t>
            </w:r>
            <w:r w:rsidR="002F047F">
              <w:rPr>
                <w:webHidden/>
              </w:rPr>
              <w:tab/>
            </w:r>
            <w:r w:rsidR="002F047F">
              <w:rPr>
                <w:webHidden/>
              </w:rPr>
              <w:fldChar w:fldCharType="begin"/>
            </w:r>
            <w:r w:rsidR="002F047F">
              <w:rPr>
                <w:webHidden/>
              </w:rPr>
              <w:instrText xml:space="preserve"> PAGEREF _Toc140225830 \h </w:instrText>
            </w:r>
            <w:r w:rsidR="002F047F">
              <w:rPr>
                <w:webHidden/>
              </w:rPr>
            </w:r>
            <w:r w:rsidR="002F047F">
              <w:rPr>
                <w:webHidden/>
              </w:rPr>
              <w:fldChar w:fldCharType="separate"/>
            </w:r>
            <w:r w:rsidR="002F047F">
              <w:rPr>
                <w:webHidden/>
              </w:rPr>
              <w:t>63</w:t>
            </w:r>
            <w:r w:rsidR="002F047F">
              <w:rPr>
                <w:webHidden/>
              </w:rPr>
              <w:fldChar w:fldCharType="end"/>
            </w:r>
          </w:hyperlink>
        </w:p>
        <w:p w14:paraId="5783FCD2" w14:textId="45C2912C" w:rsidR="002F047F" w:rsidRDefault="00061435">
          <w:pPr>
            <w:pStyle w:val="TOC3"/>
            <w:rPr>
              <w:rFonts w:asciiTheme="minorHAnsi" w:eastAsiaTheme="minorEastAsia" w:hAnsiTheme="minorHAnsi" w:cstheme="minorBidi"/>
              <w:sz w:val="22"/>
              <w:szCs w:val="22"/>
            </w:rPr>
          </w:pPr>
          <w:hyperlink w:anchor="_Toc140225831" w:history="1">
            <w:r w:rsidR="002F047F" w:rsidRPr="009D5493">
              <w:rPr>
                <w:rStyle w:val="Hyperlink"/>
              </w:rPr>
              <w:t>5.2.10</w:t>
            </w:r>
            <w:r w:rsidR="002F047F">
              <w:rPr>
                <w:rFonts w:asciiTheme="minorHAnsi" w:eastAsiaTheme="minorEastAsia" w:hAnsiTheme="minorHAnsi" w:cstheme="minorBidi"/>
                <w:sz w:val="22"/>
                <w:szCs w:val="22"/>
              </w:rPr>
              <w:tab/>
            </w:r>
            <w:r w:rsidR="002F047F" w:rsidRPr="009D5493">
              <w:rPr>
                <w:rStyle w:val="Hyperlink"/>
              </w:rPr>
              <w:t>Modality Worklist</w:t>
            </w:r>
            <w:r w:rsidR="002F047F">
              <w:rPr>
                <w:webHidden/>
              </w:rPr>
              <w:tab/>
            </w:r>
            <w:r w:rsidR="002F047F">
              <w:rPr>
                <w:webHidden/>
              </w:rPr>
              <w:fldChar w:fldCharType="begin"/>
            </w:r>
            <w:r w:rsidR="002F047F">
              <w:rPr>
                <w:webHidden/>
              </w:rPr>
              <w:instrText xml:space="preserve"> PAGEREF _Toc140225831 \h </w:instrText>
            </w:r>
            <w:r w:rsidR="002F047F">
              <w:rPr>
                <w:webHidden/>
              </w:rPr>
            </w:r>
            <w:r w:rsidR="002F047F">
              <w:rPr>
                <w:webHidden/>
              </w:rPr>
              <w:fldChar w:fldCharType="separate"/>
            </w:r>
            <w:r w:rsidR="002F047F">
              <w:rPr>
                <w:webHidden/>
              </w:rPr>
              <w:t>63</w:t>
            </w:r>
            <w:r w:rsidR="002F047F">
              <w:rPr>
                <w:webHidden/>
              </w:rPr>
              <w:fldChar w:fldCharType="end"/>
            </w:r>
          </w:hyperlink>
        </w:p>
        <w:p w14:paraId="7D86E3D2" w14:textId="70306AF9" w:rsidR="002F047F" w:rsidRDefault="00061435">
          <w:pPr>
            <w:pStyle w:val="TOC3"/>
            <w:rPr>
              <w:rFonts w:asciiTheme="minorHAnsi" w:eastAsiaTheme="minorEastAsia" w:hAnsiTheme="minorHAnsi" w:cstheme="minorBidi"/>
              <w:sz w:val="22"/>
              <w:szCs w:val="22"/>
            </w:rPr>
          </w:pPr>
          <w:hyperlink w:anchor="_Toc140225832" w:history="1">
            <w:r w:rsidR="002F047F" w:rsidRPr="009D5493">
              <w:rPr>
                <w:rStyle w:val="Hyperlink"/>
              </w:rPr>
              <w:t>5.2.11</w:t>
            </w:r>
            <w:r w:rsidR="002F047F">
              <w:rPr>
                <w:rFonts w:asciiTheme="minorHAnsi" w:eastAsiaTheme="minorEastAsia" w:hAnsiTheme="minorHAnsi" w:cstheme="minorBidi"/>
                <w:sz w:val="22"/>
                <w:szCs w:val="22"/>
              </w:rPr>
              <w:tab/>
            </w:r>
            <w:r w:rsidR="002F047F" w:rsidRPr="009D5493">
              <w:rPr>
                <w:rStyle w:val="Hyperlink"/>
              </w:rPr>
              <w:t>Port Numbers for Text Gateway sending messages to PACS</w:t>
            </w:r>
            <w:r w:rsidR="002F047F">
              <w:rPr>
                <w:webHidden/>
              </w:rPr>
              <w:tab/>
            </w:r>
            <w:r w:rsidR="002F047F">
              <w:rPr>
                <w:webHidden/>
              </w:rPr>
              <w:fldChar w:fldCharType="begin"/>
            </w:r>
            <w:r w:rsidR="002F047F">
              <w:rPr>
                <w:webHidden/>
              </w:rPr>
              <w:instrText xml:space="preserve"> PAGEREF _Toc140225832 \h </w:instrText>
            </w:r>
            <w:r w:rsidR="002F047F">
              <w:rPr>
                <w:webHidden/>
              </w:rPr>
            </w:r>
            <w:r w:rsidR="002F047F">
              <w:rPr>
                <w:webHidden/>
              </w:rPr>
              <w:fldChar w:fldCharType="separate"/>
            </w:r>
            <w:r w:rsidR="002F047F">
              <w:rPr>
                <w:webHidden/>
              </w:rPr>
              <w:t>63</w:t>
            </w:r>
            <w:r w:rsidR="002F047F">
              <w:rPr>
                <w:webHidden/>
              </w:rPr>
              <w:fldChar w:fldCharType="end"/>
            </w:r>
          </w:hyperlink>
        </w:p>
        <w:p w14:paraId="3ADEDFD5" w14:textId="6F020E4B" w:rsidR="002F047F" w:rsidRDefault="00061435">
          <w:pPr>
            <w:pStyle w:val="TOC3"/>
            <w:rPr>
              <w:rFonts w:asciiTheme="minorHAnsi" w:eastAsiaTheme="minorEastAsia" w:hAnsiTheme="minorHAnsi" w:cstheme="minorBidi"/>
              <w:sz w:val="22"/>
              <w:szCs w:val="22"/>
            </w:rPr>
          </w:pPr>
          <w:hyperlink w:anchor="_Toc140225833" w:history="1">
            <w:r w:rsidR="002F047F" w:rsidRPr="009D5493">
              <w:rPr>
                <w:rStyle w:val="Hyperlink"/>
              </w:rPr>
              <w:t>5.2.12</w:t>
            </w:r>
            <w:r w:rsidR="002F047F">
              <w:rPr>
                <w:rFonts w:asciiTheme="minorHAnsi" w:eastAsiaTheme="minorEastAsia" w:hAnsiTheme="minorHAnsi" w:cstheme="minorBidi"/>
                <w:sz w:val="22"/>
                <w:szCs w:val="22"/>
              </w:rPr>
              <w:tab/>
            </w:r>
            <w:r w:rsidR="002F047F" w:rsidRPr="009D5493">
              <w:rPr>
                <w:rStyle w:val="Hyperlink"/>
              </w:rPr>
              <w:t>User Application Parameters</w:t>
            </w:r>
            <w:r w:rsidR="002F047F">
              <w:rPr>
                <w:webHidden/>
              </w:rPr>
              <w:tab/>
            </w:r>
            <w:r w:rsidR="002F047F">
              <w:rPr>
                <w:webHidden/>
              </w:rPr>
              <w:fldChar w:fldCharType="begin"/>
            </w:r>
            <w:r w:rsidR="002F047F">
              <w:rPr>
                <w:webHidden/>
              </w:rPr>
              <w:instrText xml:space="preserve"> PAGEREF _Toc140225833 \h </w:instrText>
            </w:r>
            <w:r w:rsidR="002F047F">
              <w:rPr>
                <w:webHidden/>
              </w:rPr>
            </w:r>
            <w:r w:rsidR="002F047F">
              <w:rPr>
                <w:webHidden/>
              </w:rPr>
              <w:fldChar w:fldCharType="separate"/>
            </w:r>
            <w:r w:rsidR="002F047F">
              <w:rPr>
                <w:webHidden/>
              </w:rPr>
              <w:t>64</w:t>
            </w:r>
            <w:r w:rsidR="002F047F">
              <w:rPr>
                <w:webHidden/>
              </w:rPr>
              <w:fldChar w:fldCharType="end"/>
            </w:r>
          </w:hyperlink>
        </w:p>
        <w:p w14:paraId="133DC1A1" w14:textId="3BEA9B19" w:rsidR="002F047F" w:rsidRDefault="00061435">
          <w:pPr>
            <w:pStyle w:val="TOC3"/>
            <w:rPr>
              <w:rFonts w:asciiTheme="minorHAnsi" w:eastAsiaTheme="minorEastAsia" w:hAnsiTheme="minorHAnsi" w:cstheme="minorBidi"/>
              <w:sz w:val="22"/>
              <w:szCs w:val="22"/>
            </w:rPr>
          </w:pPr>
          <w:hyperlink w:anchor="_Toc140225834" w:history="1">
            <w:r w:rsidR="002F047F" w:rsidRPr="009D5493">
              <w:rPr>
                <w:rStyle w:val="Hyperlink"/>
              </w:rPr>
              <w:t>5.2.13</w:t>
            </w:r>
            <w:r w:rsidR="002F047F">
              <w:rPr>
                <w:rFonts w:asciiTheme="minorHAnsi" w:eastAsiaTheme="minorEastAsia" w:hAnsiTheme="minorHAnsi" w:cstheme="minorBidi"/>
                <w:sz w:val="22"/>
                <w:szCs w:val="22"/>
              </w:rPr>
              <w:tab/>
            </w:r>
            <w:r w:rsidR="002F047F" w:rsidRPr="009D5493">
              <w:rPr>
                <w:rStyle w:val="Hyperlink"/>
              </w:rPr>
              <w:t>Provider Application Dictionary</w:t>
            </w:r>
            <w:r w:rsidR="002F047F">
              <w:rPr>
                <w:webHidden/>
              </w:rPr>
              <w:tab/>
            </w:r>
            <w:r w:rsidR="002F047F">
              <w:rPr>
                <w:webHidden/>
              </w:rPr>
              <w:fldChar w:fldCharType="begin"/>
            </w:r>
            <w:r w:rsidR="002F047F">
              <w:rPr>
                <w:webHidden/>
              </w:rPr>
              <w:instrText xml:space="preserve"> PAGEREF _Toc140225834 \h </w:instrText>
            </w:r>
            <w:r w:rsidR="002F047F">
              <w:rPr>
                <w:webHidden/>
              </w:rPr>
            </w:r>
            <w:r w:rsidR="002F047F">
              <w:rPr>
                <w:webHidden/>
              </w:rPr>
              <w:fldChar w:fldCharType="separate"/>
            </w:r>
            <w:r w:rsidR="002F047F">
              <w:rPr>
                <w:webHidden/>
              </w:rPr>
              <w:t>64</w:t>
            </w:r>
            <w:r w:rsidR="002F047F">
              <w:rPr>
                <w:webHidden/>
              </w:rPr>
              <w:fldChar w:fldCharType="end"/>
            </w:r>
          </w:hyperlink>
        </w:p>
        <w:p w14:paraId="4339E965" w14:textId="1F8A44E0" w:rsidR="002F047F" w:rsidRDefault="00061435">
          <w:pPr>
            <w:pStyle w:val="TOC3"/>
            <w:rPr>
              <w:rFonts w:asciiTheme="minorHAnsi" w:eastAsiaTheme="minorEastAsia" w:hAnsiTheme="minorHAnsi" w:cstheme="minorBidi"/>
              <w:sz w:val="22"/>
              <w:szCs w:val="22"/>
            </w:rPr>
          </w:pPr>
          <w:hyperlink w:anchor="_Toc140225835" w:history="1">
            <w:r w:rsidR="002F047F" w:rsidRPr="009D5493">
              <w:rPr>
                <w:rStyle w:val="Hyperlink"/>
              </w:rPr>
              <w:t>5.2.14</w:t>
            </w:r>
            <w:r w:rsidR="002F047F">
              <w:rPr>
                <w:rFonts w:asciiTheme="minorHAnsi" w:eastAsiaTheme="minorEastAsia" w:hAnsiTheme="minorHAnsi" w:cstheme="minorBidi"/>
                <w:sz w:val="22"/>
                <w:szCs w:val="22"/>
              </w:rPr>
              <w:tab/>
            </w:r>
            <w:r w:rsidR="002F047F" w:rsidRPr="009D5493">
              <w:rPr>
                <w:rStyle w:val="Hyperlink"/>
              </w:rPr>
              <w:t>Application Entity Title Dictionary</w:t>
            </w:r>
            <w:r w:rsidR="002F047F">
              <w:rPr>
                <w:webHidden/>
              </w:rPr>
              <w:tab/>
            </w:r>
            <w:r w:rsidR="002F047F">
              <w:rPr>
                <w:webHidden/>
              </w:rPr>
              <w:fldChar w:fldCharType="begin"/>
            </w:r>
            <w:r w:rsidR="002F047F">
              <w:rPr>
                <w:webHidden/>
              </w:rPr>
              <w:instrText xml:space="preserve"> PAGEREF _Toc140225835 \h </w:instrText>
            </w:r>
            <w:r w:rsidR="002F047F">
              <w:rPr>
                <w:webHidden/>
              </w:rPr>
            </w:r>
            <w:r w:rsidR="002F047F">
              <w:rPr>
                <w:webHidden/>
              </w:rPr>
              <w:fldChar w:fldCharType="separate"/>
            </w:r>
            <w:r w:rsidR="002F047F">
              <w:rPr>
                <w:webHidden/>
              </w:rPr>
              <w:t>64</w:t>
            </w:r>
            <w:r w:rsidR="002F047F">
              <w:rPr>
                <w:webHidden/>
              </w:rPr>
              <w:fldChar w:fldCharType="end"/>
            </w:r>
          </w:hyperlink>
        </w:p>
        <w:p w14:paraId="1FBBB277" w14:textId="7979E6AE" w:rsidR="002F047F" w:rsidRDefault="00061435">
          <w:pPr>
            <w:pStyle w:val="TOC3"/>
            <w:rPr>
              <w:rFonts w:asciiTheme="minorHAnsi" w:eastAsiaTheme="minorEastAsia" w:hAnsiTheme="minorHAnsi" w:cstheme="minorBidi"/>
              <w:sz w:val="22"/>
              <w:szCs w:val="22"/>
            </w:rPr>
          </w:pPr>
          <w:hyperlink w:anchor="_Toc140225836" w:history="1">
            <w:r w:rsidR="002F047F" w:rsidRPr="009D5493">
              <w:rPr>
                <w:rStyle w:val="Hyperlink"/>
              </w:rPr>
              <w:t>5.2.15</w:t>
            </w:r>
            <w:r w:rsidR="002F047F">
              <w:rPr>
                <w:rFonts w:asciiTheme="minorHAnsi" w:eastAsiaTheme="minorEastAsia" w:hAnsiTheme="minorHAnsi" w:cstheme="minorBidi"/>
                <w:sz w:val="22"/>
                <w:szCs w:val="22"/>
              </w:rPr>
              <w:tab/>
            </w:r>
            <w:r w:rsidR="002F047F" w:rsidRPr="009D5493">
              <w:rPr>
                <w:rStyle w:val="Hyperlink"/>
              </w:rPr>
              <w:t>Data Transfer</w:t>
            </w:r>
            <w:r w:rsidR="002F047F">
              <w:rPr>
                <w:webHidden/>
              </w:rPr>
              <w:tab/>
            </w:r>
            <w:r w:rsidR="002F047F">
              <w:rPr>
                <w:webHidden/>
              </w:rPr>
              <w:fldChar w:fldCharType="begin"/>
            </w:r>
            <w:r w:rsidR="002F047F">
              <w:rPr>
                <w:webHidden/>
              </w:rPr>
              <w:instrText xml:space="preserve"> PAGEREF _Toc140225836 \h </w:instrText>
            </w:r>
            <w:r w:rsidR="002F047F">
              <w:rPr>
                <w:webHidden/>
              </w:rPr>
            </w:r>
            <w:r w:rsidR="002F047F">
              <w:rPr>
                <w:webHidden/>
              </w:rPr>
              <w:fldChar w:fldCharType="separate"/>
            </w:r>
            <w:r w:rsidR="002F047F">
              <w:rPr>
                <w:webHidden/>
              </w:rPr>
              <w:t>64</w:t>
            </w:r>
            <w:r w:rsidR="002F047F">
              <w:rPr>
                <w:webHidden/>
              </w:rPr>
              <w:fldChar w:fldCharType="end"/>
            </w:r>
          </w:hyperlink>
        </w:p>
        <w:p w14:paraId="7EBA52D9" w14:textId="3CE4C3A7" w:rsidR="002F047F" w:rsidRDefault="00061435">
          <w:pPr>
            <w:pStyle w:val="TOC3"/>
            <w:rPr>
              <w:rFonts w:asciiTheme="minorHAnsi" w:eastAsiaTheme="minorEastAsia" w:hAnsiTheme="minorHAnsi" w:cstheme="minorBidi"/>
              <w:sz w:val="22"/>
              <w:szCs w:val="22"/>
            </w:rPr>
          </w:pPr>
          <w:hyperlink w:anchor="_Toc140225837" w:history="1">
            <w:r w:rsidR="002F047F" w:rsidRPr="009D5493">
              <w:rPr>
                <w:rStyle w:val="Hyperlink"/>
              </w:rPr>
              <w:t>5.2.16</w:t>
            </w:r>
            <w:r w:rsidR="002F047F">
              <w:rPr>
                <w:rFonts w:asciiTheme="minorHAnsi" w:eastAsiaTheme="minorEastAsia" w:hAnsiTheme="minorHAnsi" w:cstheme="minorBidi"/>
                <w:sz w:val="22"/>
                <w:szCs w:val="22"/>
              </w:rPr>
              <w:tab/>
            </w:r>
            <w:r w:rsidR="002F047F" w:rsidRPr="009D5493">
              <w:rPr>
                <w:rStyle w:val="Hyperlink"/>
              </w:rPr>
              <w:t>Terminal Title</w:t>
            </w:r>
            <w:r w:rsidR="002F047F">
              <w:rPr>
                <w:webHidden/>
              </w:rPr>
              <w:tab/>
            </w:r>
            <w:r w:rsidR="002F047F">
              <w:rPr>
                <w:webHidden/>
              </w:rPr>
              <w:fldChar w:fldCharType="begin"/>
            </w:r>
            <w:r w:rsidR="002F047F">
              <w:rPr>
                <w:webHidden/>
              </w:rPr>
              <w:instrText xml:space="preserve"> PAGEREF _Toc140225837 \h </w:instrText>
            </w:r>
            <w:r w:rsidR="002F047F">
              <w:rPr>
                <w:webHidden/>
              </w:rPr>
            </w:r>
            <w:r w:rsidR="002F047F">
              <w:rPr>
                <w:webHidden/>
              </w:rPr>
              <w:fldChar w:fldCharType="separate"/>
            </w:r>
            <w:r w:rsidR="002F047F">
              <w:rPr>
                <w:webHidden/>
              </w:rPr>
              <w:t>64</w:t>
            </w:r>
            <w:r w:rsidR="002F047F">
              <w:rPr>
                <w:webHidden/>
              </w:rPr>
              <w:fldChar w:fldCharType="end"/>
            </w:r>
          </w:hyperlink>
        </w:p>
        <w:p w14:paraId="4D0943F2" w14:textId="6B7D6CD7" w:rsidR="002F047F" w:rsidRDefault="00061435" w:rsidP="002B3DA6">
          <w:pPr>
            <w:pStyle w:val="TOC2"/>
            <w:rPr>
              <w:rFonts w:asciiTheme="minorHAnsi" w:eastAsiaTheme="minorEastAsia" w:hAnsiTheme="minorHAnsi" w:cstheme="minorBidi"/>
              <w:sz w:val="22"/>
              <w:szCs w:val="22"/>
            </w:rPr>
          </w:pPr>
          <w:hyperlink w:anchor="_Toc140225838" w:history="1">
            <w:r w:rsidR="002F047F" w:rsidRPr="009D5493">
              <w:rPr>
                <w:rStyle w:val="Hyperlink"/>
              </w:rPr>
              <w:t>5.3</w:t>
            </w:r>
            <w:r w:rsidR="002F047F">
              <w:rPr>
                <w:rFonts w:asciiTheme="minorHAnsi" w:eastAsiaTheme="minorEastAsia" w:hAnsiTheme="minorHAnsi" w:cstheme="minorBidi"/>
                <w:sz w:val="22"/>
                <w:szCs w:val="22"/>
              </w:rPr>
              <w:tab/>
            </w:r>
            <w:r w:rsidR="002F047F" w:rsidRPr="009D5493">
              <w:rPr>
                <w:rStyle w:val="Hyperlink"/>
              </w:rPr>
              <w:t>Verify the DICOM Gateway Installation</w:t>
            </w:r>
            <w:r w:rsidR="002F047F">
              <w:rPr>
                <w:webHidden/>
              </w:rPr>
              <w:tab/>
            </w:r>
            <w:r w:rsidR="002F047F">
              <w:rPr>
                <w:webHidden/>
              </w:rPr>
              <w:fldChar w:fldCharType="begin"/>
            </w:r>
            <w:r w:rsidR="002F047F">
              <w:rPr>
                <w:webHidden/>
              </w:rPr>
              <w:instrText xml:space="preserve"> PAGEREF _Toc140225838 \h </w:instrText>
            </w:r>
            <w:r w:rsidR="002F047F">
              <w:rPr>
                <w:webHidden/>
              </w:rPr>
            </w:r>
            <w:r w:rsidR="002F047F">
              <w:rPr>
                <w:webHidden/>
              </w:rPr>
              <w:fldChar w:fldCharType="separate"/>
            </w:r>
            <w:r w:rsidR="002F047F">
              <w:rPr>
                <w:webHidden/>
              </w:rPr>
              <w:t>65</w:t>
            </w:r>
            <w:r w:rsidR="002F047F">
              <w:rPr>
                <w:webHidden/>
              </w:rPr>
              <w:fldChar w:fldCharType="end"/>
            </w:r>
          </w:hyperlink>
        </w:p>
        <w:p w14:paraId="77807127" w14:textId="0A7CFF00" w:rsidR="002F047F" w:rsidRDefault="00061435" w:rsidP="002B3DA6">
          <w:pPr>
            <w:pStyle w:val="TOC2"/>
            <w:rPr>
              <w:rFonts w:asciiTheme="minorHAnsi" w:eastAsiaTheme="minorEastAsia" w:hAnsiTheme="minorHAnsi" w:cstheme="minorBidi"/>
              <w:sz w:val="22"/>
              <w:szCs w:val="22"/>
            </w:rPr>
          </w:pPr>
          <w:hyperlink w:anchor="_Toc140225839" w:history="1">
            <w:r w:rsidR="002F047F" w:rsidRPr="009D5493">
              <w:rPr>
                <w:rStyle w:val="Hyperlink"/>
              </w:rPr>
              <w:t>5.4</w:t>
            </w:r>
            <w:r w:rsidR="002F047F">
              <w:rPr>
                <w:rFonts w:asciiTheme="minorHAnsi" w:eastAsiaTheme="minorEastAsia" w:hAnsiTheme="minorHAnsi" w:cstheme="minorBidi"/>
                <w:sz w:val="22"/>
                <w:szCs w:val="22"/>
              </w:rPr>
              <w:tab/>
            </w:r>
            <w:r w:rsidR="002F047F" w:rsidRPr="009D5493">
              <w:rPr>
                <w:rStyle w:val="Hyperlink"/>
              </w:rPr>
              <w:t>Logging into the DICOM Gateway</w:t>
            </w:r>
            <w:r w:rsidR="002F047F">
              <w:rPr>
                <w:webHidden/>
              </w:rPr>
              <w:tab/>
            </w:r>
            <w:r w:rsidR="002F047F">
              <w:rPr>
                <w:webHidden/>
              </w:rPr>
              <w:fldChar w:fldCharType="begin"/>
            </w:r>
            <w:r w:rsidR="002F047F">
              <w:rPr>
                <w:webHidden/>
              </w:rPr>
              <w:instrText xml:space="preserve"> PAGEREF _Toc140225839 \h </w:instrText>
            </w:r>
            <w:r w:rsidR="002F047F">
              <w:rPr>
                <w:webHidden/>
              </w:rPr>
            </w:r>
            <w:r w:rsidR="002F047F">
              <w:rPr>
                <w:webHidden/>
              </w:rPr>
              <w:fldChar w:fldCharType="separate"/>
            </w:r>
            <w:r w:rsidR="002F047F">
              <w:rPr>
                <w:webHidden/>
              </w:rPr>
              <w:t>65</w:t>
            </w:r>
            <w:r w:rsidR="002F047F">
              <w:rPr>
                <w:webHidden/>
              </w:rPr>
              <w:fldChar w:fldCharType="end"/>
            </w:r>
          </w:hyperlink>
        </w:p>
        <w:p w14:paraId="1581E7FF" w14:textId="0DD667F2" w:rsidR="002F047F" w:rsidRDefault="00061435" w:rsidP="002B3DA6">
          <w:pPr>
            <w:pStyle w:val="TOC2"/>
            <w:rPr>
              <w:rFonts w:asciiTheme="minorHAnsi" w:eastAsiaTheme="minorEastAsia" w:hAnsiTheme="minorHAnsi" w:cstheme="minorBidi"/>
              <w:sz w:val="22"/>
              <w:szCs w:val="22"/>
            </w:rPr>
          </w:pPr>
          <w:hyperlink w:anchor="_Toc140225840" w:history="1">
            <w:r w:rsidR="002F047F" w:rsidRPr="009D5493">
              <w:rPr>
                <w:rStyle w:val="Hyperlink"/>
              </w:rPr>
              <w:t>5.5</w:t>
            </w:r>
            <w:r w:rsidR="002F047F">
              <w:rPr>
                <w:rFonts w:asciiTheme="minorHAnsi" w:eastAsiaTheme="minorEastAsia" w:hAnsiTheme="minorHAnsi" w:cstheme="minorBidi"/>
                <w:sz w:val="22"/>
                <w:szCs w:val="22"/>
              </w:rPr>
              <w:tab/>
            </w:r>
            <w:r w:rsidR="002F047F" w:rsidRPr="009D5493">
              <w:rPr>
                <w:rStyle w:val="Hyperlink"/>
              </w:rPr>
              <w:t>Recommended Icons – DGW Terminal sessions</w:t>
            </w:r>
            <w:r w:rsidR="002F047F">
              <w:rPr>
                <w:webHidden/>
              </w:rPr>
              <w:tab/>
            </w:r>
            <w:r w:rsidR="002F047F">
              <w:rPr>
                <w:webHidden/>
              </w:rPr>
              <w:fldChar w:fldCharType="begin"/>
            </w:r>
            <w:r w:rsidR="002F047F">
              <w:rPr>
                <w:webHidden/>
              </w:rPr>
              <w:instrText xml:space="preserve"> PAGEREF _Toc140225840 \h </w:instrText>
            </w:r>
            <w:r w:rsidR="002F047F">
              <w:rPr>
                <w:webHidden/>
              </w:rPr>
            </w:r>
            <w:r w:rsidR="002F047F">
              <w:rPr>
                <w:webHidden/>
              </w:rPr>
              <w:fldChar w:fldCharType="separate"/>
            </w:r>
            <w:r w:rsidR="002F047F">
              <w:rPr>
                <w:webHidden/>
              </w:rPr>
              <w:t>67</w:t>
            </w:r>
            <w:r w:rsidR="002F047F">
              <w:rPr>
                <w:webHidden/>
              </w:rPr>
              <w:fldChar w:fldCharType="end"/>
            </w:r>
          </w:hyperlink>
        </w:p>
        <w:p w14:paraId="33ADDACF" w14:textId="2B30C31C" w:rsidR="002F047F" w:rsidRDefault="00061435" w:rsidP="002B3DA6">
          <w:pPr>
            <w:pStyle w:val="TOC2"/>
            <w:rPr>
              <w:rFonts w:asciiTheme="minorHAnsi" w:eastAsiaTheme="minorEastAsia" w:hAnsiTheme="minorHAnsi" w:cstheme="minorBidi"/>
              <w:sz w:val="22"/>
              <w:szCs w:val="22"/>
            </w:rPr>
          </w:pPr>
          <w:hyperlink w:anchor="_Toc140225841" w:history="1">
            <w:r w:rsidR="002F047F" w:rsidRPr="009D5493">
              <w:rPr>
                <w:rStyle w:val="Hyperlink"/>
              </w:rPr>
              <w:t>5.6</w:t>
            </w:r>
            <w:r w:rsidR="002F047F">
              <w:rPr>
                <w:rFonts w:asciiTheme="minorHAnsi" w:eastAsiaTheme="minorEastAsia" w:hAnsiTheme="minorHAnsi" w:cstheme="minorBidi"/>
                <w:sz w:val="22"/>
                <w:szCs w:val="22"/>
              </w:rPr>
              <w:tab/>
            </w:r>
            <w:r w:rsidR="002F047F" w:rsidRPr="009D5493">
              <w:rPr>
                <w:rStyle w:val="Hyperlink"/>
              </w:rPr>
              <w:t>Gateway Tasks Related to Gateway Types</w:t>
            </w:r>
            <w:r w:rsidR="002F047F">
              <w:rPr>
                <w:webHidden/>
              </w:rPr>
              <w:tab/>
            </w:r>
            <w:r w:rsidR="002F047F">
              <w:rPr>
                <w:webHidden/>
              </w:rPr>
              <w:fldChar w:fldCharType="begin"/>
            </w:r>
            <w:r w:rsidR="002F047F">
              <w:rPr>
                <w:webHidden/>
              </w:rPr>
              <w:instrText xml:space="preserve"> PAGEREF _Toc140225841 \h </w:instrText>
            </w:r>
            <w:r w:rsidR="002F047F">
              <w:rPr>
                <w:webHidden/>
              </w:rPr>
            </w:r>
            <w:r w:rsidR="002F047F">
              <w:rPr>
                <w:webHidden/>
              </w:rPr>
              <w:fldChar w:fldCharType="separate"/>
            </w:r>
            <w:r w:rsidR="002F047F">
              <w:rPr>
                <w:webHidden/>
              </w:rPr>
              <w:t>68</w:t>
            </w:r>
            <w:r w:rsidR="002F047F">
              <w:rPr>
                <w:webHidden/>
              </w:rPr>
              <w:fldChar w:fldCharType="end"/>
            </w:r>
          </w:hyperlink>
        </w:p>
        <w:p w14:paraId="2FB00161" w14:textId="7CC54ECD" w:rsidR="002F047F" w:rsidRDefault="00061435">
          <w:pPr>
            <w:pStyle w:val="TOC1"/>
            <w:rPr>
              <w:rFonts w:asciiTheme="minorHAnsi" w:eastAsiaTheme="minorEastAsia" w:hAnsiTheme="minorHAnsi" w:cstheme="minorBidi"/>
              <w:b w:val="0"/>
              <w:sz w:val="22"/>
              <w:szCs w:val="22"/>
            </w:rPr>
          </w:pPr>
          <w:hyperlink w:anchor="_Toc140225842" w:history="1">
            <w:r w:rsidR="002F047F" w:rsidRPr="009D5493">
              <w:rPr>
                <w:rStyle w:val="Hyperlink"/>
              </w:rPr>
              <w:t>Appendix A  Creating Automatic Startup of IRIS Terminal Sessions</w:t>
            </w:r>
            <w:r w:rsidR="002F047F">
              <w:rPr>
                <w:webHidden/>
              </w:rPr>
              <w:tab/>
            </w:r>
            <w:r w:rsidR="002F047F">
              <w:rPr>
                <w:webHidden/>
              </w:rPr>
              <w:fldChar w:fldCharType="begin"/>
            </w:r>
            <w:r w:rsidR="002F047F">
              <w:rPr>
                <w:webHidden/>
              </w:rPr>
              <w:instrText xml:space="preserve"> PAGEREF _Toc140225842 \h </w:instrText>
            </w:r>
            <w:r w:rsidR="002F047F">
              <w:rPr>
                <w:webHidden/>
              </w:rPr>
            </w:r>
            <w:r w:rsidR="002F047F">
              <w:rPr>
                <w:webHidden/>
              </w:rPr>
              <w:fldChar w:fldCharType="separate"/>
            </w:r>
            <w:r w:rsidR="002F047F">
              <w:rPr>
                <w:webHidden/>
              </w:rPr>
              <w:t>69</w:t>
            </w:r>
            <w:r w:rsidR="002F047F">
              <w:rPr>
                <w:webHidden/>
              </w:rPr>
              <w:fldChar w:fldCharType="end"/>
            </w:r>
          </w:hyperlink>
        </w:p>
        <w:p w14:paraId="0E31B956" w14:textId="6BFEBAFF" w:rsidR="002F047F" w:rsidRDefault="00061435" w:rsidP="002B3DA6">
          <w:pPr>
            <w:pStyle w:val="TOC2"/>
            <w:rPr>
              <w:rFonts w:asciiTheme="minorHAnsi" w:eastAsiaTheme="minorEastAsia" w:hAnsiTheme="minorHAnsi" w:cstheme="minorBidi"/>
              <w:sz w:val="22"/>
              <w:szCs w:val="22"/>
            </w:rPr>
          </w:pPr>
          <w:hyperlink w:anchor="_Toc140225843" w:history="1">
            <w:r w:rsidR="002F047F" w:rsidRPr="009D5493">
              <w:rPr>
                <w:rStyle w:val="Hyperlink"/>
              </w:rPr>
              <w:t>A.1</w:t>
            </w:r>
            <w:r w:rsidR="002F047F">
              <w:rPr>
                <w:rFonts w:asciiTheme="minorHAnsi" w:eastAsiaTheme="minorEastAsia" w:hAnsiTheme="minorHAnsi" w:cstheme="minorBidi"/>
                <w:sz w:val="22"/>
                <w:szCs w:val="22"/>
              </w:rPr>
              <w:tab/>
            </w:r>
            <w:r w:rsidR="002F047F" w:rsidRPr="009D5493">
              <w:rPr>
                <w:rStyle w:val="Hyperlink"/>
              </w:rPr>
              <w:t>Introduction</w:t>
            </w:r>
            <w:r w:rsidR="002F047F">
              <w:rPr>
                <w:webHidden/>
              </w:rPr>
              <w:tab/>
            </w:r>
            <w:r w:rsidR="002F047F">
              <w:rPr>
                <w:webHidden/>
              </w:rPr>
              <w:fldChar w:fldCharType="begin"/>
            </w:r>
            <w:r w:rsidR="002F047F">
              <w:rPr>
                <w:webHidden/>
              </w:rPr>
              <w:instrText xml:space="preserve"> PAGEREF _Toc140225843 \h </w:instrText>
            </w:r>
            <w:r w:rsidR="002F047F">
              <w:rPr>
                <w:webHidden/>
              </w:rPr>
            </w:r>
            <w:r w:rsidR="002F047F">
              <w:rPr>
                <w:webHidden/>
              </w:rPr>
              <w:fldChar w:fldCharType="separate"/>
            </w:r>
            <w:r w:rsidR="002F047F">
              <w:rPr>
                <w:webHidden/>
              </w:rPr>
              <w:t>69</w:t>
            </w:r>
            <w:r w:rsidR="002F047F">
              <w:rPr>
                <w:webHidden/>
              </w:rPr>
              <w:fldChar w:fldCharType="end"/>
            </w:r>
          </w:hyperlink>
        </w:p>
        <w:p w14:paraId="249FDC94" w14:textId="5451BFD9" w:rsidR="002F047F" w:rsidRDefault="00061435" w:rsidP="002B3DA6">
          <w:pPr>
            <w:pStyle w:val="TOC2"/>
            <w:rPr>
              <w:rFonts w:asciiTheme="minorHAnsi" w:eastAsiaTheme="minorEastAsia" w:hAnsiTheme="minorHAnsi" w:cstheme="minorBidi"/>
              <w:sz w:val="22"/>
              <w:szCs w:val="22"/>
            </w:rPr>
          </w:pPr>
          <w:hyperlink w:anchor="_Toc140225844" w:history="1">
            <w:r w:rsidR="002F047F" w:rsidRPr="009D5493">
              <w:rPr>
                <w:rStyle w:val="Hyperlink"/>
              </w:rPr>
              <w:t>A.2</w:t>
            </w:r>
            <w:r w:rsidR="002F047F">
              <w:rPr>
                <w:rFonts w:asciiTheme="minorHAnsi" w:eastAsiaTheme="minorEastAsia" w:hAnsiTheme="minorHAnsi" w:cstheme="minorBidi"/>
                <w:sz w:val="22"/>
                <w:szCs w:val="22"/>
              </w:rPr>
              <w:tab/>
            </w:r>
            <w:r w:rsidR="002F047F" w:rsidRPr="009D5493">
              <w:rPr>
                <w:rStyle w:val="Hyperlink"/>
              </w:rPr>
              <w:t>Customize DICOM Gateway Startup.bat</w:t>
            </w:r>
            <w:r w:rsidR="002F047F">
              <w:rPr>
                <w:webHidden/>
              </w:rPr>
              <w:tab/>
            </w:r>
            <w:r w:rsidR="002F047F">
              <w:rPr>
                <w:webHidden/>
              </w:rPr>
              <w:fldChar w:fldCharType="begin"/>
            </w:r>
            <w:r w:rsidR="002F047F">
              <w:rPr>
                <w:webHidden/>
              </w:rPr>
              <w:instrText xml:space="preserve"> PAGEREF _Toc140225844 \h </w:instrText>
            </w:r>
            <w:r w:rsidR="002F047F">
              <w:rPr>
                <w:webHidden/>
              </w:rPr>
            </w:r>
            <w:r w:rsidR="002F047F">
              <w:rPr>
                <w:webHidden/>
              </w:rPr>
              <w:fldChar w:fldCharType="separate"/>
            </w:r>
            <w:r w:rsidR="002F047F">
              <w:rPr>
                <w:webHidden/>
              </w:rPr>
              <w:t>69</w:t>
            </w:r>
            <w:r w:rsidR="002F047F">
              <w:rPr>
                <w:webHidden/>
              </w:rPr>
              <w:fldChar w:fldCharType="end"/>
            </w:r>
          </w:hyperlink>
        </w:p>
        <w:p w14:paraId="23DDE66B" w14:textId="40DB892C" w:rsidR="002F047F" w:rsidRDefault="00061435" w:rsidP="002B3DA6">
          <w:pPr>
            <w:pStyle w:val="TOC2"/>
            <w:rPr>
              <w:rFonts w:asciiTheme="minorHAnsi" w:eastAsiaTheme="minorEastAsia" w:hAnsiTheme="minorHAnsi" w:cstheme="minorBidi"/>
              <w:sz w:val="22"/>
              <w:szCs w:val="22"/>
            </w:rPr>
          </w:pPr>
          <w:hyperlink w:anchor="_Toc140225845" w:history="1">
            <w:r w:rsidR="002F047F" w:rsidRPr="009D5493">
              <w:rPr>
                <w:rStyle w:val="Hyperlink"/>
              </w:rPr>
              <w:t>A.3</w:t>
            </w:r>
            <w:r w:rsidR="002F047F">
              <w:rPr>
                <w:rFonts w:asciiTheme="minorHAnsi" w:eastAsiaTheme="minorEastAsia" w:hAnsiTheme="minorHAnsi" w:cstheme="minorBidi"/>
                <w:sz w:val="22"/>
                <w:szCs w:val="22"/>
              </w:rPr>
              <w:tab/>
            </w:r>
            <w:r w:rsidR="002F047F" w:rsidRPr="009D5493">
              <w:rPr>
                <w:rStyle w:val="Hyperlink"/>
              </w:rPr>
              <w:t>TERMINAL_TITLE.DIC</w:t>
            </w:r>
            <w:r w:rsidR="002F047F">
              <w:rPr>
                <w:webHidden/>
              </w:rPr>
              <w:tab/>
            </w:r>
            <w:r w:rsidR="002F047F">
              <w:rPr>
                <w:webHidden/>
              </w:rPr>
              <w:fldChar w:fldCharType="begin"/>
            </w:r>
            <w:r w:rsidR="002F047F">
              <w:rPr>
                <w:webHidden/>
              </w:rPr>
              <w:instrText xml:space="preserve"> PAGEREF _Toc140225845 \h </w:instrText>
            </w:r>
            <w:r w:rsidR="002F047F">
              <w:rPr>
                <w:webHidden/>
              </w:rPr>
            </w:r>
            <w:r w:rsidR="002F047F">
              <w:rPr>
                <w:webHidden/>
              </w:rPr>
              <w:fldChar w:fldCharType="separate"/>
            </w:r>
            <w:r w:rsidR="002F047F">
              <w:rPr>
                <w:webHidden/>
              </w:rPr>
              <w:t>71</w:t>
            </w:r>
            <w:r w:rsidR="002F047F">
              <w:rPr>
                <w:webHidden/>
              </w:rPr>
              <w:fldChar w:fldCharType="end"/>
            </w:r>
          </w:hyperlink>
        </w:p>
        <w:p w14:paraId="12DD69BF" w14:textId="1BF25BAA" w:rsidR="002F047F" w:rsidRDefault="00061435" w:rsidP="002B3DA6">
          <w:pPr>
            <w:pStyle w:val="TOC2"/>
            <w:rPr>
              <w:rFonts w:asciiTheme="minorHAnsi" w:eastAsiaTheme="minorEastAsia" w:hAnsiTheme="minorHAnsi" w:cstheme="minorBidi"/>
              <w:sz w:val="22"/>
              <w:szCs w:val="22"/>
            </w:rPr>
          </w:pPr>
          <w:hyperlink w:anchor="_Toc140225846" w:history="1">
            <w:r w:rsidR="002F047F" w:rsidRPr="009D5493">
              <w:rPr>
                <w:rStyle w:val="Hyperlink"/>
              </w:rPr>
              <w:t>A.4</w:t>
            </w:r>
            <w:r w:rsidR="002F047F">
              <w:rPr>
                <w:rFonts w:asciiTheme="minorHAnsi" w:eastAsiaTheme="minorEastAsia" w:hAnsiTheme="minorHAnsi" w:cstheme="minorBidi"/>
                <w:sz w:val="22"/>
                <w:szCs w:val="22"/>
              </w:rPr>
              <w:tab/>
            </w:r>
            <w:r w:rsidR="002F047F" w:rsidRPr="009D5493">
              <w:rPr>
                <w:rStyle w:val="Hyperlink"/>
              </w:rPr>
              <w:t>Update TERMINAL_TITLE.DIC Menu</w:t>
            </w:r>
            <w:r w:rsidR="002F047F">
              <w:rPr>
                <w:webHidden/>
              </w:rPr>
              <w:tab/>
            </w:r>
            <w:r w:rsidR="002F047F">
              <w:rPr>
                <w:webHidden/>
              </w:rPr>
              <w:fldChar w:fldCharType="begin"/>
            </w:r>
            <w:r w:rsidR="002F047F">
              <w:rPr>
                <w:webHidden/>
              </w:rPr>
              <w:instrText xml:space="preserve"> PAGEREF _Toc140225846 \h </w:instrText>
            </w:r>
            <w:r w:rsidR="002F047F">
              <w:rPr>
                <w:webHidden/>
              </w:rPr>
            </w:r>
            <w:r w:rsidR="002F047F">
              <w:rPr>
                <w:webHidden/>
              </w:rPr>
              <w:fldChar w:fldCharType="separate"/>
            </w:r>
            <w:r w:rsidR="002F047F">
              <w:rPr>
                <w:webHidden/>
              </w:rPr>
              <w:t>71</w:t>
            </w:r>
            <w:r w:rsidR="002F047F">
              <w:rPr>
                <w:webHidden/>
              </w:rPr>
              <w:fldChar w:fldCharType="end"/>
            </w:r>
          </w:hyperlink>
        </w:p>
        <w:p w14:paraId="532E73D1" w14:textId="147F8B7E" w:rsidR="002F047F" w:rsidRDefault="00061435">
          <w:pPr>
            <w:pStyle w:val="TOC1"/>
            <w:rPr>
              <w:rFonts w:asciiTheme="minorHAnsi" w:eastAsiaTheme="minorEastAsia" w:hAnsiTheme="minorHAnsi" w:cstheme="minorBidi"/>
              <w:b w:val="0"/>
              <w:sz w:val="22"/>
              <w:szCs w:val="22"/>
            </w:rPr>
          </w:pPr>
          <w:hyperlink w:anchor="_Toc140225847" w:history="1">
            <w:r w:rsidR="002F047F" w:rsidRPr="009D5493">
              <w:rPr>
                <w:rStyle w:val="Hyperlink"/>
              </w:rPr>
              <w:t>Appendix B Master Files</w:t>
            </w:r>
            <w:r w:rsidR="002F047F">
              <w:rPr>
                <w:webHidden/>
              </w:rPr>
              <w:tab/>
            </w:r>
            <w:r w:rsidR="002F047F">
              <w:rPr>
                <w:webHidden/>
              </w:rPr>
              <w:fldChar w:fldCharType="begin"/>
            </w:r>
            <w:r w:rsidR="002F047F">
              <w:rPr>
                <w:webHidden/>
              </w:rPr>
              <w:instrText xml:space="preserve"> PAGEREF _Toc140225847 \h </w:instrText>
            </w:r>
            <w:r w:rsidR="002F047F">
              <w:rPr>
                <w:webHidden/>
              </w:rPr>
            </w:r>
            <w:r w:rsidR="002F047F">
              <w:rPr>
                <w:webHidden/>
              </w:rPr>
              <w:fldChar w:fldCharType="separate"/>
            </w:r>
            <w:r w:rsidR="002F047F">
              <w:rPr>
                <w:webHidden/>
              </w:rPr>
              <w:t>73</w:t>
            </w:r>
            <w:r w:rsidR="002F047F">
              <w:rPr>
                <w:webHidden/>
              </w:rPr>
              <w:fldChar w:fldCharType="end"/>
            </w:r>
          </w:hyperlink>
        </w:p>
        <w:p w14:paraId="381DF1F1" w14:textId="49BA5714" w:rsidR="002F047F" w:rsidRDefault="00061435" w:rsidP="002B3DA6">
          <w:pPr>
            <w:pStyle w:val="TOC2"/>
            <w:rPr>
              <w:rFonts w:asciiTheme="minorHAnsi" w:eastAsiaTheme="minorEastAsia" w:hAnsiTheme="minorHAnsi" w:cstheme="minorBidi"/>
              <w:sz w:val="22"/>
              <w:szCs w:val="22"/>
            </w:rPr>
          </w:pPr>
          <w:hyperlink w:anchor="_Toc140225848" w:history="1">
            <w:r w:rsidR="002F047F" w:rsidRPr="009D5493">
              <w:rPr>
                <w:rStyle w:val="Hyperlink"/>
              </w:rPr>
              <w:t>B.1</w:t>
            </w:r>
            <w:r w:rsidR="002F047F">
              <w:rPr>
                <w:rFonts w:asciiTheme="minorHAnsi" w:eastAsiaTheme="minorEastAsia" w:hAnsiTheme="minorHAnsi" w:cstheme="minorBidi"/>
                <w:sz w:val="22"/>
                <w:szCs w:val="22"/>
              </w:rPr>
              <w:tab/>
            </w:r>
            <w:r w:rsidR="002F047F" w:rsidRPr="009D5493">
              <w:rPr>
                <w:rStyle w:val="Hyperlink"/>
              </w:rPr>
              <w:t>Overview</w:t>
            </w:r>
            <w:r w:rsidR="002F047F">
              <w:rPr>
                <w:webHidden/>
              </w:rPr>
              <w:tab/>
            </w:r>
            <w:r w:rsidR="002F047F">
              <w:rPr>
                <w:webHidden/>
              </w:rPr>
              <w:fldChar w:fldCharType="begin"/>
            </w:r>
            <w:r w:rsidR="002F047F">
              <w:rPr>
                <w:webHidden/>
              </w:rPr>
              <w:instrText xml:space="preserve"> PAGEREF _Toc140225848 \h </w:instrText>
            </w:r>
            <w:r w:rsidR="002F047F">
              <w:rPr>
                <w:webHidden/>
              </w:rPr>
            </w:r>
            <w:r w:rsidR="002F047F">
              <w:rPr>
                <w:webHidden/>
              </w:rPr>
              <w:fldChar w:fldCharType="separate"/>
            </w:r>
            <w:r w:rsidR="002F047F">
              <w:rPr>
                <w:webHidden/>
              </w:rPr>
              <w:t>73</w:t>
            </w:r>
            <w:r w:rsidR="002F047F">
              <w:rPr>
                <w:webHidden/>
              </w:rPr>
              <w:fldChar w:fldCharType="end"/>
            </w:r>
          </w:hyperlink>
        </w:p>
        <w:p w14:paraId="6FD77C4C" w14:textId="752F3E09" w:rsidR="002F047F" w:rsidRDefault="00061435" w:rsidP="002B3DA6">
          <w:pPr>
            <w:pStyle w:val="TOC2"/>
            <w:rPr>
              <w:rFonts w:asciiTheme="minorHAnsi" w:eastAsiaTheme="minorEastAsia" w:hAnsiTheme="minorHAnsi" w:cstheme="minorBidi"/>
              <w:sz w:val="22"/>
              <w:szCs w:val="22"/>
            </w:rPr>
          </w:pPr>
          <w:hyperlink w:anchor="_Toc140225849" w:history="1">
            <w:r w:rsidR="002F047F" w:rsidRPr="009D5493">
              <w:rPr>
                <w:rStyle w:val="Hyperlink"/>
              </w:rPr>
              <w:t>B.2</w:t>
            </w:r>
            <w:r w:rsidR="002F047F">
              <w:rPr>
                <w:rFonts w:asciiTheme="minorHAnsi" w:eastAsiaTheme="minorEastAsia" w:hAnsiTheme="minorHAnsi" w:cstheme="minorBidi"/>
                <w:sz w:val="22"/>
                <w:szCs w:val="22"/>
              </w:rPr>
              <w:tab/>
            </w:r>
            <w:r w:rsidR="002F047F" w:rsidRPr="009D5493">
              <w:rPr>
                <w:rStyle w:val="Hyperlink"/>
              </w:rPr>
              <w:t>Master Files</w:t>
            </w:r>
            <w:r w:rsidR="002F047F">
              <w:rPr>
                <w:webHidden/>
              </w:rPr>
              <w:tab/>
            </w:r>
            <w:r w:rsidR="002F047F">
              <w:rPr>
                <w:webHidden/>
              </w:rPr>
              <w:fldChar w:fldCharType="begin"/>
            </w:r>
            <w:r w:rsidR="002F047F">
              <w:rPr>
                <w:webHidden/>
              </w:rPr>
              <w:instrText xml:space="preserve"> PAGEREF _Toc140225849 \h </w:instrText>
            </w:r>
            <w:r w:rsidR="002F047F">
              <w:rPr>
                <w:webHidden/>
              </w:rPr>
            </w:r>
            <w:r w:rsidR="002F047F">
              <w:rPr>
                <w:webHidden/>
              </w:rPr>
              <w:fldChar w:fldCharType="separate"/>
            </w:r>
            <w:r w:rsidR="002F047F">
              <w:rPr>
                <w:webHidden/>
              </w:rPr>
              <w:t>73</w:t>
            </w:r>
            <w:r w:rsidR="002F047F">
              <w:rPr>
                <w:webHidden/>
              </w:rPr>
              <w:fldChar w:fldCharType="end"/>
            </w:r>
          </w:hyperlink>
        </w:p>
        <w:p w14:paraId="38C84FF8" w14:textId="04532795" w:rsidR="002F047F" w:rsidRDefault="00061435">
          <w:pPr>
            <w:pStyle w:val="TOC3"/>
            <w:rPr>
              <w:rFonts w:asciiTheme="minorHAnsi" w:eastAsiaTheme="minorEastAsia" w:hAnsiTheme="minorHAnsi" w:cstheme="minorBidi"/>
              <w:sz w:val="22"/>
              <w:szCs w:val="22"/>
            </w:rPr>
          </w:pPr>
          <w:hyperlink w:anchor="_Toc140225850" w:history="1">
            <w:r w:rsidR="002F047F" w:rsidRPr="009D5493">
              <w:rPr>
                <w:rStyle w:val="Hyperlink"/>
              </w:rPr>
              <w:t>B.2.1</w:t>
            </w:r>
            <w:r w:rsidR="002F047F">
              <w:rPr>
                <w:rFonts w:asciiTheme="minorHAnsi" w:eastAsiaTheme="minorEastAsia" w:hAnsiTheme="minorHAnsi" w:cstheme="minorBidi"/>
                <w:sz w:val="22"/>
                <w:szCs w:val="22"/>
              </w:rPr>
              <w:tab/>
            </w:r>
            <w:r w:rsidR="002F047F" w:rsidRPr="009D5493">
              <w:rPr>
                <w:rStyle w:val="Hyperlink"/>
              </w:rPr>
              <w:t>Master File Menu Options</w:t>
            </w:r>
            <w:r w:rsidR="002F047F">
              <w:rPr>
                <w:webHidden/>
              </w:rPr>
              <w:tab/>
            </w:r>
            <w:r w:rsidR="002F047F">
              <w:rPr>
                <w:webHidden/>
              </w:rPr>
              <w:fldChar w:fldCharType="begin"/>
            </w:r>
            <w:r w:rsidR="002F047F">
              <w:rPr>
                <w:webHidden/>
              </w:rPr>
              <w:instrText xml:space="preserve"> PAGEREF _Toc140225850 \h </w:instrText>
            </w:r>
            <w:r w:rsidR="002F047F">
              <w:rPr>
                <w:webHidden/>
              </w:rPr>
            </w:r>
            <w:r w:rsidR="002F047F">
              <w:rPr>
                <w:webHidden/>
              </w:rPr>
              <w:fldChar w:fldCharType="separate"/>
            </w:r>
            <w:r w:rsidR="002F047F">
              <w:rPr>
                <w:webHidden/>
              </w:rPr>
              <w:t>73</w:t>
            </w:r>
            <w:r w:rsidR="002F047F">
              <w:rPr>
                <w:webHidden/>
              </w:rPr>
              <w:fldChar w:fldCharType="end"/>
            </w:r>
          </w:hyperlink>
        </w:p>
        <w:p w14:paraId="77B0A758" w14:textId="2BCC6017" w:rsidR="002F047F" w:rsidRDefault="00061435">
          <w:pPr>
            <w:pStyle w:val="TOC3"/>
            <w:rPr>
              <w:rFonts w:asciiTheme="minorHAnsi" w:eastAsiaTheme="minorEastAsia" w:hAnsiTheme="minorHAnsi" w:cstheme="minorBidi"/>
              <w:sz w:val="22"/>
              <w:szCs w:val="22"/>
            </w:rPr>
          </w:pPr>
          <w:hyperlink w:anchor="_Toc140225851" w:history="1">
            <w:r w:rsidR="002F047F" w:rsidRPr="009D5493">
              <w:rPr>
                <w:rStyle w:val="Hyperlink"/>
              </w:rPr>
              <w:t>B.2.2</w:t>
            </w:r>
            <w:r w:rsidR="002F047F">
              <w:rPr>
                <w:rFonts w:asciiTheme="minorHAnsi" w:eastAsiaTheme="minorEastAsia" w:hAnsiTheme="minorHAnsi" w:cstheme="minorBidi"/>
                <w:sz w:val="22"/>
                <w:szCs w:val="22"/>
              </w:rPr>
              <w:tab/>
            </w:r>
            <w:r w:rsidR="002F047F" w:rsidRPr="009D5493">
              <w:rPr>
                <w:rStyle w:val="Hyperlink"/>
              </w:rPr>
              <w:t>General Formatting Issues</w:t>
            </w:r>
            <w:r w:rsidR="002F047F">
              <w:rPr>
                <w:webHidden/>
              </w:rPr>
              <w:tab/>
            </w:r>
            <w:r w:rsidR="002F047F">
              <w:rPr>
                <w:webHidden/>
              </w:rPr>
              <w:fldChar w:fldCharType="begin"/>
            </w:r>
            <w:r w:rsidR="002F047F">
              <w:rPr>
                <w:webHidden/>
              </w:rPr>
              <w:instrText xml:space="preserve"> PAGEREF _Toc140225851 \h </w:instrText>
            </w:r>
            <w:r w:rsidR="002F047F">
              <w:rPr>
                <w:webHidden/>
              </w:rPr>
            </w:r>
            <w:r w:rsidR="002F047F">
              <w:rPr>
                <w:webHidden/>
              </w:rPr>
              <w:fldChar w:fldCharType="separate"/>
            </w:r>
            <w:r w:rsidR="002F047F">
              <w:rPr>
                <w:webHidden/>
              </w:rPr>
              <w:t>74</w:t>
            </w:r>
            <w:r w:rsidR="002F047F">
              <w:rPr>
                <w:webHidden/>
              </w:rPr>
              <w:fldChar w:fldCharType="end"/>
            </w:r>
          </w:hyperlink>
        </w:p>
        <w:p w14:paraId="4F10DB65" w14:textId="4B973FB8" w:rsidR="002F047F" w:rsidRDefault="00061435" w:rsidP="002B3DA6">
          <w:pPr>
            <w:pStyle w:val="TOC2"/>
            <w:rPr>
              <w:rFonts w:asciiTheme="minorHAnsi" w:eastAsiaTheme="minorEastAsia" w:hAnsiTheme="minorHAnsi" w:cstheme="minorBidi"/>
              <w:sz w:val="22"/>
              <w:szCs w:val="22"/>
            </w:rPr>
          </w:pPr>
          <w:hyperlink w:anchor="_Toc140225852" w:history="1">
            <w:r w:rsidR="002F047F" w:rsidRPr="009D5493">
              <w:rPr>
                <w:rStyle w:val="Hyperlink"/>
              </w:rPr>
              <w:t>B.3</w:t>
            </w:r>
            <w:r w:rsidR="002F047F">
              <w:rPr>
                <w:rFonts w:asciiTheme="minorHAnsi" w:eastAsiaTheme="minorEastAsia" w:hAnsiTheme="minorHAnsi" w:cstheme="minorBidi"/>
                <w:sz w:val="22"/>
                <w:szCs w:val="22"/>
              </w:rPr>
              <w:tab/>
            </w:r>
            <w:r w:rsidR="002F047F" w:rsidRPr="009D5493">
              <w:rPr>
                <w:rStyle w:val="Hyperlink"/>
              </w:rPr>
              <w:t>Static Master Files</w:t>
            </w:r>
            <w:r w:rsidR="002F047F">
              <w:rPr>
                <w:webHidden/>
              </w:rPr>
              <w:tab/>
            </w:r>
            <w:r w:rsidR="002F047F">
              <w:rPr>
                <w:webHidden/>
              </w:rPr>
              <w:fldChar w:fldCharType="begin"/>
            </w:r>
            <w:r w:rsidR="002F047F">
              <w:rPr>
                <w:webHidden/>
              </w:rPr>
              <w:instrText xml:space="preserve"> PAGEREF _Toc140225852 \h </w:instrText>
            </w:r>
            <w:r w:rsidR="002F047F">
              <w:rPr>
                <w:webHidden/>
              </w:rPr>
            </w:r>
            <w:r w:rsidR="002F047F">
              <w:rPr>
                <w:webHidden/>
              </w:rPr>
              <w:fldChar w:fldCharType="separate"/>
            </w:r>
            <w:r w:rsidR="002F047F">
              <w:rPr>
                <w:webHidden/>
              </w:rPr>
              <w:t>74</w:t>
            </w:r>
            <w:r w:rsidR="002F047F">
              <w:rPr>
                <w:webHidden/>
              </w:rPr>
              <w:fldChar w:fldCharType="end"/>
            </w:r>
          </w:hyperlink>
        </w:p>
        <w:p w14:paraId="54BD986B" w14:textId="1232DA16" w:rsidR="002F047F" w:rsidRDefault="00061435">
          <w:pPr>
            <w:pStyle w:val="TOC3"/>
            <w:rPr>
              <w:rFonts w:asciiTheme="minorHAnsi" w:eastAsiaTheme="minorEastAsia" w:hAnsiTheme="minorHAnsi" w:cstheme="minorBidi"/>
              <w:sz w:val="22"/>
              <w:szCs w:val="22"/>
            </w:rPr>
          </w:pPr>
          <w:hyperlink w:anchor="_Toc140225853" w:history="1">
            <w:r w:rsidR="002F047F" w:rsidRPr="009D5493">
              <w:rPr>
                <w:rStyle w:val="Hyperlink"/>
              </w:rPr>
              <w:t>B.3.1</w:t>
            </w:r>
            <w:r w:rsidR="002F047F">
              <w:rPr>
                <w:rFonts w:asciiTheme="minorHAnsi" w:eastAsiaTheme="minorEastAsia" w:hAnsiTheme="minorHAnsi" w:cstheme="minorBidi"/>
                <w:sz w:val="22"/>
                <w:szCs w:val="22"/>
              </w:rPr>
              <w:tab/>
            </w:r>
            <w:r w:rsidR="002F047F" w:rsidRPr="009D5493">
              <w:rPr>
                <w:rStyle w:val="Hyperlink"/>
              </w:rPr>
              <w:t>ELEMENT.DIC</w:t>
            </w:r>
            <w:r w:rsidR="002F047F">
              <w:rPr>
                <w:webHidden/>
              </w:rPr>
              <w:tab/>
            </w:r>
            <w:r w:rsidR="002F047F">
              <w:rPr>
                <w:webHidden/>
              </w:rPr>
              <w:fldChar w:fldCharType="begin"/>
            </w:r>
            <w:r w:rsidR="002F047F">
              <w:rPr>
                <w:webHidden/>
              </w:rPr>
              <w:instrText xml:space="preserve"> PAGEREF _Toc140225853 \h </w:instrText>
            </w:r>
            <w:r w:rsidR="002F047F">
              <w:rPr>
                <w:webHidden/>
              </w:rPr>
            </w:r>
            <w:r w:rsidR="002F047F">
              <w:rPr>
                <w:webHidden/>
              </w:rPr>
              <w:fldChar w:fldCharType="separate"/>
            </w:r>
            <w:r w:rsidR="002F047F">
              <w:rPr>
                <w:webHidden/>
              </w:rPr>
              <w:t>75</w:t>
            </w:r>
            <w:r w:rsidR="002F047F">
              <w:rPr>
                <w:webHidden/>
              </w:rPr>
              <w:fldChar w:fldCharType="end"/>
            </w:r>
          </w:hyperlink>
        </w:p>
        <w:p w14:paraId="088D1BD6" w14:textId="31022AC5" w:rsidR="002F047F" w:rsidRDefault="00061435">
          <w:pPr>
            <w:pStyle w:val="TOC3"/>
            <w:rPr>
              <w:rFonts w:asciiTheme="minorHAnsi" w:eastAsiaTheme="minorEastAsia" w:hAnsiTheme="minorHAnsi" w:cstheme="minorBidi"/>
              <w:sz w:val="22"/>
              <w:szCs w:val="22"/>
            </w:rPr>
          </w:pPr>
          <w:hyperlink w:anchor="_Toc140225854" w:history="1">
            <w:r w:rsidR="002F047F" w:rsidRPr="009D5493">
              <w:rPr>
                <w:rStyle w:val="Hyperlink"/>
              </w:rPr>
              <w:t>B.3.2</w:t>
            </w:r>
            <w:r w:rsidR="002F047F">
              <w:rPr>
                <w:rFonts w:asciiTheme="minorHAnsi" w:eastAsiaTheme="minorEastAsia" w:hAnsiTheme="minorHAnsi" w:cstheme="minorBidi"/>
                <w:sz w:val="22"/>
                <w:szCs w:val="22"/>
              </w:rPr>
              <w:tab/>
            </w:r>
            <w:r w:rsidR="002F047F" w:rsidRPr="009D5493">
              <w:rPr>
                <w:rStyle w:val="Hyperlink"/>
              </w:rPr>
              <w:t>HL7.DIC</w:t>
            </w:r>
            <w:r w:rsidR="002F047F">
              <w:rPr>
                <w:webHidden/>
              </w:rPr>
              <w:tab/>
            </w:r>
            <w:r w:rsidR="002F047F">
              <w:rPr>
                <w:webHidden/>
              </w:rPr>
              <w:fldChar w:fldCharType="begin"/>
            </w:r>
            <w:r w:rsidR="002F047F">
              <w:rPr>
                <w:webHidden/>
              </w:rPr>
              <w:instrText xml:space="preserve"> PAGEREF _Toc140225854 \h </w:instrText>
            </w:r>
            <w:r w:rsidR="002F047F">
              <w:rPr>
                <w:webHidden/>
              </w:rPr>
            </w:r>
            <w:r w:rsidR="002F047F">
              <w:rPr>
                <w:webHidden/>
              </w:rPr>
              <w:fldChar w:fldCharType="separate"/>
            </w:r>
            <w:r w:rsidR="002F047F">
              <w:rPr>
                <w:webHidden/>
              </w:rPr>
              <w:t>78</w:t>
            </w:r>
            <w:r w:rsidR="002F047F">
              <w:rPr>
                <w:webHidden/>
              </w:rPr>
              <w:fldChar w:fldCharType="end"/>
            </w:r>
          </w:hyperlink>
        </w:p>
        <w:p w14:paraId="2871A7DA" w14:textId="0C4139A2" w:rsidR="002F047F" w:rsidRDefault="00061435">
          <w:pPr>
            <w:pStyle w:val="TOC3"/>
            <w:rPr>
              <w:rFonts w:asciiTheme="minorHAnsi" w:eastAsiaTheme="minorEastAsia" w:hAnsiTheme="minorHAnsi" w:cstheme="minorBidi"/>
              <w:sz w:val="22"/>
              <w:szCs w:val="22"/>
            </w:rPr>
          </w:pPr>
          <w:hyperlink w:anchor="_Toc140225855" w:history="1">
            <w:r w:rsidR="002F047F" w:rsidRPr="009D5493">
              <w:rPr>
                <w:rStyle w:val="Hyperlink"/>
              </w:rPr>
              <w:t>B.3.3</w:t>
            </w:r>
            <w:r w:rsidR="002F047F">
              <w:rPr>
                <w:rFonts w:asciiTheme="minorHAnsi" w:eastAsiaTheme="minorEastAsia" w:hAnsiTheme="minorHAnsi" w:cstheme="minorBidi"/>
                <w:sz w:val="22"/>
                <w:szCs w:val="22"/>
              </w:rPr>
              <w:tab/>
            </w:r>
            <w:r w:rsidR="002F047F" w:rsidRPr="009D5493">
              <w:rPr>
                <w:rStyle w:val="Hyperlink"/>
              </w:rPr>
              <w:t>CT_PARAM.DIC</w:t>
            </w:r>
            <w:r w:rsidR="002F047F">
              <w:rPr>
                <w:webHidden/>
              </w:rPr>
              <w:tab/>
            </w:r>
            <w:r w:rsidR="002F047F">
              <w:rPr>
                <w:webHidden/>
              </w:rPr>
              <w:fldChar w:fldCharType="begin"/>
            </w:r>
            <w:r w:rsidR="002F047F">
              <w:rPr>
                <w:webHidden/>
              </w:rPr>
              <w:instrText xml:space="preserve"> PAGEREF _Toc140225855 \h </w:instrText>
            </w:r>
            <w:r w:rsidR="002F047F">
              <w:rPr>
                <w:webHidden/>
              </w:rPr>
            </w:r>
            <w:r w:rsidR="002F047F">
              <w:rPr>
                <w:webHidden/>
              </w:rPr>
              <w:fldChar w:fldCharType="separate"/>
            </w:r>
            <w:r w:rsidR="002F047F">
              <w:rPr>
                <w:webHidden/>
              </w:rPr>
              <w:t>78</w:t>
            </w:r>
            <w:r w:rsidR="002F047F">
              <w:rPr>
                <w:webHidden/>
              </w:rPr>
              <w:fldChar w:fldCharType="end"/>
            </w:r>
          </w:hyperlink>
        </w:p>
        <w:p w14:paraId="2B411822" w14:textId="102F2697" w:rsidR="002F047F" w:rsidRDefault="00061435">
          <w:pPr>
            <w:pStyle w:val="TOC3"/>
            <w:rPr>
              <w:rFonts w:asciiTheme="minorHAnsi" w:eastAsiaTheme="minorEastAsia" w:hAnsiTheme="minorHAnsi" w:cstheme="minorBidi"/>
              <w:sz w:val="22"/>
              <w:szCs w:val="22"/>
            </w:rPr>
          </w:pPr>
          <w:hyperlink w:anchor="_Toc140225856" w:history="1">
            <w:r w:rsidR="002F047F" w:rsidRPr="009D5493">
              <w:rPr>
                <w:rStyle w:val="Hyperlink"/>
              </w:rPr>
              <w:t>B.3.4</w:t>
            </w:r>
            <w:r w:rsidR="002F047F">
              <w:rPr>
                <w:rFonts w:asciiTheme="minorHAnsi" w:eastAsiaTheme="minorEastAsia" w:hAnsiTheme="minorHAnsi" w:cstheme="minorBidi"/>
                <w:sz w:val="22"/>
                <w:szCs w:val="22"/>
              </w:rPr>
              <w:tab/>
            </w:r>
            <w:r w:rsidR="002F047F" w:rsidRPr="009D5493">
              <w:rPr>
                <w:rStyle w:val="Hyperlink"/>
              </w:rPr>
              <w:t>SCP_LIST.DIC</w:t>
            </w:r>
            <w:r w:rsidR="002F047F">
              <w:rPr>
                <w:webHidden/>
              </w:rPr>
              <w:tab/>
            </w:r>
            <w:r w:rsidR="002F047F">
              <w:rPr>
                <w:webHidden/>
              </w:rPr>
              <w:fldChar w:fldCharType="begin"/>
            </w:r>
            <w:r w:rsidR="002F047F">
              <w:rPr>
                <w:webHidden/>
              </w:rPr>
              <w:instrText xml:space="preserve"> PAGEREF _Toc140225856 \h </w:instrText>
            </w:r>
            <w:r w:rsidR="002F047F">
              <w:rPr>
                <w:webHidden/>
              </w:rPr>
            </w:r>
            <w:r w:rsidR="002F047F">
              <w:rPr>
                <w:webHidden/>
              </w:rPr>
              <w:fldChar w:fldCharType="separate"/>
            </w:r>
            <w:r w:rsidR="002F047F">
              <w:rPr>
                <w:webHidden/>
              </w:rPr>
              <w:t>79</w:t>
            </w:r>
            <w:r w:rsidR="002F047F">
              <w:rPr>
                <w:webHidden/>
              </w:rPr>
              <w:fldChar w:fldCharType="end"/>
            </w:r>
          </w:hyperlink>
        </w:p>
        <w:p w14:paraId="7B47A431" w14:textId="07CB04A0" w:rsidR="002F047F" w:rsidRDefault="00061435">
          <w:pPr>
            <w:pStyle w:val="TOC3"/>
            <w:rPr>
              <w:rFonts w:asciiTheme="minorHAnsi" w:eastAsiaTheme="minorEastAsia" w:hAnsiTheme="minorHAnsi" w:cstheme="minorBidi"/>
              <w:sz w:val="22"/>
              <w:szCs w:val="22"/>
            </w:rPr>
          </w:pPr>
          <w:hyperlink w:anchor="_Toc140225857" w:history="1">
            <w:r w:rsidR="002F047F" w:rsidRPr="009D5493">
              <w:rPr>
                <w:rStyle w:val="Hyperlink"/>
              </w:rPr>
              <w:t>B.3.5</w:t>
            </w:r>
            <w:r w:rsidR="002F047F">
              <w:rPr>
                <w:rFonts w:asciiTheme="minorHAnsi" w:eastAsiaTheme="minorEastAsia" w:hAnsiTheme="minorHAnsi" w:cstheme="minorBidi"/>
                <w:sz w:val="22"/>
                <w:szCs w:val="22"/>
              </w:rPr>
              <w:tab/>
            </w:r>
            <w:r w:rsidR="002F047F" w:rsidRPr="009D5493">
              <w:rPr>
                <w:rStyle w:val="Hyperlink"/>
              </w:rPr>
              <w:t>TEMPLATE.DIC</w:t>
            </w:r>
            <w:r w:rsidR="002F047F">
              <w:rPr>
                <w:webHidden/>
              </w:rPr>
              <w:tab/>
            </w:r>
            <w:r w:rsidR="002F047F">
              <w:rPr>
                <w:webHidden/>
              </w:rPr>
              <w:fldChar w:fldCharType="begin"/>
            </w:r>
            <w:r w:rsidR="002F047F">
              <w:rPr>
                <w:webHidden/>
              </w:rPr>
              <w:instrText xml:space="preserve"> PAGEREF _Toc140225857 \h </w:instrText>
            </w:r>
            <w:r w:rsidR="002F047F">
              <w:rPr>
                <w:webHidden/>
              </w:rPr>
            </w:r>
            <w:r w:rsidR="002F047F">
              <w:rPr>
                <w:webHidden/>
              </w:rPr>
              <w:fldChar w:fldCharType="separate"/>
            </w:r>
            <w:r w:rsidR="002F047F">
              <w:rPr>
                <w:webHidden/>
              </w:rPr>
              <w:t>81</w:t>
            </w:r>
            <w:r w:rsidR="002F047F">
              <w:rPr>
                <w:webHidden/>
              </w:rPr>
              <w:fldChar w:fldCharType="end"/>
            </w:r>
          </w:hyperlink>
        </w:p>
        <w:p w14:paraId="0672F5D3" w14:textId="261524D9" w:rsidR="002F047F" w:rsidRDefault="00061435">
          <w:pPr>
            <w:pStyle w:val="TOC3"/>
            <w:rPr>
              <w:rFonts w:asciiTheme="minorHAnsi" w:eastAsiaTheme="minorEastAsia" w:hAnsiTheme="minorHAnsi" w:cstheme="minorBidi"/>
              <w:sz w:val="22"/>
              <w:szCs w:val="22"/>
            </w:rPr>
          </w:pPr>
          <w:hyperlink w:anchor="_Toc140225858" w:history="1">
            <w:r w:rsidR="002F047F" w:rsidRPr="009D5493">
              <w:rPr>
                <w:rStyle w:val="Hyperlink"/>
              </w:rPr>
              <w:t>B.3.6</w:t>
            </w:r>
            <w:r w:rsidR="002F047F">
              <w:rPr>
                <w:rFonts w:asciiTheme="minorHAnsi" w:eastAsiaTheme="minorEastAsia" w:hAnsiTheme="minorHAnsi" w:cstheme="minorBidi"/>
                <w:sz w:val="22"/>
                <w:szCs w:val="22"/>
              </w:rPr>
              <w:tab/>
            </w:r>
            <w:r w:rsidR="002F047F" w:rsidRPr="009D5493">
              <w:rPr>
                <w:rStyle w:val="Hyperlink"/>
              </w:rPr>
              <w:t>UID.DIC</w:t>
            </w:r>
            <w:r w:rsidR="002F047F">
              <w:rPr>
                <w:webHidden/>
              </w:rPr>
              <w:tab/>
            </w:r>
            <w:r w:rsidR="002F047F">
              <w:rPr>
                <w:webHidden/>
              </w:rPr>
              <w:fldChar w:fldCharType="begin"/>
            </w:r>
            <w:r w:rsidR="002F047F">
              <w:rPr>
                <w:webHidden/>
              </w:rPr>
              <w:instrText xml:space="preserve"> PAGEREF _Toc140225858 \h </w:instrText>
            </w:r>
            <w:r w:rsidR="002F047F">
              <w:rPr>
                <w:webHidden/>
              </w:rPr>
            </w:r>
            <w:r w:rsidR="002F047F">
              <w:rPr>
                <w:webHidden/>
              </w:rPr>
              <w:fldChar w:fldCharType="separate"/>
            </w:r>
            <w:r w:rsidR="002F047F">
              <w:rPr>
                <w:webHidden/>
              </w:rPr>
              <w:t>84</w:t>
            </w:r>
            <w:r w:rsidR="002F047F">
              <w:rPr>
                <w:webHidden/>
              </w:rPr>
              <w:fldChar w:fldCharType="end"/>
            </w:r>
          </w:hyperlink>
        </w:p>
        <w:p w14:paraId="034D433F" w14:textId="31277D9C" w:rsidR="002F047F" w:rsidRDefault="00061435">
          <w:pPr>
            <w:pStyle w:val="TOC3"/>
            <w:rPr>
              <w:rFonts w:asciiTheme="minorHAnsi" w:eastAsiaTheme="minorEastAsia" w:hAnsiTheme="minorHAnsi" w:cstheme="minorBidi"/>
              <w:sz w:val="22"/>
              <w:szCs w:val="22"/>
            </w:rPr>
          </w:pPr>
          <w:hyperlink w:anchor="_Toc140225859" w:history="1">
            <w:r w:rsidR="002F047F" w:rsidRPr="009D5493">
              <w:rPr>
                <w:rStyle w:val="Hyperlink"/>
              </w:rPr>
              <w:t>B.3.7</w:t>
            </w:r>
            <w:r w:rsidR="002F047F">
              <w:rPr>
                <w:rFonts w:asciiTheme="minorHAnsi" w:eastAsiaTheme="minorEastAsia" w:hAnsiTheme="minorHAnsi" w:cstheme="minorBidi"/>
                <w:sz w:val="22"/>
                <w:szCs w:val="22"/>
              </w:rPr>
              <w:tab/>
            </w:r>
            <w:r w:rsidR="002F047F" w:rsidRPr="009D5493">
              <w:rPr>
                <w:rStyle w:val="Hyperlink"/>
              </w:rPr>
              <w:t>Additional Data</w:t>
            </w:r>
            <w:r w:rsidR="002F047F">
              <w:rPr>
                <w:webHidden/>
              </w:rPr>
              <w:tab/>
            </w:r>
            <w:r w:rsidR="002F047F">
              <w:rPr>
                <w:webHidden/>
              </w:rPr>
              <w:fldChar w:fldCharType="begin"/>
            </w:r>
            <w:r w:rsidR="002F047F">
              <w:rPr>
                <w:webHidden/>
              </w:rPr>
              <w:instrText xml:space="preserve"> PAGEREF _Toc140225859 \h </w:instrText>
            </w:r>
            <w:r w:rsidR="002F047F">
              <w:rPr>
                <w:webHidden/>
              </w:rPr>
            </w:r>
            <w:r w:rsidR="002F047F">
              <w:rPr>
                <w:webHidden/>
              </w:rPr>
              <w:fldChar w:fldCharType="separate"/>
            </w:r>
            <w:r w:rsidR="002F047F">
              <w:rPr>
                <w:webHidden/>
              </w:rPr>
              <w:t>85</w:t>
            </w:r>
            <w:r w:rsidR="002F047F">
              <w:rPr>
                <w:webHidden/>
              </w:rPr>
              <w:fldChar w:fldCharType="end"/>
            </w:r>
          </w:hyperlink>
        </w:p>
        <w:p w14:paraId="602DBAD2" w14:textId="2A58A2D7" w:rsidR="002F047F" w:rsidRDefault="00061435" w:rsidP="002B3DA6">
          <w:pPr>
            <w:pStyle w:val="TOC2"/>
            <w:rPr>
              <w:rFonts w:asciiTheme="minorHAnsi" w:eastAsiaTheme="minorEastAsia" w:hAnsiTheme="minorHAnsi" w:cstheme="minorBidi"/>
              <w:sz w:val="22"/>
              <w:szCs w:val="22"/>
            </w:rPr>
          </w:pPr>
          <w:hyperlink w:anchor="_Toc140225864" w:history="1">
            <w:r w:rsidR="002F047F" w:rsidRPr="009D5493">
              <w:rPr>
                <w:rStyle w:val="Hyperlink"/>
              </w:rPr>
              <w:t>B.4</w:t>
            </w:r>
            <w:r w:rsidR="002F047F">
              <w:rPr>
                <w:rFonts w:asciiTheme="minorHAnsi" w:eastAsiaTheme="minorEastAsia" w:hAnsiTheme="minorHAnsi" w:cstheme="minorBidi"/>
                <w:sz w:val="22"/>
                <w:szCs w:val="22"/>
              </w:rPr>
              <w:tab/>
            </w:r>
            <w:r w:rsidR="002F047F" w:rsidRPr="009D5493">
              <w:rPr>
                <w:rStyle w:val="Hyperlink"/>
              </w:rPr>
              <w:t>Site-Specific Master Files</w:t>
            </w:r>
            <w:r w:rsidR="002F047F">
              <w:rPr>
                <w:webHidden/>
              </w:rPr>
              <w:tab/>
            </w:r>
            <w:r w:rsidR="002F047F">
              <w:rPr>
                <w:webHidden/>
              </w:rPr>
              <w:fldChar w:fldCharType="begin"/>
            </w:r>
            <w:r w:rsidR="002F047F">
              <w:rPr>
                <w:webHidden/>
              </w:rPr>
              <w:instrText xml:space="preserve"> PAGEREF _Toc140225864 \h </w:instrText>
            </w:r>
            <w:r w:rsidR="002F047F">
              <w:rPr>
                <w:webHidden/>
              </w:rPr>
            </w:r>
            <w:r w:rsidR="002F047F">
              <w:rPr>
                <w:webHidden/>
              </w:rPr>
              <w:fldChar w:fldCharType="separate"/>
            </w:r>
            <w:r w:rsidR="002F047F">
              <w:rPr>
                <w:webHidden/>
              </w:rPr>
              <w:t>89</w:t>
            </w:r>
            <w:r w:rsidR="002F047F">
              <w:rPr>
                <w:webHidden/>
              </w:rPr>
              <w:fldChar w:fldCharType="end"/>
            </w:r>
          </w:hyperlink>
        </w:p>
        <w:p w14:paraId="556503F9" w14:textId="09639950" w:rsidR="002F047F" w:rsidRDefault="00061435">
          <w:pPr>
            <w:pStyle w:val="TOC3"/>
            <w:rPr>
              <w:rFonts w:asciiTheme="minorHAnsi" w:eastAsiaTheme="minorEastAsia" w:hAnsiTheme="minorHAnsi" w:cstheme="minorBidi"/>
              <w:sz w:val="22"/>
              <w:szCs w:val="22"/>
            </w:rPr>
          </w:pPr>
          <w:hyperlink w:anchor="_Toc140225865" w:history="1">
            <w:r w:rsidR="002F047F" w:rsidRPr="009D5493">
              <w:rPr>
                <w:rStyle w:val="Hyperlink"/>
              </w:rPr>
              <w:t>B.4.1</w:t>
            </w:r>
            <w:r w:rsidR="002F047F">
              <w:rPr>
                <w:rFonts w:asciiTheme="minorHAnsi" w:eastAsiaTheme="minorEastAsia" w:hAnsiTheme="minorHAnsi" w:cstheme="minorBidi"/>
                <w:sz w:val="22"/>
                <w:szCs w:val="22"/>
              </w:rPr>
              <w:tab/>
            </w:r>
            <w:r w:rsidR="002F047F" w:rsidRPr="009D5493">
              <w:rPr>
                <w:rStyle w:val="Hyperlink"/>
              </w:rPr>
              <w:t>AETITLE.DIC</w:t>
            </w:r>
            <w:r w:rsidR="002F047F">
              <w:rPr>
                <w:webHidden/>
              </w:rPr>
              <w:tab/>
            </w:r>
            <w:r w:rsidR="002F047F">
              <w:rPr>
                <w:webHidden/>
              </w:rPr>
              <w:fldChar w:fldCharType="begin"/>
            </w:r>
            <w:r w:rsidR="002F047F">
              <w:rPr>
                <w:webHidden/>
              </w:rPr>
              <w:instrText xml:space="preserve"> PAGEREF _Toc140225865 \h </w:instrText>
            </w:r>
            <w:r w:rsidR="002F047F">
              <w:rPr>
                <w:webHidden/>
              </w:rPr>
            </w:r>
            <w:r w:rsidR="002F047F">
              <w:rPr>
                <w:webHidden/>
              </w:rPr>
              <w:fldChar w:fldCharType="separate"/>
            </w:r>
            <w:r w:rsidR="002F047F">
              <w:rPr>
                <w:webHidden/>
              </w:rPr>
              <w:t>90</w:t>
            </w:r>
            <w:r w:rsidR="002F047F">
              <w:rPr>
                <w:webHidden/>
              </w:rPr>
              <w:fldChar w:fldCharType="end"/>
            </w:r>
          </w:hyperlink>
        </w:p>
        <w:p w14:paraId="1F5657B4" w14:textId="44F2342B" w:rsidR="002F047F" w:rsidRDefault="00061435">
          <w:pPr>
            <w:pStyle w:val="TOC3"/>
            <w:rPr>
              <w:rFonts w:asciiTheme="minorHAnsi" w:eastAsiaTheme="minorEastAsia" w:hAnsiTheme="minorHAnsi" w:cstheme="minorBidi"/>
              <w:sz w:val="22"/>
              <w:szCs w:val="22"/>
            </w:rPr>
          </w:pPr>
          <w:hyperlink w:anchor="_Toc140225866" w:history="1">
            <w:r w:rsidR="002F047F" w:rsidRPr="009D5493">
              <w:rPr>
                <w:rStyle w:val="Hyperlink"/>
              </w:rPr>
              <w:t>B.4.2</w:t>
            </w:r>
            <w:r w:rsidR="002F047F">
              <w:rPr>
                <w:rFonts w:asciiTheme="minorHAnsi" w:eastAsiaTheme="minorEastAsia" w:hAnsiTheme="minorHAnsi" w:cstheme="minorBidi"/>
                <w:sz w:val="22"/>
                <w:szCs w:val="22"/>
              </w:rPr>
              <w:tab/>
            </w:r>
            <w:r w:rsidR="002F047F" w:rsidRPr="009D5493">
              <w:rPr>
                <w:rStyle w:val="Hyperlink"/>
              </w:rPr>
              <w:t>INSTRUMENT.DIC</w:t>
            </w:r>
            <w:r w:rsidR="002F047F">
              <w:rPr>
                <w:webHidden/>
              </w:rPr>
              <w:tab/>
            </w:r>
            <w:r w:rsidR="002F047F">
              <w:rPr>
                <w:webHidden/>
              </w:rPr>
              <w:fldChar w:fldCharType="begin"/>
            </w:r>
            <w:r w:rsidR="002F047F">
              <w:rPr>
                <w:webHidden/>
              </w:rPr>
              <w:instrText xml:space="preserve"> PAGEREF _Toc140225866 \h </w:instrText>
            </w:r>
            <w:r w:rsidR="002F047F">
              <w:rPr>
                <w:webHidden/>
              </w:rPr>
            </w:r>
            <w:r w:rsidR="002F047F">
              <w:rPr>
                <w:webHidden/>
              </w:rPr>
              <w:fldChar w:fldCharType="separate"/>
            </w:r>
            <w:r w:rsidR="002F047F">
              <w:rPr>
                <w:webHidden/>
              </w:rPr>
              <w:t>91</w:t>
            </w:r>
            <w:r w:rsidR="002F047F">
              <w:rPr>
                <w:webHidden/>
              </w:rPr>
              <w:fldChar w:fldCharType="end"/>
            </w:r>
          </w:hyperlink>
        </w:p>
        <w:p w14:paraId="0778F4A7" w14:textId="5192DB6F" w:rsidR="002F047F" w:rsidRDefault="00061435">
          <w:pPr>
            <w:pStyle w:val="TOC3"/>
            <w:rPr>
              <w:rFonts w:asciiTheme="minorHAnsi" w:eastAsiaTheme="minorEastAsia" w:hAnsiTheme="minorHAnsi" w:cstheme="minorBidi"/>
              <w:sz w:val="22"/>
              <w:szCs w:val="22"/>
            </w:rPr>
          </w:pPr>
          <w:hyperlink w:anchor="_Toc140225873" w:history="1">
            <w:r w:rsidR="002F047F" w:rsidRPr="009D5493">
              <w:rPr>
                <w:rStyle w:val="Hyperlink"/>
              </w:rPr>
              <w:t>B.4.3</w:t>
            </w:r>
            <w:r w:rsidR="002F047F">
              <w:rPr>
                <w:rFonts w:asciiTheme="minorHAnsi" w:eastAsiaTheme="minorEastAsia" w:hAnsiTheme="minorHAnsi" w:cstheme="minorBidi"/>
                <w:sz w:val="22"/>
                <w:szCs w:val="22"/>
              </w:rPr>
              <w:tab/>
            </w:r>
            <w:r w:rsidR="002F047F" w:rsidRPr="009D5493">
              <w:rPr>
                <w:rStyle w:val="Hyperlink"/>
              </w:rPr>
              <w:t>MODALITY.DIC</w:t>
            </w:r>
            <w:r w:rsidR="002F047F">
              <w:rPr>
                <w:webHidden/>
              </w:rPr>
              <w:tab/>
            </w:r>
            <w:r w:rsidR="002F047F">
              <w:rPr>
                <w:webHidden/>
              </w:rPr>
              <w:fldChar w:fldCharType="begin"/>
            </w:r>
            <w:r w:rsidR="002F047F">
              <w:rPr>
                <w:webHidden/>
              </w:rPr>
              <w:instrText xml:space="preserve"> PAGEREF _Toc140225873 \h </w:instrText>
            </w:r>
            <w:r w:rsidR="002F047F">
              <w:rPr>
                <w:webHidden/>
              </w:rPr>
            </w:r>
            <w:r w:rsidR="002F047F">
              <w:rPr>
                <w:webHidden/>
              </w:rPr>
              <w:fldChar w:fldCharType="separate"/>
            </w:r>
            <w:r w:rsidR="002F047F">
              <w:rPr>
                <w:webHidden/>
              </w:rPr>
              <w:t>97</w:t>
            </w:r>
            <w:r w:rsidR="002F047F">
              <w:rPr>
                <w:webHidden/>
              </w:rPr>
              <w:fldChar w:fldCharType="end"/>
            </w:r>
          </w:hyperlink>
        </w:p>
        <w:p w14:paraId="464E5AC6" w14:textId="60544DFF" w:rsidR="002F047F" w:rsidRDefault="00061435">
          <w:pPr>
            <w:pStyle w:val="TOC4"/>
            <w:rPr>
              <w:rFonts w:asciiTheme="minorHAnsi" w:eastAsiaTheme="minorEastAsia" w:hAnsiTheme="minorHAnsi" w:cstheme="minorBidi"/>
              <w:noProof/>
              <w:sz w:val="22"/>
              <w:szCs w:val="22"/>
            </w:rPr>
          </w:pPr>
          <w:hyperlink w:anchor="_Toc140225874" w:history="1">
            <w:r w:rsidR="002F047F" w:rsidRPr="009D5493">
              <w:rPr>
                <w:rStyle w:val="Hyperlink"/>
                <w:noProof/>
              </w:rPr>
              <w:t>B.4.3.1</w:t>
            </w:r>
            <w:r w:rsidR="002F047F">
              <w:rPr>
                <w:rFonts w:asciiTheme="minorHAnsi" w:eastAsiaTheme="minorEastAsia" w:hAnsiTheme="minorHAnsi" w:cstheme="minorBidi"/>
                <w:noProof/>
                <w:sz w:val="22"/>
                <w:szCs w:val="22"/>
              </w:rPr>
              <w:tab/>
            </w:r>
            <w:r w:rsidR="002F047F" w:rsidRPr="009D5493">
              <w:rPr>
                <w:rStyle w:val="Hyperlink"/>
                <w:noProof/>
              </w:rPr>
              <w:t>Image Processing Overview</w:t>
            </w:r>
            <w:r w:rsidR="002F047F">
              <w:rPr>
                <w:noProof/>
                <w:webHidden/>
              </w:rPr>
              <w:tab/>
            </w:r>
            <w:r w:rsidR="002F047F">
              <w:rPr>
                <w:noProof/>
                <w:webHidden/>
              </w:rPr>
              <w:fldChar w:fldCharType="begin"/>
            </w:r>
            <w:r w:rsidR="002F047F">
              <w:rPr>
                <w:noProof/>
                <w:webHidden/>
              </w:rPr>
              <w:instrText xml:space="preserve"> PAGEREF _Toc140225874 \h </w:instrText>
            </w:r>
            <w:r w:rsidR="002F047F">
              <w:rPr>
                <w:noProof/>
                <w:webHidden/>
              </w:rPr>
            </w:r>
            <w:r w:rsidR="002F047F">
              <w:rPr>
                <w:noProof/>
                <w:webHidden/>
              </w:rPr>
              <w:fldChar w:fldCharType="separate"/>
            </w:r>
            <w:r w:rsidR="002F047F">
              <w:rPr>
                <w:noProof/>
                <w:webHidden/>
              </w:rPr>
              <w:t>98</w:t>
            </w:r>
            <w:r w:rsidR="002F047F">
              <w:rPr>
                <w:noProof/>
                <w:webHidden/>
              </w:rPr>
              <w:fldChar w:fldCharType="end"/>
            </w:r>
          </w:hyperlink>
        </w:p>
        <w:p w14:paraId="46FD28EF" w14:textId="3D7C1377" w:rsidR="002F047F" w:rsidRDefault="00061435">
          <w:pPr>
            <w:pStyle w:val="TOC4"/>
            <w:rPr>
              <w:rFonts w:asciiTheme="minorHAnsi" w:eastAsiaTheme="minorEastAsia" w:hAnsiTheme="minorHAnsi" w:cstheme="minorBidi"/>
              <w:noProof/>
              <w:sz w:val="22"/>
              <w:szCs w:val="22"/>
            </w:rPr>
          </w:pPr>
          <w:hyperlink w:anchor="_Toc140225875" w:history="1">
            <w:r w:rsidR="002F047F" w:rsidRPr="009D5493">
              <w:rPr>
                <w:rStyle w:val="Hyperlink"/>
                <w:noProof/>
              </w:rPr>
              <w:t>B.4.3.2</w:t>
            </w:r>
            <w:r w:rsidR="002F047F">
              <w:rPr>
                <w:rFonts w:asciiTheme="minorHAnsi" w:eastAsiaTheme="minorEastAsia" w:hAnsiTheme="minorHAnsi" w:cstheme="minorBidi"/>
                <w:noProof/>
                <w:sz w:val="22"/>
                <w:szCs w:val="22"/>
              </w:rPr>
              <w:tab/>
            </w:r>
            <w:r w:rsidR="002F047F" w:rsidRPr="009D5493">
              <w:rPr>
                <w:rStyle w:val="Hyperlink"/>
                <w:noProof/>
              </w:rPr>
              <w:t>Assigning Field Values for the Modality Dictionary</w:t>
            </w:r>
            <w:r w:rsidR="002F047F">
              <w:rPr>
                <w:noProof/>
                <w:webHidden/>
              </w:rPr>
              <w:tab/>
            </w:r>
            <w:r w:rsidR="002F047F">
              <w:rPr>
                <w:noProof/>
                <w:webHidden/>
              </w:rPr>
              <w:fldChar w:fldCharType="begin"/>
            </w:r>
            <w:r w:rsidR="002F047F">
              <w:rPr>
                <w:noProof/>
                <w:webHidden/>
              </w:rPr>
              <w:instrText xml:space="preserve"> PAGEREF _Toc140225875 \h </w:instrText>
            </w:r>
            <w:r w:rsidR="002F047F">
              <w:rPr>
                <w:noProof/>
                <w:webHidden/>
              </w:rPr>
            </w:r>
            <w:r w:rsidR="002F047F">
              <w:rPr>
                <w:noProof/>
                <w:webHidden/>
              </w:rPr>
              <w:fldChar w:fldCharType="separate"/>
            </w:r>
            <w:r w:rsidR="002F047F">
              <w:rPr>
                <w:noProof/>
                <w:webHidden/>
              </w:rPr>
              <w:t>98</w:t>
            </w:r>
            <w:r w:rsidR="002F047F">
              <w:rPr>
                <w:noProof/>
                <w:webHidden/>
              </w:rPr>
              <w:fldChar w:fldCharType="end"/>
            </w:r>
          </w:hyperlink>
        </w:p>
        <w:p w14:paraId="79182BD7" w14:textId="12414AB9" w:rsidR="002F047F" w:rsidRDefault="00061435">
          <w:pPr>
            <w:pStyle w:val="TOC4"/>
            <w:rPr>
              <w:rFonts w:asciiTheme="minorHAnsi" w:eastAsiaTheme="minorEastAsia" w:hAnsiTheme="minorHAnsi" w:cstheme="minorBidi"/>
              <w:noProof/>
              <w:sz w:val="22"/>
              <w:szCs w:val="22"/>
            </w:rPr>
          </w:pPr>
          <w:hyperlink w:anchor="_Toc140225876" w:history="1">
            <w:r w:rsidR="002F047F" w:rsidRPr="009D5493">
              <w:rPr>
                <w:rStyle w:val="Hyperlink"/>
                <w:noProof/>
              </w:rPr>
              <w:t>B.4.3.2.1</w:t>
            </w:r>
            <w:r w:rsidR="002F047F">
              <w:rPr>
                <w:rFonts w:asciiTheme="minorHAnsi" w:eastAsiaTheme="minorEastAsia" w:hAnsiTheme="minorHAnsi" w:cstheme="minorBidi"/>
                <w:noProof/>
                <w:sz w:val="22"/>
                <w:szCs w:val="22"/>
              </w:rPr>
              <w:tab/>
            </w:r>
            <w:r w:rsidR="002F047F" w:rsidRPr="009D5493">
              <w:rPr>
                <w:rStyle w:val="Hyperlink"/>
                <w:noProof/>
              </w:rPr>
              <w:t>Image Processing Rules</w:t>
            </w:r>
            <w:r w:rsidR="002F047F">
              <w:rPr>
                <w:noProof/>
                <w:webHidden/>
              </w:rPr>
              <w:tab/>
            </w:r>
            <w:r w:rsidR="002F047F">
              <w:rPr>
                <w:noProof/>
                <w:webHidden/>
              </w:rPr>
              <w:fldChar w:fldCharType="begin"/>
            </w:r>
            <w:r w:rsidR="002F047F">
              <w:rPr>
                <w:noProof/>
                <w:webHidden/>
              </w:rPr>
              <w:instrText xml:space="preserve"> PAGEREF _Toc140225876 \h </w:instrText>
            </w:r>
            <w:r w:rsidR="002F047F">
              <w:rPr>
                <w:noProof/>
                <w:webHidden/>
              </w:rPr>
            </w:r>
            <w:r w:rsidR="002F047F">
              <w:rPr>
                <w:noProof/>
                <w:webHidden/>
              </w:rPr>
              <w:fldChar w:fldCharType="separate"/>
            </w:r>
            <w:r w:rsidR="002F047F">
              <w:rPr>
                <w:noProof/>
                <w:webHidden/>
              </w:rPr>
              <w:t>101</w:t>
            </w:r>
            <w:r w:rsidR="002F047F">
              <w:rPr>
                <w:noProof/>
                <w:webHidden/>
              </w:rPr>
              <w:fldChar w:fldCharType="end"/>
            </w:r>
          </w:hyperlink>
        </w:p>
        <w:p w14:paraId="38ECA429" w14:textId="62566984" w:rsidR="002F047F" w:rsidRDefault="00061435">
          <w:pPr>
            <w:pStyle w:val="TOC4"/>
            <w:rPr>
              <w:rFonts w:asciiTheme="minorHAnsi" w:eastAsiaTheme="minorEastAsia" w:hAnsiTheme="minorHAnsi" w:cstheme="minorBidi"/>
              <w:noProof/>
              <w:sz w:val="22"/>
              <w:szCs w:val="22"/>
            </w:rPr>
          </w:pPr>
          <w:hyperlink w:anchor="_Toc140225882" w:history="1">
            <w:r w:rsidR="002F047F" w:rsidRPr="009D5493">
              <w:rPr>
                <w:rStyle w:val="Hyperlink"/>
                <w:noProof/>
              </w:rPr>
              <w:t>B.4.3.4</w:t>
            </w:r>
            <w:r w:rsidR="002F047F">
              <w:rPr>
                <w:rFonts w:asciiTheme="minorHAnsi" w:eastAsiaTheme="minorEastAsia" w:hAnsiTheme="minorHAnsi" w:cstheme="minorBidi"/>
                <w:noProof/>
                <w:sz w:val="22"/>
                <w:szCs w:val="22"/>
              </w:rPr>
              <w:tab/>
            </w:r>
            <w:r w:rsidR="002F047F" w:rsidRPr="009D5493">
              <w:rPr>
                <w:rStyle w:val="Hyperlink"/>
                <w:noProof/>
              </w:rPr>
              <w:t>Setting Up the MODALITY.DIC File</w:t>
            </w:r>
            <w:r w:rsidR="002F047F">
              <w:rPr>
                <w:noProof/>
                <w:webHidden/>
              </w:rPr>
              <w:tab/>
            </w:r>
            <w:r w:rsidR="002F047F">
              <w:rPr>
                <w:noProof/>
                <w:webHidden/>
              </w:rPr>
              <w:fldChar w:fldCharType="begin"/>
            </w:r>
            <w:r w:rsidR="002F047F">
              <w:rPr>
                <w:noProof/>
                <w:webHidden/>
              </w:rPr>
              <w:instrText xml:space="preserve"> PAGEREF _Toc140225882 \h </w:instrText>
            </w:r>
            <w:r w:rsidR="002F047F">
              <w:rPr>
                <w:noProof/>
                <w:webHidden/>
              </w:rPr>
            </w:r>
            <w:r w:rsidR="002F047F">
              <w:rPr>
                <w:noProof/>
                <w:webHidden/>
              </w:rPr>
              <w:fldChar w:fldCharType="separate"/>
            </w:r>
            <w:r w:rsidR="002F047F">
              <w:rPr>
                <w:noProof/>
                <w:webHidden/>
              </w:rPr>
              <w:t>112</w:t>
            </w:r>
            <w:r w:rsidR="002F047F">
              <w:rPr>
                <w:noProof/>
                <w:webHidden/>
              </w:rPr>
              <w:fldChar w:fldCharType="end"/>
            </w:r>
          </w:hyperlink>
        </w:p>
        <w:p w14:paraId="69629641" w14:textId="1F088A37" w:rsidR="002F047F" w:rsidRDefault="00061435">
          <w:pPr>
            <w:pStyle w:val="TOC3"/>
            <w:rPr>
              <w:rFonts w:asciiTheme="minorHAnsi" w:eastAsiaTheme="minorEastAsia" w:hAnsiTheme="minorHAnsi" w:cstheme="minorBidi"/>
              <w:sz w:val="22"/>
              <w:szCs w:val="22"/>
            </w:rPr>
          </w:pPr>
          <w:hyperlink w:anchor="_Toc140225883" w:history="1">
            <w:r w:rsidR="002F047F" w:rsidRPr="009D5493">
              <w:rPr>
                <w:rStyle w:val="Hyperlink"/>
              </w:rPr>
              <w:t>B.4.4</w:t>
            </w:r>
            <w:r w:rsidR="002F047F">
              <w:rPr>
                <w:rFonts w:asciiTheme="minorHAnsi" w:eastAsiaTheme="minorEastAsia" w:hAnsiTheme="minorHAnsi" w:cstheme="minorBidi"/>
                <w:sz w:val="22"/>
                <w:szCs w:val="22"/>
              </w:rPr>
              <w:tab/>
            </w:r>
            <w:r w:rsidR="002F047F" w:rsidRPr="009D5493">
              <w:rPr>
                <w:rStyle w:val="Hyperlink"/>
              </w:rPr>
              <w:t>PORTLIST.DIC</w:t>
            </w:r>
            <w:r w:rsidR="002F047F">
              <w:rPr>
                <w:webHidden/>
              </w:rPr>
              <w:tab/>
            </w:r>
            <w:r w:rsidR="002F047F">
              <w:rPr>
                <w:webHidden/>
              </w:rPr>
              <w:fldChar w:fldCharType="begin"/>
            </w:r>
            <w:r w:rsidR="002F047F">
              <w:rPr>
                <w:webHidden/>
              </w:rPr>
              <w:instrText xml:space="preserve"> PAGEREF _Toc140225883 \h </w:instrText>
            </w:r>
            <w:r w:rsidR="002F047F">
              <w:rPr>
                <w:webHidden/>
              </w:rPr>
            </w:r>
            <w:r w:rsidR="002F047F">
              <w:rPr>
                <w:webHidden/>
              </w:rPr>
              <w:fldChar w:fldCharType="separate"/>
            </w:r>
            <w:r w:rsidR="002F047F">
              <w:rPr>
                <w:webHidden/>
              </w:rPr>
              <w:t>113</w:t>
            </w:r>
            <w:r w:rsidR="002F047F">
              <w:rPr>
                <w:webHidden/>
              </w:rPr>
              <w:fldChar w:fldCharType="end"/>
            </w:r>
          </w:hyperlink>
        </w:p>
        <w:p w14:paraId="062B21E5" w14:textId="4F47F4AF" w:rsidR="002F047F" w:rsidRDefault="00061435">
          <w:pPr>
            <w:pStyle w:val="TOC3"/>
            <w:rPr>
              <w:rFonts w:asciiTheme="minorHAnsi" w:eastAsiaTheme="minorEastAsia" w:hAnsiTheme="minorHAnsi" w:cstheme="minorBidi"/>
              <w:sz w:val="22"/>
              <w:szCs w:val="22"/>
            </w:rPr>
          </w:pPr>
          <w:hyperlink w:anchor="_Toc140225884" w:history="1">
            <w:r w:rsidR="002F047F" w:rsidRPr="009D5493">
              <w:rPr>
                <w:rStyle w:val="Hyperlink"/>
              </w:rPr>
              <w:t>B.4.5</w:t>
            </w:r>
            <w:r w:rsidR="002F047F">
              <w:rPr>
                <w:rFonts w:asciiTheme="minorHAnsi" w:eastAsiaTheme="minorEastAsia" w:hAnsiTheme="minorHAnsi" w:cstheme="minorBidi"/>
                <w:sz w:val="22"/>
                <w:szCs w:val="22"/>
              </w:rPr>
              <w:tab/>
            </w:r>
            <w:r w:rsidR="002F047F" w:rsidRPr="009D5493">
              <w:rPr>
                <w:rStyle w:val="Hyperlink"/>
              </w:rPr>
              <w:t>SCU_LIST.DIC</w:t>
            </w:r>
            <w:r w:rsidR="002F047F">
              <w:rPr>
                <w:webHidden/>
              </w:rPr>
              <w:tab/>
            </w:r>
            <w:r w:rsidR="002F047F">
              <w:rPr>
                <w:webHidden/>
              </w:rPr>
              <w:fldChar w:fldCharType="begin"/>
            </w:r>
            <w:r w:rsidR="002F047F">
              <w:rPr>
                <w:webHidden/>
              </w:rPr>
              <w:instrText xml:space="preserve"> PAGEREF _Toc140225884 \h </w:instrText>
            </w:r>
            <w:r w:rsidR="002F047F">
              <w:rPr>
                <w:webHidden/>
              </w:rPr>
            </w:r>
            <w:r w:rsidR="002F047F">
              <w:rPr>
                <w:webHidden/>
              </w:rPr>
              <w:fldChar w:fldCharType="separate"/>
            </w:r>
            <w:r w:rsidR="002F047F">
              <w:rPr>
                <w:webHidden/>
              </w:rPr>
              <w:t>114</w:t>
            </w:r>
            <w:r w:rsidR="002F047F">
              <w:rPr>
                <w:webHidden/>
              </w:rPr>
              <w:fldChar w:fldCharType="end"/>
            </w:r>
          </w:hyperlink>
        </w:p>
        <w:p w14:paraId="3FBFFF58" w14:textId="3B97D226" w:rsidR="002F047F" w:rsidRDefault="00061435">
          <w:pPr>
            <w:pStyle w:val="TOC3"/>
            <w:rPr>
              <w:rFonts w:asciiTheme="minorHAnsi" w:eastAsiaTheme="minorEastAsia" w:hAnsiTheme="minorHAnsi" w:cstheme="minorBidi"/>
              <w:sz w:val="22"/>
              <w:szCs w:val="22"/>
            </w:rPr>
          </w:pPr>
          <w:hyperlink w:anchor="_Toc140225885" w:history="1">
            <w:r w:rsidR="002F047F" w:rsidRPr="009D5493">
              <w:rPr>
                <w:rStyle w:val="Hyperlink"/>
              </w:rPr>
              <w:t>B.4.6</w:t>
            </w:r>
            <w:r w:rsidR="002F047F">
              <w:rPr>
                <w:rFonts w:asciiTheme="minorHAnsi" w:eastAsiaTheme="minorEastAsia" w:hAnsiTheme="minorHAnsi" w:cstheme="minorBidi"/>
                <w:sz w:val="22"/>
                <w:szCs w:val="22"/>
              </w:rPr>
              <w:tab/>
            </w:r>
            <w:r w:rsidR="002F047F" w:rsidRPr="009D5493">
              <w:rPr>
                <w:rStyle w:val="Hyperlink"/>
              </w:rPr>
              <w:t>WORKLIST.DIC</w:t>
            </w:r>
            <w:r w:rsidR="002F047F">
              <w:rPr>
                <w:webHidden/>
              </w:rPr>
              <w:tab/>
            </w:r>
            <w:r w:rsidR="002F047F">
              <w:rPr>
                <w:webHidden/>
              </w:rPr>
              <w:fldChar w:fldCharType="begin"/>
            </w:r>
            <w:r w:rsidR="002F047F">
              <w:rPr>
                <w:webHidden/>
              </w:rPr>
              <w:instrText xml:space="preserve"> PAGEREF _Toc140225885 \h </w:instrText>
            </w:r>
            <w:r w:rsidR="002F047F">
              <w:rPr>
                <w:webHidden/>
              </w:rPr>
            </w:r>
            <w:r w:rsidR="002F047F">
              <w:rPr>
                <w:webHidden/>
              </w:rPr>
              <w:fldChar w:fldCharType="separate"/>
            </w:r>
            <w:r w:rsidR="002F047F">
              <w:rPr>
                <w:webHidden/>
              </w:rPr>
              <w:t>116</w:t>
            </w:r>
            <w:r w:rsidR="002F047F">
              <w:rPr>
                <w:webHidden/>
              </w:rPr>
              <w:fldChar w:fldCharType="end"/>
            </w:r>
          </w:hyperlink>
        </w:p>
        <w:p w14:paraId="43B3B2CD" w14:textId="09656B2D" w:rsidR="002F047F" w:rsidRDefault="00061435">
          <w:pPr>
            <w:pStyle w:val="TOC3"/>
            <w:rPr>
              <w:rFonts w:asciiTheme="minorHAnsi" w:eastAsiaTheme="minorEastAsia" w:hAnsiTheme="minorHAnsi" w:cstheme="minorBidi"/>
              <w:sz w:val="22"/>
              <w:szCs w:val="22"/>
            </w:rPr>
          </w:pPr>
          <w:hyperlink w:anchor="_Toc140225886" w:history="1">
            <w:r w:rsidR="002F047F" w:rsidRPr="009D5493">
              <w:rPr>
                <w:rStyle w:val="Hyperlink"/>
              </w:rPr>
              <w:t>B.4.7</w:t>
            </w:r>
            <w:r w:rsidR="002F047F">
              <w:rPr>
                <w:rFonts w:asciiTheme="minorHAnsi" w:eastAsiaTheme="minorEastAsia" w:hAnsiTheme="minorHAnsi" w:cstheme="minorBidi"/>
                <w:sz w:val="22"/>
                <w:szCs w:val="22"/>
              </w:rPr>
              <w:tab/>
            </w:r>
            <w:r w:rsidR="002F047F" w:rsidRPr="009D5493">
              <w:rPr>
                <w:rStyle w:val="Hyperlink"/>
              </w:rPr>
              <w:t>Editing  the Clinical Specialty DICOM &amp; HL7 file</w:t>
            </w:r>
            <w:r w:rsidR="002F047F">
              <w:rPr>
                <w:webHidden/>
              </w:rPr>
              <w:tab/>
            </w:r>
            <w:r w:rsidR="002F047F">
              <w:rPr>
                <w:webHidden/>
              </w:rPr>
              <w:fldChar w:fldCharType="begin"/>
            </w:r>
            <w:r w:rsidR="002F047F">
              <w:rPr>
                <w:webHidden/>
              </w:rPr>
              <w:instrText xml:space="preserve"> PAGEREF _Toc140225886 \h </w:instrText>
            </w:r>
            <w:r w:rsidR="002F047F">
              <w:rPr>
                <w:webHidden/>
              </w:rPr>
            </w:r>
            <w:r w:rsidR="002F047F">
              <w:rPr>
                <w:webHidden/>
              </w:rPr>
              <w:fldChar w:fldCharType="separate"/>
            </w:r>
            <w:r w:rsidR="002F047F">
              <w:rPr>
                <w:webHidden/>
              </w:rPr>
              <w:t>119</w:t>
            </w:r>
            <w:r w:rsidR="002F047F">
              <w:rPr>
                <w:webHidden/>
              </w:rPr>
              <w:fldChar w:fldCharType="end"/>
            </w:r>
          </w:hyperlink>
        </w:p>
        <w:p w14:paraId="0251793C" w14:textId="5224B117" w:rsidR="002F047F" w:rsidRDefault="00061435">
          <w:pPr>
            <w:pStyle w:val="TOC4"/>
            <w:rPr>
              <w:rFonts w:asciiTheme="minorHAnsi" w:eastAsiaTheme="minorEastAsia" w:hAnsiTheme="minorHAnsi" w:cstheme="minorBidi"/>
              <w:noProof/>
              <w:sz w:val="22"/>
              <w:szCs w:val="22"/>
            </w:rPr>
          </w:pPr>
          <w:hyperlink w:anchor="_Toc140225896" w:history="1">
            <w:r w:rsidR="002F047F" w:rsidRPr="009D5493">
              <w:rPr>
                <w:rStyle w:val="Hyperlink"/>
                <w:noProof/>
              </w:rPr>
              <w:t>B.4.7.4</w:t>
            </w:r>
            <w:r w:rsidR="002F047F">
              <w:rPr>
                <w:rFonts w:asciiTheme="minorHAnsi" w:eastAsiaTheme="minorEastAsia" w:hAnsiTheme="minorHAnsi" w:cstheme="minorBidi"/>
                <w:noProof/>
                <w:sz w:val="22"/>
                <w:szCs w:val="22"/>
              </w:rPr>
              <w:tab/>
            </w:r>
            <w:r w:rsidR="002F047F" w:rsidRPr="009D5493">
              <w:rPr>
                <w:rStyle w:val="Hyperlink"/>
                <w:noProof/>
              </w:rPr>
              <w:t>Changing an entry in the CLINICAL SPECIALTY DICOM &amp; HL7 file</w:t>
            </w:r>
            <w:r w:rsidR="002F047F">
              <w:rPr>
                <w:noProof/>
                <w:webHidden/>
              </w:rPr>
              <w:tab/>
            </w:r>
            <w:r w:rsidR="002F047F">
              <w:rPr>
                <w:noProof/>
                <w:webHidden/>
              </w:rPr>
              <w:fldChar w:fldCharType="begin"/>
            </w:r>
            <w:r w:rsidR="002F047F">
              <w:rPr>
                <w:noProof/>
                <w:webHidden/>
              </w:rPr>
              <w:instrText xml:space="preserve"> PAGEREF _Toc140225896 \h </w:instrText>
            </w:r>
            <w:r w:rsidR="002F047F">
              <w:rPr>
                <w:noProof/>
                <w:webHidden/>
              </w:rPr>
            </w:r>
            <w:r w:rsidR="002F047F">
              <w:rPr>
                <w:noProof/>
                <w:webHidden/>
              </w:rPr>
              <w:fldChar w:fldCharType="separate"/>
            </w:r>
            <w:r w:rsidR="002F047F">
              <w:rPr>
                <w:noProof/>
                <w:webHidden/>
              </w:rPr>
              <w:t>129</w:t>
            </w:r>
            <w:r w:rsidR="002F047F">
              <w:rPr>
                <w:noProof/>
                <w:webHidden/>
              </w:rPr>
              <w:fldChar w:fldCharType="end"/>
            </w:r>
          </w:hyperlink>
        </w:p>
        <w:p w14:paraId="0AA4A3A7" w14:textId="1A29FDE2" w:rsidR="002F047F" w:rsidRDefault="00061435">
          <w:pPr>
            <w:pStyle w:val="TOC1"/>
            <w:rPr>
              <w:rFonts w:asciiTheme="minorHAnsi" w:eastAsiaTheme="minorEastAsia" w:hAnsiTheme="minorHAnsi" w:cstheme="minorBidi"/>
              <w:b w:val="0"/>
              <w:sz w:val="22"/>
              <w:szCs w:val="22"/>
            </w:rPr>
          </w:pPr>
          <w:hyperlink w:anchor="_Toc140225897" w:history="1">
            <w:r w:rsidR="002F047F" w:rsidRPr="009D5493">
              <w:rPr>
                <w:rStyle w:val="Hyperlink"/>
              </w:rPr>
              <w:t>Appendix C  Networking Fundamentals</w:t>
            </w:r>
            <w:r w:rsidR="002F047F">
              <w:rPr>
                <w:webHidden/>
              </w:rPr>
              <w:tab/>
            </w:r>
            <w:r w:rsidR="002F047F">
              <w:rPr>
                <w:webHidden/>
              </w:rPr>
              <w:fldChar w:fldCharType="begin"/>
            </w:r>
            <w:r w:rsidR="002F047F">
              <w:rPr>
                <w:webHidden/>
              </w:rPr>
              <w:instrText xml:space="preserve"> PAGEREF _Toc140225897 \h </w:instrText>
            </w:r>
            <w:r w:rsidR="002F047F">
              <w:rPr>
                <w:webHidden/>
              </w:rPr>
            </w:r>
            <w:r w:rsidR="002F047F">
              <w:rPr>
                <w:webHidden/>
              </w:rPr>
              <w:fldChar w:fldCharType="separate"/>
            </w:r>
            <w:r w:rsidR="002F047F">
              <w:rPr>
                <w:webHidden/>
              </w:rPr>
              <w:t>132</w:t>
            </w:r>
            <w:r w:rsidR="002F047F">
              <w:rPr>
                <w:webHidden/>
              </w:rPr>
              <w:fldChar w:fldCharType="end"/>
            </w:r>
          </w:hyperlink>
        </w:p>
        <w:p w14:paraId="692701A1" w14:textId="1AAF2B57" w:rsidR="002F047F" w:rsidRDefault="00061435" w:rsidP="002B3DA6">
          <w:pPr>
            <w:pStyle w:val="TOC2"/>
            <w:rPr>
              <w:rFonts w:asciiTheme="minorHAnsi" w:eastAsiaTheme="minorEastAsia" w:hAnsiTheme="minorHAnsi" w:cstheme="minorBidi"/>
              <w:sz w:val="22"/>
              <w:szCs w:val="22"/>
            </w:rPr>
          </w:pPr>
          <w:hyperlink w:anchor="_Toc140225898" w:history="1">
            <w:r w:rsidR="002F047F" w:rsidRPr="009D5493">
              <w:rPr>
                <w:rStyle w:val="Hyperlink"/>
              </w:rPr>
              <w:t>C.1</w:t>
            </w:r>
            <w:r w:rsidR="002F047F">
              <w:rPr>
                <w:rFonts w:asciiTheme="minorHAnsi" w:eastAsiaTheme="minorEastAsia" w:hAnsiTheme="minorHAnsi" w:cstheme="minorBidi"/>
                <w:sz w:val="22"/>
                <w:szCs w:val="22"/>
              </w:rPr>
              <w:tab/>
            </w:r>
            <w:r w:rsidR="002F047F" w:rsidRPr="009D5493">
              <w:rPr>
                <w:rStyle w:val="Hyperlink"/>
              </w:rPr>
              <w:t>Overview</w:t>
            </w:r>
            <w:r w:rsidR="002F047F">
              <w:rPr>
                <w:webHidden/>
              </w:rPr>
              <w:tab/>
            </w:r>
            <w:r w:rsidR="002F047F">
              <w:rPr>
                <w:webHidden/>
              </w:rPr>
              <w:fldChar w:fldCharType="begin"/>
            </w:r>
            <w:r w:rsidR="002F047F">
              <w:rPr>
                <w:webHidden/>
              </w:rPr>
              <w:instrText xml:space="preserve"> PAGEREF _Toc140225898 \h </w:instrText>
            </w:r>
            <w:r w:rsidR="002F047F">
              <w:rPr>
                <w:webHidden/>
              </w:rPr>
            </w:r>
            <w:r w:rsidR="002F047F">
              <w:rPr>
                <w:webHidden/>
              </w:rPr>
              <w:fldChar w:fldCharType="separate"/>
            </w:r>
            <w:r w:rsidR="002F047F">
              <w:rPr>
                <w:webHidden/>
              </w:rPr>
              <w:t>132</w:t>
            </w:r>
            <w:r w:rsidR="002F047F">
              <w:rPr>
                <w:webHidden/>
              </w:rPr>
              <w:fldChar w:fldCharType="end"/>
            </w:r>
          </w:hyperlink>
        </w:p>
        <w:p w14:paraId="187664A8" w14:textId="7A0EFB34" w:rsidR="002F047F" w:rsidRDefault="00061435" w:rsidP="002B3DA6">
          <w:pPr>
            <w:pStyle w:val="TOC2"/>
            <w:rPr>
              <w:rFonts w:asciiTheme="minorHAnsi" w:eastAsiaTheme="minorEastAsia" w:hAnsiTheme="minorHAnsi" w:cstheme="minorBidi"/>
              <w:sz w:val="22"/>
              <w:szCs w:val="22"/>
            </w:rPr>
          </w:pPr>
          <w:hyperlink w:anchor="_Toc140225899" w:history="1">
            <w:r w:rsidR="002F047F" w:rsidRPr="009D5493">
              <w:rPr>
                <w:rStyle w:val="Hyperlink"/>
              </w:rPr>
              <w:t>C.2</w:t>
            </w:r>
            <w:r w:rsidR="002F047F">
              <w:rPr>
                <w:rFonts w:asciiTheme="minorHAnsi" w:eastAsiaTheme="minorEastAsia" w:hAnsiTheme="minorHAnsi" w:cstheme="minorBidi"/>
                <w:sz w:val="22"/>
                <w:szCs w:val="22"/>
              </w:rPr>
              <w:tab/>
            </w:r>
            <w:r w:rsidR="002F047F" w:rsidRPr="009D5493">
              <w:rPr>
                <w:rStyle w:val="Hyperlink"/>
              </w:rPr>
              <w:t>IP Addresses and Subnet Masks</w:t>
            </w:r>
            <w:r w:rsidR="002F047F">
              <w:rPr>
                <w:webHidden/>
              </w:rPr>
              <w:tab/>
            </w:r>
            <w:r w:rsidR="002F047F">
              <w:rPr>
                <w:webHidden/>
              </w:rPr>
              <w:fldChar w:fldCharType="begin"/>
            </w:r>
            <w:r w:rsidR="002F047F">
              <w:rPr>
                <w:webHidden/>
              </w:rPr>
              <w:instrText xml:space="preserve"> PAGEREF _Toc140225899 \h </w:instrText>
            </w:r>
            <w:r w:rsidR="002F047F">
              <w:rPr>
                <w:webHidden/>
              </w:rPr>
            </w:r>
            <w:r w:rsidR="002F047F">
              <w:rPr>
                <w:webHidden/>
              </w:rPr>
              <w:fldChar w:fldCharType="separate"/>
            </w:r>
            <w:r w:rsidR="002F047F">
              <w:rPr>
                <w:webHidden/>
              </w:rPr>
              <w:t>132</w:t>
            </w:r>
            <w:r w:rsidR="002F047F">
              <w:rPr>
                <w:webHidden/>
              </w:rPr>
              <w:fldChar w:fldCharType="end"/>
            </w:r>
          </w:hyperlink>
        </w:p>
        <w:p w14:paraId="11005029" w14:textId="7CD0B3FF" w:rsidR="002F047F" w:rsidRDefault="00061435">
          <w:pPr>
            <w:pStyle w:val="TOC3"/>
            <w:rPr>
              <w:rFonts w:asciiTheme="minorHAnsi" w:eastAsiaTheme="minorEastAsia" w:hAnsiTheme="minorHAnsi" w:cstheme="minorBidi"/>
              <w:sz w:val="22"/>
              <w:szCs w:val="22"/>
            </w:rPr>
          </w:pPr>
          <w:hyperlink w:anchor="_Toc140225900" w:history="1">
            <w:r w:rsidR="002F047F" w:rsidRPr="009D5493">
              <w:rPr>
                <w:rStyle w:val="Hyperlink"/>
              </w:rPr>
              <w:t>C.2.1</w:t>
            </w:r>
            <w:r w:rsidR="002F047F">
              <w:rPr>
                <w:rFonts w:asciiTheme="minorHAnsi" w:eastAsiaTheme="minorEastAsia" w:hAnsiTheme="minorHAnsi" w:cstheme="minorBidi"/>
                <w:sz w:val="22"/>
                <w:szCs w:val="22"/>
              </w:rPr>
              <w:tab/>
            </w:r>
            <w:r w:rsidR="002F047F" w:rsidRPr="009D5493">
              <w:rPr>
                <w:rStyle w:val="Hyperlink"/>
              </w:rPr>
              <w:t>Example 1 – Original Configuration – Seven-bit Subnet Mask</w:t>
            </w:r>
            <w:r w:rsidR="002F047F">
              <w:rPr>
                <w:webHidden/>
              </w:rPr>
              <w:tab/>
            </w:r>
            <w:r w:rsidR="002F047F">
              <w:rPr>
                <w:webHidden/>
              </w:rPr>
              <w:fldChar w:fldCharType="begin"/>
            </w:r>
            <w:r w:rsidR="002F047F">
              <w:rPr>
                <w:webHidden/>
              </w:rPr>
              <w:instrText xml:space="preserve"> PAGEREF _Toc140225900 \h </w:instrText>
            </w:r>
            <w:r w:rsidR="002F047F">
              <w:rPr>
                <w:webHidden/>
              </w:rPr>
            </w:r>
            <w:r w:rsidR="002F047F">
              <w:rPr>
                <w:webHidden/>
              </w:rPr>
              <w:fldChar w:fldCharType="separate"/>
            </w:r>
            <w:r w:rsidR="002F047F">
              <w:rPr>
                <w:webHidden/>
              </w:rPr>
              <w:t>133</w:t>
            </w:r>
            <w:r w:rsidR="002F047F">
              <w:rPr>
                <w:webHidden/>
              </w:rPr>
              <w:fldChar w:fldCharType="end"/>
            </w:r>
          </w:hyperlink>
        </w:p>
        <w:p w14:paraId="540FE12D" w14:textId="4290F65D" w:rsidR="002F047F" w:rsidRDefault="00061435">
          <w:pPr>
            <w:pStyle w:val="TOC3"/>
            <w:rPr>
              <w:rFonts w:asciiTheme="minorHAnsi" w:eastAsiaTheme="minorEastAsia" w:hAnsiTheme="minorHAnsi" w:cstheme="minorBidi"/>
              <w:sz w:val="22"/>
              <w:szCs w:val="22"/>
            </w:rPr>
          </w:pPr>
          <w:hyperlink w:anchor="_Toc140225901" w:history="1">
            <w:r w:rsidR="002F047F" w:rsidRPr="009D5493">
              <w:rPr>
                <w:rStyle w:val="Hyperlink"/>
              </w:rPr>
              <w:t>C.2.2</w:t>
            </w:r>
            <w:r w:rsidR="002F047F">
              <w:rPr>
                <w:rFonts w:asciiTheme="minorHAnsi" w:eastAsiaTheme="minorEastAsia" w:hAnsiTheme="minorHAnsi" w:cstheme="minorBidi"/>
                <w:sz w:val="22"/>
                <w:szCs w:val="22"/>
              </w:rPr>
              <w:tab/>
            </w:r>
            <w:r w:rsidR="002F047F" w:rsidRPr="009D5493">
              <w:rPr>
                <w:rStyle w:val="Hyperlink"/>
              </w:rPr>
              <w:t>Example 2 – Change to Eight-bit Subnet Mask</w:t>
            </w:r>
            <w:r w:rsidR="002F047F">
              <w:rPr>
                <w:webHidden/>
              </w:rPr>
              <w:tab/>
            </w:r>
            <w:r w:rsidR="002F047F">
              <w:rPr>
                <w:webHidden/>
              </w:rPr>
              <w:fldChar w:fldCharType="begin"/>
            </w:r>
            <w:r w:rsidR="002F047F">
              <w:rPr>
                <w:webHidden/>
              </w:rPr>
              <w:instrText xml:space="preserve"> PAGEREF _Toc140225901 \h </w:instrText>
            </w:r>
            <w:r w:rsidR="002F047F">
              <w:rPr>
                <w:webHidden/>
              </w:rPr>
            </w:r>
            <w:r w:rsidR="002F047F">
              <w:rPr>
                <w:webHidden/>
              </w:rPr>
              <w:fldChar w:fldCharType="separate"/>
            </w:r>
            <w:r w:rsidR="002F047F">
              <w:rPr>
                <w:webHidden/>
              </w:rPr>
              <w:t>134</w:t>
            </w:r>
            <w:r w:rsidR="002F047F">
              <w:rPr>
                <w:webHidden/>
              </w:rPr>
              <w:fldChar w:fldCharType="end"/>
            </w:r>
          </w:hyperlink>
        </w:p>
        <w:p w14:paraId="003E629A" w14:textId="565C7582" w:rsidR="002F047F" w:rsidRDefault="00061435">
          <w:pPr>
            <w:pStyle w:val="TOC3"/>
            <w:rPr>
              <w:rFonts w:asciiTheme="minorHAnsi" w:eastAsiaTheme="minorEastAsia" w:hAnsiTheme="minorHAnsi" w:cstheme="minorBidi"/>
              <w:sz w:val="22"/>
              <w:szCs w:val="22"/>
            </w:rPr>
          </w:pPr>
          <w:hyperlink w:anchor="_Toc140225902" w:history="1">
            <w:r w:rsidR="002F047F" w:rsidRPr="009D5493">
              <w:rPr>
                <w:rStyle w:val="Hyperlink"/>
              </w:rPr>
              <w:t>C.2.3</w:t>
            </w:r>
            <w:r w:rsidR="002F047F">
              <w:rPr>
                <w:rFonts w:asciiTheme="minorHAnsi" w:eastAsiaTheme="minorEastAsia" w:hAnsiTheme="minorHAnsi" w:cstheme="minorBidi"/>
                <w:sz w:val="22"/>
                <w:szCs w:val="22"/>
              </w:rPr>
              <w:tab/>
            </w:r>
            <w:r w:rsidR="002F047F" w:rsidRPr="009D5493">
              <w:rPr>
                <w:rStyle w:val="Hyperlink"/>
              </w:rPr>
              <w:t>Example 3 – Keep Seven-Bit Subnet Mask and Add Secondary IP Address to Servers</w:t>
            </w:r>
            <w:r w:rsidR="002F047F">
              <w:rPr>
                <w:webHidden/>
              </w:rPr>
              <w:tab/>
            </w:r>
            <w:r w:rsidR="002F047F">
              <w:rPr>
                <w:webHidden/>
              </w:rPr>
              <w:fldChar w:fldCharType="begin"/>
            </w:r>
            <w:r w:rsidR="002F047F">
              <w:rPr>
                <w:webHidden/>
              </w:rPr>
              <w:instrText xml:space="preserve"> PAGEREF _Toc140225902 \h </w:instrText>
            </w:r>
            <w:r w:rsidR="002F047F">
              <w:rPr>
                <w:webHidden/>
              </w:rPr>
            </w:r>
            <w:r w:rsidR="002F047F">
              <w:rPr>
                <w:webHidden/>
              </w:rPr>
              <w:fldChar w:fldCharType="separate"/>
            </w:r>
            <w:r w:rsidR="002F047F">
              <w:rPr>
                <w:webHidden/>
              </w:rPr>
              <w:t>135</w:t>
            </w:r>
            <w:r w:rsidR="002F047F">
              <w:rPr>
                <w:webHidden/>
              </w:rPr>
              <w:fldChar w:fldCharType="end"/>
            </w:r>
          </w:hyperlink>
        </w:p>
        <w:p w14:paraId="74596CF5" w14:textId="61D7D99E" w:rsidR="002F047F" w:rsidRDefault="00061435">
          <w:pPr>
            <w:pStyle w:val="TOC3"/>
            <w:rPr>
              <w:rFonts w:asciiTheme="minorHAnsi" w:eastAsiaTheme="minorEastAsia" w:hAnsiTheme="minorHAnsi" w:cstheme="minorBidi"/>
              <w:sz w:val="22"/>
              <w:szCs w:val="22"/>
            </w:rPr>
          </w:pPr>
          <w:hyperlink w:anchor="_Toc140225903" w:history="1">
            <w:r w:rsidR="002F047F" w:rsidRPr="009D5493">
              <w:rPr>
                <w:rStyle w:val="Hyperlink"/>
              </w:rPr>
              <w:t>C.2.4</w:t>
            </w:r>
            <w:r w:rsidR="002F047F">
              <w:rPr>
                <w:rFonts w:asciiTheme="minorHAnsi" w:eastAsiaTheme="minorEastAsia" w:hAnsiTheme="minorHAnsi" w:cstheme="minorBidi"/>
                <w:sz w:val="22"/>
                <w:szCs w:val="22"/>
              </w:rPr>
              <w:tab/>
            </w:r>
            <w:r w:rsidR="002F047F" w:rsidRPr="009D5493">
              <w:rPr>
                <w:rStyle w:val="Hyperlink"/>
              </w:rPr>
              <w:t>Example 4 – Use Multiple Subnets</w:t>
            </w:r>
            <w:r w:rsidR="002F047F">
              <w:rPr>
                <w:webHidden/>
              </w:rPr>
              <w:tab/>
            </w:r>
            <w:r w:rsidR="002F047F">
              <w:rPr>
                <w:webHidden/>
              </w:rPr>
              <w:fldChar w:fldCharType="begin"/>
            </w:r>
            <w:r w:rsidR="002F047F">
              <w:rPr>
                <w:webHidden/>
              </w:rPr>
              <w:instrText xml:space="preserve"> PAGEREF _Toc140225903 \h </w:instrText>
            </w:r>
            <w:r w:rsidR="002F047F">
              <w:rPr>
                <w:webHidden/>
              </w:rPr>
            </w:r>
            <w:r w:rsidR="002F047F">
              <w:rPr>
                <w:webHidden/>
              </w:rPr>
              <w:fldChar w:fldCharType="separate"/>
            </w:r>
            <w:r w:rsidR="002F047F">
              <w:rPr>
                <w:webHidden/>
              </w:rPr>
              <w:t>136</w:t>
            </w:r>
            <w:r w:rsidR="002F047F">
              <w:rPr>
                <w:webHidden/>
              </w:rPr>
              <w:fldChar w:fldCharType="end"/>
            </w:r>
          </w:hyperlink>
        </w:p>
        <w:p w14:paraId="25B5E9FE" w14:textId="2920A71C" w:rsidR="002F047F" w:rsidRDefault="00061435" w:rsidP="002B3DA6">
          <w:pPr>
            <w:pStyle w:val="TOC2"/>
            <w:rPr>
              <w:rFonts w:asciiTheme="minorHAnsi" w:eastAsiaTheme="minorEastAsia" w:hAnsiTheme="minorHAnsi" w:cstheme="minorBidi"/>
              <w:sz w:val="22"/>
              <w:szCs w:val="22"/>
            </w:rPr>
          </w:pPr>
          <w:hyperlink w:anchor="_Toc140225904" w:history="1">
            <w:r w:rsidR="002F047F" w:rsidRPr="009D5493">
              <w:rPr>
                <w:rStyle w:val="Hyperlink"/>
              </w:rPr>
              <w:t>C.3</w:t>
            </w:r>
            <w:r w:rsidR="002F047F">
              <w:rPr>
                <w:rFonts w:asciiTheme="minorHAnsi" w:eastAsiaTheme="minorEastAsia" w:hAnsiTheme="minorHAnsi" w:cstheme="minorBidi"/>
                <w:sz w:val="22"/>
                <w:szCs w:val="22"/>
              </w:rPr>
              <w:tab/>
            </w:r>
            <w:r w:rsidR="002F047F" w:rsidRPr="009D5493">
              <w:rPr>
                <w:rStyle w:val="Hyperlink"/>
              </w:rPr>
              <w:t>Default Gateways</w:t>
            </w:r>
            <w:r w:rsidR="002F047F">
              <w:rPr>
                <w:webHidden/>
              </w:rPr>
              <w:tab/>
            </w:r>
            <w:r w:rsidR="002F047F">
              <w:rPr>
                <w:webHidden/>
              </w:rPr>
              <w:fldChar w:fldCharType="begin"/>
            </w:r>
            <w:r w:rsidR="002F047F">
              <w:rPr>
                <w:webHidden/>
              </w:rPr>
              <w:instrText xml:space="preserve"> PAGEREF _Toc140225904 \h </w:instrText>
            </w:r>
            <w:r w:rsidR="002F047F">
              <w:rPr>
                <w:webHidden/>
              </w:rPr>
            </w:r>
            <w:r w:rsidR="002F047F">
              <w:rPr>
                <w:webHidden/>
              </w:rPr>
              <w:fldChar w:fldCharType="separate"/>
            </w:r>
            <w:r w:rsidR="002F047F">
              <w:rPr>
                <w:webHidden/>
              </w:rPr>
              <w:t>137</w:t>
            </w:r>
            <w:r w:rsidR="002F047F">
              <w:rPr>
                <w:webHidden/>
              </w:rPr>
              <w:fldChar w:fldCharType="end"/>
            </w:r>
          </w:hyperlink>
        </w:p>
        <w:p w14:paraId="4EDE8838" w14:textId="0C26D045" w:rsidR="002F047F" w:rsidRDefault="00061435" w:rsidP="002B3DA6">
          <w:pPr>
            <w:pStyle w:val="TOC2"/>
            <w:rPr>
              <w:rFonts w:asciiTheme="minorHAnsi" w:eastAsiaTheme="minorEastAsia" w:hAnsiTheme="minorHAnsi" w:cstheme="minorBidi"/>
              <w:sz w:val="22"/>
              <w:szCs w:val="22"/>
            </w:rPr>
          </w:pPr>
          <w:hyperlink w:anchor="_Toc140225905" w:history="1">
            <w:r w:rsidR="002F047F" w:rsidRPr="009D5493">
              <w:rPr>
                <w:rStyle w:val="Hyperlink"/>
              </w:rPr>
              <w:t>C.4</w:t>
            </w:r>
            <w:r w:rsidR="002F047F">
              <w:rPr>
                <w:rFonts w:asciiTheme="minorHAnsi" w:eastAsiaTheme="minorEastAsia" w:hAnsiTheme="minorHAnsi" w:cstheme="minorBidi"/>
                <w:sz w:val="22"/>
                <w:szCs w:val="22"/>
              </w:rPr>
              <w:tab/>
            </w:r>
            <w:r w:rsidR="002F047F" w:rsidRPr="009D5493">
              <w:rPr>
                <w:rStyle w:val="Hyperlink"/>
              </w:rPr>
              <w:t>HOSTS File</w:t>
            </w:r>
            <w:r w:rsidR="002F047F">
              <w:rPr>
                <w:webHidden/>
              </w:rPr>
              <w:tab/>
            </w:r>
            <w:r w:rsidR="002F047F">
              <w:rPr>
                <w:webHidden/>
              </w:rPr>
              <w:fldChar w:fldCharType="begin"/>
            </w:r>
            <w:r w:rsidR="002F047F">
              <w:rPr>
                <w:webHidden/>
              </w:rPr>
              <w:instrText xml:space="preserve"> PAGEREF _Toc140225905 \h </w:instrText>
            </w:r>
            <w:r w:rsidR="002F047F">
              <w:rPr>
                <w:webHidden/>
              </w:rPr>
            </w:r>
            <w:r w:rsidR="002F047F">
              <w:rPr>
                <w:webHidden/>
              </w:rPr>
              <w:fldChar w:fldCharType="separate"/>
            </w:r>
            <w:r w:rsidR="002F047F">
              <w:rPr>
                <w:webHidden/>
              </w:rPr>
              <w:t>137</w:t>
            </w:r>
            <w:r w:rsidR="002F047F">
              <w:rPr>
                <w:webHidden/>
              </w:rPr>
              <w:fldChar w:fldCharType="end"/>
            </w:r>
          </w:hyperlink>
        </w:p>
        <w:p w14:paraId="4A1CA91B" w14:textId="135C166A" w:rsidR="002F047F" w:rsidRDefault="00061435">
          <w:pPr>
            <w:pStyle w:val="TOC1"/>
            <w:rPr>
              <w:rFonts w:asciiTheme="minorHAnsi" w:eastAsiaTheme="minorEastAsia" w:hAnsiTheme="minorHAnsi" w:cstheme="minorBidi"/>
              <w:b w:val="0"/>
              <w:sz w:val="22"/>
              <w:szCs w:val="22"/>
            </w:rPr>
          </w:pPr>
          <w:hyperlink w:anchor="_Toc140225906" w:history="1">
            <w:r w:rsidR="002F047F" w:rsidRPr="009D5493">
              <w:rPr>
                <w:rStyle w:val="Hyperlink"/>
              </w:rPr>
              <w:t>Appendix D  Diagnostic Networking Tools</w:t>
            </w:r>
            <w:r w:rsidR="002F047F">
              <w:rPr>
                <w:webHidden/>
              </w:rPr>
              <w:tab/>
            </w:r>
            <w:r w:rsidR="002F047F">
              <w:rPr>
                <w:webHidden/>
              </w:rPr>
              <w:fldChar w:fldCharType="begin"/>
            </w:r>
            <w:r w:rsidR="002F047F">
              <w:rPr>
                <w:webHidden/>
              </w:rPr>
              <w:instrText xml:space="preserve"> PAGEREF _Toc140225906 \h </w:instrText>
            </w:r>
            <w:r w:rsidR="002F047F">
              <w:rPr>
                <w:webHidden/>
              </w:rPr>
            </w:r>
            <w:r w:rsidR="002F047F">
              <w:rPr>
                <w:webHidden/>
              </w:rPr>
              <w:fldChar w:fldCharType="separate"/>
            </w:r>
            <w:r w:rsidR="002F047F">
              <w:rPr>
                <w:webHidden/>
              </w:rPr>
              <w:t>139</w:t>
            </w:r>
            <w:r w:rsidR="002F047F">
              <w:rPr>
                <w:webHidden/>
              </w:rPr>
              <w:fldChar w:fldCharType="end"/>
            </w:r>
          </w:hyperlink>
        </w:p>
        <w:p w14:paraId="489045B4" w14:textId="271B8F7A" w:rsidR="002F047F" w:rsidRDefault="00061435" w:rsidP="002B3DA6">
          <w:pPr>
            <w:pStyle w:val="TOC2"/>
            <w:rPr>
              <w:rFonts w:asciiTheme="minorHAnsi" w:eastAsiaTheme="minorEastAsia" w:hAnsiTheme="minorHAnsi" w:cstheme="minorBidi"/>
              <w:sz w:val="22"/>
              <w:szCs w:val="22"/>
            </w:rPr>
          </w:pPr>
          <w:hyperlink w:anchor="_Toc140225907" w:history="1">
            <w:r w:rsidR="002F047F" w:rsidRPr="009D5493">
              <w:rPr>
                <w:rStyle w:val="Hyperlink"/>
              </w:rPr>
              <w:t>D.1</w:t>
            </w:r>
            <w:r w:rsidR="002F047F">
              <w:rPr>
                <w:rFonts w:asciiTheme="minorHAnsi" w:eastAsiaTheme="minorEastAsia" w:hAnsiTheme="minorHAnsi" w:cstheme="minorBidi"/>
                <w:sz w:val="22"/>
                <w:szCs w:val="22"/>
              </w:rPr>
              <w:tab/>
            </w:r>
            <w:r w:rsidR="002F047F" w:rsidRPr="009D5493">
              <w:rPr>
                <w:rStyle w:val="Hyperlink"/>
              </w:rPr>
              <w:t>HOSTDIR.BAT</w:t>
            </w:r>
            <w:r w:rsidR="002F047F">
              <w:rPr>
                <w:webHidden/>
              </w:rPr>
              <w:tab/>
            </w:r>
            <w:r w:rsidR="002F047F">
              <w:rPr>
                <w:webHidden/>
              </w:rPr>
              <w:fldChar w:fldCharType="begin"/>
            </w:r>
            <w:r w:rsidR="002F047F">
              <w:rPr>
                <w:webHidden/>
              </w:rPr>
              <w:instrText xml:space="preserve"> PAGEREF _Toc140225907 \h </w:instrText>
            </w:r>
            <w:r w:rsidR="002F047F">
              <w:rPr>
                <w:webHidden/>
              </w:rPr>
            </w:r>
            <w:r w:rsidR="002F047F">
              <w:rPr>
                <w:webHidden/>
              </w:rPr>
              <w:fldChar w:fldCharType="separate"/>
            </w:r>
            <w:r w:rsidR="002F047F">
              <w:rPr>
                <w:webHidden/>
              </w:rPr>
              <w:t>139</w:t>
            </w:r>
            <w:r w:rsidR="002F047F">
              <w:rPr>
                <w:webHidden/>
              </w:rPr>
              <w:fldChar w:fldCharType="end"/>
            </w:r>
          </w:hyperlink>
        </w:p>
        <w:p w14:paraId="61CEDC83" w14:textId="16773E9B" w:rsidR="002F047F" w:rsidRDefault="00061435" w:rsidP="002B3DA6">
          <w:pPr>
            <w:pStyle w:val="TOC2"/>
            <w:rPr>
              <w:rFonts w:asciiTheme="minorHAnsi" w:eastAsiaTheme="minorEastAsia" w:hAnsiTheme="minorHAnsi" w:cstheme="minorBidi"/>
              <w:sz w:val="22"/>
              <w:szCs w:val="22"/>
            </w:rPr>
          </w:pPr>
          <w:hyperlink w:anchor="_Toc140225908" w:history="1">
            <w:r w:rsidR="002F047F" w:rsidRPr="009D5493">
              <w:rPr>
                <w:rStyle w:val="Hyperlink"/>
              </w:rPr>
              <w:t>D.2</w:t>
            </w:r>
            <w:r w:rsidR="002F047F">
              <w:rPr>
                <w:rFonts w:asciiTheme="minorHAnsi" w:eastAsiaTheme="minorEastAsia" w:hAnsiTheme="minorHAnsi" w:cstheme="minorBidi"/>
                <w:sz w:val="22"/>
                <w:szCs w:val="22"/>
              </w:rPr>
              <w:tab/>
            </w:r>
            <w:r w:rsidR="002F047F" w:rsidRPr="009D5493">
              <w:rPr>
                <w:rStyle w:val="Hyperlink"/>
              </w:rPr>
              <w:t>IPCONFIG</w:t>
            </w:r>
            <w:r w:rsidR="002F047F">
              <w:rPr>
                <w:webHidden/>
              </w:rPr>
              <w:tab/>
            </w:r>
            <w:r w:rsidR="002F047F">
              <w:rPr>
                <w:webHidden/>
              </w:rPr>
              <w:fldChar w:fldCharType="begin"/>
            </w:r>
            <w:r w:rsidR="002F047F">
              <w:rPr>
                <w:webHidden/>
              </w:rPr>
              <w:instrText xml:space="preserve"> PAGEREF _Toc140225908 \h </w:instrText>
            </w:r>
            <w:r w:rsidR="002F047F">
              <w:rPr>
                <w:webHidden/>
              </w:rPr>
            </w:r>
            <w:r w:rsidR="002F047F">
              <w:rPr>
                <w:webHidden/>
              </w:rPr>
              <w:fldChar w:fldCharType="separate"/>
            </w:r>
            <w:r w:rsidR="002F047F">
              <w:rPr>
                <w:webHidden/>
              </w:rPr>
              <w:t>139</w:t>
            </w:r>
            <w:r w:rsidR="002F047F">
              <w:rPr>
                <w:webHidden/>
              </w:rPr>
              <w:fldChar w:fldCharType="end"/>
            </w:r>
          </w:hyperlink>
        </w:p>
        <w:p w14:paraId="57EE6A6D" w14:textId="4141CCBB" w:rsidR="002F047F" w:rsidRDefault="00061435" w:rsidP="002B3DA6">
          <w:pPr>
            <w:pStyle w:val="TOC2"/>
            <w:rPr>
              <w:rFonts w:asciiTheme="minorHAnsi" w:eastAsiaTheme="minorEastAsia" w:hAnsiTheme="minorHAnsi" w:cstheme="minorBidi"/>
              <w:sz w:val="22"/>
              <w:szCs w:val="22"/>
            </w:rPr>
          </w:pPr>
          <w:hyperlink w:anchor="_Toc140225909" w:history="1">
            <w:r w:rsidR="002F047F" w:rsidRPr="009D5493">
              <w:rPr>
                <w:rStyle w:val="Hyperlink"/>
              </w:rPr>
              <w:t>D.3</w:t>
            </w:r>
            <w:r w:rsidR="002F047F">
              <w:rPr>
                <w:rFonts w:asciiTheme="minorHAnsi" w:eastAsiaTheme="minorEastAsia" w:hAnsiTheme="minorHAnsi" w:cstheme="minorBidi"/>
                <w:sz w:val="22"/>
                <w:szCs w:val="22"/>
              </w:rPr>
              <w:tab/>
            </w:r>
            <w:r w:rsidR="002F047F" w:rsidRPr="009D5493">
              <w:rPr>
                <w:rStyle w:val="Hyperlink"/>
              </w:rPr>
              <w:t>PING</w:t>
            </w:r>
            <w:r w:rsidR="002F047F">
              <w:rPr>
                <w:webHidden/>
              </w:rPr>
              <w:tab/>
            </w:r>
            <w:r w:rsidR="002F047F">
              <w:rPr>
                <w:webHidden/>
              </w:rPr>
              <w:fldChar w:fldCharType="begin"/>
            </w:r>
            <w:r w:rsidR="002F047F">
              <w:rPr>
                <w:webHidden/>
              </w:rPr>
              <w:instrText xml:space="preserve"> PAGEREF _Toc140225909 \h </w:instrText>
            </w:r>
            <w:r w:rsidR="002F047F">
              <w:rPr>
                <w:webHidden/>
              </w:rPr>
            </w:r>
            <w:r w:rsidR="002F047F">
              <w:rPr>
                <w:webHidden/>
              </w:rPr>
              <w:fldChar w:fldCharType="separate"/>
            </w:r>
            <w:r w:rsidR="002F047F">
              <w:rPr>
                <w:webHidden/>
              </w:rPr>
              <w:t>140</w:t>
            </w:r>
            <w:r w:rsidR="002F047F">
              <w:rPr>
                <w:webHidden/>
              </w:rPr>
              <w:fldChar w:fldCharType="end"/>
            </w:r>
          </w:hyperlink>
        </w:p>
        <w:p w14:paraId="7075B375" w14:textId="58BDFEFE" w:rsidR="002F047F" w:rsidRDefault="00061435" w:rsidP="002B3DA6">
          <w:pPr>
            <w:pStyle w:val="TOC2"/>
            <w:rPr>
              <w:rFonts w:asciiTheme="minorHAnsi" w:eastAsiaTheme="minorEastAsia" w:hAnsiTheme="minorHAnsi" w:cstheme="minorBidi"/>
              <w:sz w:val="22"/>
              <w:szCs w:val="22"/>
            </w:rPr>
          </w:pPr>
          <w:hyperlink w:anchor="_Toc140225910" w:history="1">
            <w:r w:rsidR="002F047F" w:rsidRPr="009D5493">
              <w:rPr>
                <w:rStyle w:val="Hyperlink"/>
              </w:rPr>
              <w:t>D.4</w:t>
            </w:r>
            <w:r w:rsidR="002F047F">
              <w:rPr>
                <w:rFonts w:asciiTheme="minorHAnsi" w:eastAsiaTheme="minorEastAsia" w:hAnsiTheme="minorHAnsi" w:cstheme="minorBidi"/>
                <w:sz w:val="22"/>
                <w:szCs w:val="22"/>
              </w:rPr>
              <w:tab/>
            </w:r>
            <w:r w:rsidR="002F047F" w:rsidRPr="009D5493">
              <w:rPr>
                <w:rStyle w:val="Hyperlink"/>
              </w:rPr>
              <w:t>TRACERT</w:t>
            </w:r>
            <w:r w:rsidR="002F047F">
              <w:rPr>
                <w:webHidden/>
              </w:rPr>
              <w:tab/>
            </w:r>
            <w:r w:rsidR="002F047F">
              <w:rPr>
                <w:webHidden/>
              </w:rPr>
              <w:fldChar w:fldCharType="begin"/>
            </w:r>
            <w:r w:rsidR="002F047F">
              <w:rPr>
                <w:webHidden/>
              </w:rPr>
              <w:instrText xml:space="preserve"> PAGEREF _Toc140225910 \h </w:instrText>
            </w:r>
            <w:r w:rsidR="002F047F">
              <w:rPr>
                <w:webHidden/>
              </w:rPr>
            </w:r>
            <w:r w:rsidR="002F047F">
              <w:rPr>
                <w:webHidden/>
              </w:rPr>
              <w:fldChar w:fldCharType="separate"/>
            </w:r>
            <w:r w:rsidR="002F047F">
              <w:rPr>
                <w:webHidden/>
              </w:rPr>
              <w:t>140</w:t>
            </w:r>
            <w:r w:rsidR="002F047F">
              <w:rPr>
                <w:webHidden/>
              </w:rPr>
              <w:fldChar w:fldCharType="end"/>
            </w:r>
          </w:hyperlink>
        </w:p>
        <w:p w14:paraId="6E7283DD" w14:textId="5E8CD437" w:rsidR="002F047F" w:rsidRDefault="00061435" w:rsidP="002B3DA6">
          <w:pPr>
            <w:pStyle w:val="TOC2"/>
            <w:rPr>
              <w:rFonts w:asciiTheme="minorHAnsi" w:eastAsiaTheme="minorEastAsia" w:hAnsiTheme="minorHAnsi" w:cstheme="minorBidi"/>
              <w:sz w:val="22"/>
              <w:szCs w:val="22"/>
            </w:rPr>
          </w:pPr>
          <w:hyperlink w:anchor="_Toc140225911" w:history="1">
            <w:r w:rsidR="002F047F" w:rsidRPr="009D5493">
              <w:rPr>
                <w:rStyle w:val="Hyperlink"/>
              </w:rPr>
              <w:t>D.5</w:t>
            </w:r>
            <w:r w:rsidR="002F047F">
              <w:rPr>
                <w:rFonts w:asciiTheme="minorHAnsi" w:eastAsiaTheme="minorEastAsia" w:hAnsiTheme="minorHAnsi" w:cstheme="minorBidi"/>
                <w:sz w:val="22"/>
                <w:szCs w:val="22"/>
              </w:rPr>
              <w:tab/>
            </w:r>
            <w:r w:rsidR="002F047F" w:rsidRPr="009D5493">
              <w:rPr>
                <w:rStyle w:val="Hyperlink"/>
              </w:rPr>
              <w:t>NETSTAT</w:t>
            </w:r>
            <w:r w:rsidR="002F047F">
              <w:rPr>
                <w:webHidden/>
              </w:rPr>
              <w:tab/>
            </w:r>
            <w:r w:rsidR="002F047F">
              <w:rPr>
                <w:webHidden/>
              </w:rPr>
              <w:fldChar w:fldCharType="begin"/>
            </w:r>
            <w:r w:rsidR="002F047F">
              <w:rPr>
                <w:webHidden/>
              </w:rPr>
              <w:instrText xml:space="preserve"> PAGEREF _Toc140225911 \h </w:instrText>
            </w:r>
            <w:r w:rsidR="002F047F">
              <w:rPr>
                <w:webHidden/>
              </w:rPr>
            </w:r>
            <w:r w:rsidR="002F047F">
              <w:rPr>
                <w:webHidden/>
              </w:rPr>
              <w:fldChar w:fldCharType="separate"/>
            </w:r>
            <w:r w:rsidR="002F047F">
              <w:rPr>
                <w:webHidden/>
              </w:rPr>
              <w:t>141</w:t>
            </w:r>
            <w:r w:rsidR="002F047F">
              <w:rPr>
                <w:webHidden/>
              </w:rPr>
              <w:fldChar w:fldCharType="end"/>
            </w:r>
          </w:hyperlink>
        </w:p>
        <w:p w14:paraId="3A39B8EF" w14:textId="459868CE" w:rsidR="002F047F" w:rsidRDefault="00061435" w:rsidP="002B3DA6">
          <w:pPr>
            <w:pStyle w:val="TOC2"/>
            <w:rPr>
              <w:rFonts w:asciiTheme="minorHAnsi" w:eastAsiaTheme="minorEastAsia" w:hAnsiTheme="minorHAnsi" w:cstheme="minorBidi"/>
              <w:sz w:val="22"/>
              <w:szCs w:val="22"/>
            </w:rPr>
          </w:pPr>
          <w:hyperlink w:anchor="_Toc140225912" w:history="1">
            <w:r w:rsidR="002F047F" w:rsidRPr="009D5493">
              <w:rPr>
                <w:rStyle w:val="Hyperlink"/>
              </w:rPr>
              <w:t>D.6</w:t>
            </w:r>
            <w:r w:rsidR="002F047F">
              <w:rPr>
                <w:rFonts w:asciiTheme="minorHAnsi" w:eastAsiaTheme="minorEastAsia" w:hAnsiTheme="minorHAnsi" w:cstheme="minorBidi"/>
                <w:sz w:val="22"/>
                <w:szCs w:val="22"/>
              </w:rPr>
              <w:tab/>
            </w:r>
            <w:r w:rsidR="002F047F" w:rsidRPr="009D5493">
              <w:rPr>
                <w:rStyle w:val="Hyperlink"/>
              </w:rPr>
              <w:t>DICOM_Echo</w:t>
            </w:r>
            <w:r w:rsidR="002F047F">
              <w:rPr>
                <w:webHidden/>
              </w:rPr>
              <w:tab/>
            </w:r>
            <w:r w:rsidR="002F047F">
              <w:rPr>
                <w:webHidden/>
              </w:rPr>
              <w:fldChar w:fldCharType="begin"/>
            </w:r>
            <w:r w:rsidR="002F047F">
              <w:rPr>
                <w:webHidden/>
              </w:rPr>
              <w:instrText xml:space="preserve"> PAGEREF _Toc140225912 \h </w:instrText>
            </w:r>
            <w:r w:rsidR="002F047F">
              <w:rPr>
                <w:webHidden/>
              </w:rPr>
            </w:r>
            <w:r w:rsidR="002F047F">
              <w:rPr>
                <w:webHidden/>
              </w:rPr>
              <w:fldChar w:fldCharType="separate"/>
            </w:r>
            <w:r w:rsidR="002F047F">
              <w:rPr>
                <w:webHidden/>
              </w:rPr>
              <w:t>141</w:t>
            </w:r>
            <w:r w:rsidR="002F047F">
              <w:rPr>
                <w:webHidden/>
              </w:rPr>
              <w:fldChar w:fldCharType="end"/>
            </w:r>
          </w:hyperlink>
        </w:p>
        <w:p w14:paraId="53788835" w14:textId="4B552632" w:rsidR="002F047F" w:rsidRDefault="00061435" w:rsidP="002B3DA6">
          <w:pPr>
            <w:pStyle w:val="TOC2"/>
            <w:rPr>
              <w:rFonts w:asciiTheme="minorHAnsi" w:eastAsiaTheme="minorEastAsia" w:hAnsiTheme="minorHAnsi" w:cstheme="minorBidi"/>
              <w:sz w:val="22"/>
              <w:szCs w:val="22"/>
            </w:rPr>
          </w:pPr>
          <w:hyperlink w:anchor="_Toc140225913" w:history="1">
            <w:r w:rsidR="002F047F" w:rsidRPr="009D5493">
              <w:rPr>
                <w:rStyle w:val="Hyperlink"/>
              </w:rPr>
              <w:t>D.7</w:t>
            </w:r>
            <w:r w:rsidR="002F047F">
              <w:rPr>
                <w:rFonts w:asciiTheme="minorHAnsi" w:eastAsiaTheme="minorEastAsia" w:hAnsiTheme="minorHAnsi" w:cstheme="minorBidi"/>
                <w:sz w:val="22"/>
                <w:szCs w:val="22"/>
              </w:rPr>
              <w:tab/>
            </w:r>
            <w:r w:rsidR="002F047F" w:rsidRPr="009D5493">
              <w:rPr>
                <w:rStyle w:val="Hyperlink"/>
              </w:rPr>
              <w:t>Send_Image</w:t>
            </w:r>
            <w:r w:rsidR="002F047F">
              <w:rPr>
                <w:webHidden/>
              </w:rPr>
              <w:tab/>
            </w:r>
            <w:r w:rsidR="002F047F">
              <w:rPr>
                <w:webHidden/>
              </w:rPr>
              <w:fldChar w:fldCharType="begin"/>
            </w:r>
            <w:r w:rsidR="002F047F">
              <w:rPr>
                <w:webHidden/>
              </w:rPr>
              <w:instrText xml:space="preserve"> PAGEREF _Toc140225913 \h </w:instrText>
            </w:r>
            <w:r w:rsidR="002F047F">
              <w:rPr>
                <w:webHidden/>
              </w:rPr>
            </w:r>
            <w:r w:rsidR="002F047F">
              <w:rPr>
                <w:webHidden/>
              </w:rPr>
              <w:fldChar w:fldCharType="separate"/>
            </w:r>
            <w:r w:rsidR="002F047F">
              <w:rPr>
                <w:webHidden/>
              </w:rPr>
              <w:t>142</w:t>
            </w:r>
            <w:r w:rsidR="002F047F">
              <w:rPr>
                <w:webHidden/>
              </w:rPr>
              <w:fldChar w:fldCharType="end"/>
            </w:r>
          </w:hyperlink>
        </w:p>
        <w:p w14:paraId="520E3BDC" w14:textId="3698E168" w:rsidR="002F047F" w:rsidRDefault="00061435">
          <w:pPr>
            <w:pStyle w:val="TOC1"/>
            <w:rPr>
              <w:rFonts w:asciiTheme="minorHAnsi" w:eastAsiaTheme="minorEastAsia" w:hAnsiTheme="minorHAnsi" w:cstheme="minorBidi"/>
              <w:b w:val="0"/>
              <w:sz w:val="22"/>
              <w:szCs w:val="22"/>
            </w:rPr>
          </w:pPr>
          <w:hyperlink w:anchor="_Toc140225914" w:history="1">
            <w:r w:rsidR="002F047F" w:rsidRPr="009D5493">
              <w:rPr>
                <w:rStyle w:val="Hyperlink"/>
              </w:rPr>
              <w:t>Appendix E  Port Numbers for VistA Imaging DICOM Gateway Applications</w:t>
            </w:r>
            <w:r w:rsidR="002F047F">
              <w:rPr>
                <w:webHidden/>
              </w:rPr>
              <w:tab/>
            </w:r>
            <w:r w:rsidR="002F047F">
              <w:rPr>
                <w:webHidden/>
              </w:rPr>
              <w:fldChar w:fldCharType="begin"/>
            </w:r>
            <w:r w:rsidR="002F047F">
              <w:rPr>
                <w:webHidden/>
              </w:rPr>
              <w:instrText xml:space="preserve"> PAGEREF _Toc140225914 \h </w:instrText>
            </w:r>
            <w:r w:rsidR="002F047F">
              <w:rPr>
                <w:webHidden/>
              </w:rPr>
            </w:r>
            <w:r w:rsidR="002F047F">
              <w:rPr>
                <w:webHidden/>
              </w:rPr>
              <w:fldChar w:fldCharType="separate"/>
            </w:r>
            <w:r w:rsidR="002F047F">
              <w:rPr>
                <w:webHidden/>
              </w:rPr>
              <w:t>144</w:t>
            </w:r>
            <w:r w:rsidR="002F047F">
              <w:rPr>
                <w:webHidden/>
              </w:rPr>
              <w:fldChar w:fldCharType="end"/>
            </w:r>
          </w:hyperlink>
        </w:p>
        <w:p w14:paraId="071B4243" w14:textId="1744B486" w:rsidR="002F047F" w:rsidRDefault="00061435">
          <w:pPr>
            <w:pStyle w:val="TOC1"/>
            <w:rPr>
              <w:rFonts w:asciiTheme="minorHAnsi" w:eastAsiaTheme="minorEastAsia" w:hAnsiTheme="minorHAnsi" w:cstheme="minorBidi"/>
              <w:b w:val="0"/>
              <w:sz w:val="22"/>
              <w:szCs w:val="22"/>
            </w:rPr>
          </w:pPr>
          <w:hyperlink w:anchor="_Toc140225915" w:history="1">
            <w:r w:rsidR="002F047F" w:rsidRPr="009D5493">
              <w:rPr>
                <w:rStyle w:val="Hyperlink"/>
              </w:rPr>
              <w:t>Appendix F  VistA Imaging DICOM Gateway Application Entity (AE) Titles</w:t>
            </w:r>
            <w:r w:rsidR="002F047F">
              <w:rPr>
                <w:webHidden/>
              </w:rPr>
              <w:tab/>
            </w:r>
            <w:r w:rsidR="002F047F">
              <w:rPr>
                <w:webHidden/>
              </w:rPr>
              <w:fldChar w:fldCharType="begin"/>
            </w:r>
            <w:r w:rsidR="002F047F">
              <w:rPr>
                <w:webHidden/>
              </w:rPr>
              <w:instrText xml:space="preserve"> PAGEREF _Toc140225915 \h </w:instrText>
            </w:r>
            <w:r w:rsidR="002F047F">
              <w:rPr>
                <w:webHidden/>
              </w:rPr>
            </w:r>
            <w:r w:rsidR="002F047F">
              <w:rPr>
                <w:webHidden/>
              </w:rPr>
              <w:fldChar w:fldCharType="separate"/>
            </w:r>
            <w:r w:rsidR="002F047F">
              <w:rPr>
                <w:webHidden/>
              </w:rPr>
              <w:t>146</w:t>
            </w:r>
            <w:r w:rsidR="002F047F">
              <w:rPr>
                <w:webHidden/>
              </w:rPr>
              <w:fldChar w:fldCharType="end"/>
            </w:r>
          </w:hyperlink>
        </w:p>
        <w:p w14:paraId="3BC9C7ED" w14:textId="0BE715E2" w:rsidR="002F047F" w:rsidRDefault="00061435">
          <w:pPr>
            <w:pStyle w:val="TOC1"/>
            <w:rPr>
              <w:rFonts w:asciiTheme="minorHAnsi" w:eastAsiaTheme="minorEastAsia" w:hAnsiTheme="minorHAnsi" w:cstheme="minorBidi"/>
              <w:b w:val="0"/>
              <w:sz w:val="22"/>
              <w:szCs w:val="22"/>
            </w:rPr>
          </w:pPr>
          <w:hyperlink w:anchor="_Toc140225916" w:history="1">
            <w:r w:rsidR="002F047F" w:rsidRPr="009D5493">
              <w:rPr>
                <w:rStyle w:val="Hyperlink"/>
              </w:rPr>
              <w:t>Appendix G  Setting Up the MUMPS-to-MUMPS Broker</w:t>
            </w:r>
            <w:r w:rsidR="002F047F">
              <w:rPr>
                <w:webHidden/>
              </w:rPr>
              <w:tab/>
            </w:r>
            <w:r w:rsidR="002F047F">
              <w:rPr>
                <w:webHidden/>
              </w:rPr>
              <w:fldChar w:fldCharType="begin"/>
            </w:r>
            <w:r w:rsidR="002F047F">
              <w:rPr>
                <w:webHidden/>
              </w:rPr>
              <w:instrText xml:space="preserve"> PAGEREF _Toc140225916 \h </w:instrText>
            </w:r>
            <w:r w:rsidR="002F047F">
              <w:rPr>
                <w:webHidden/>
              </w:rPr>
            </w:r>
            <w:r w:rsidR="002F047F">
              <w:rPr>
                <w:webHidden/>
              </w:rPr>
              <w:fldChar w:fldCharType="separate"/>
            </w:r>
            <w:r w:rsidR="002F047F">
              <w:rPr>
                <w:webHidden/>
              </w:rPr>
              <w:t>147</w:t>
            </w:r>
            <w:r w:rsidR="002F047F">
              <w:rPr>
                <w:webHidden/>
              </w:rPr>
              <w:fldChar w:fldCharType="end"/>
            </w:r>
          </w:hyperlink>
        </w:p>
        <w:p w14:paraId="4707A2CB" w14:textId="164A7DCF" w:rsidR="002F047F" w:rsidRDefault="00061435">
          <w:pPr>
            <w:pStyle w:val="TOC1"/>
            <w:rPr>
              <w:rFonts w:asciiTheme="minorHAnsi" w:eastAsiaTheme="minorEastAsia" w:hAnsiTheme="minorHAnsi" w:cstheme="minorBidi"/>
              <w:b w:val="0"/>
              <w:sz w:val="22"/>
              <w:szCs w:val="22"/>
            </w:rPr>
          </w:pPr>
          <w:hyperlink w:anchor="_Toc140225917" w:history="1">
            <w:r w:rsidR="002F047F" w:rsidRPr="009D5493">
              <w:rPr>
                <w:rStyle w:val="Hyperlink"/>
              </w:rPr>
              <w:t>Appendix H Change IRIS Password</w:t>
            </w:r>
            <w:r w:rsidR="002F047F">
              <w:rPr>
                <w:webHidden/>
              </w:rPr>
              <w:tab/>
            </w:r>
            <w:r w:rsidR="002F047F">
              <w:rPr>
                <w:webHidden/>
              </w:rPr>
              <w:fldChar w:fldCharType="begin"/>
            </w:r>
            <w:r w:rsidR="002F047F">
              <w:rPr>
                <w:webHidden/>
              </w:rPr>
              <w:instrText xml:space="preserve"> PAGEREF _Toc140225917 \h </w:instrText>
            </w:r>
            <w:r w:rsidR="002F047F">
              <w:rPr>
                <w:webHidden/>
              </w:rPr>
            </w:r>
            <w:r w:rsidR="002F047F">
              <w:rPr>
                <w:webHidden/>
              </w:rPr>
              <w:fldChar w:fldCharType="separate"/>
            </w:r>
            <w:r w:rsidR="002F047F">
              <w:rPr>
                <w:webHidden/>
              </w:rPr>
              <w:t>148</w:t>
            </w:r>
            <w:r w:rsidR="002F047F">
              <w:rPr>
                <w:webHidden/>
              </w:rPr>
              <w:fldChar w:fldCharType="end"/>
            </w:r>
          </w:hyperlink>
        </w:p>
        <w:p w14:paraId="0AFD1B78" w14:textId="1EF5C064" w:rsidR="002F047F" w:rsidRDefault="00061435">
          <w:pPr>
            <w:pStyle w:val="TOC1"/>
            <w:rPr>
              <w:rFonts w:asciiTheme="minorHAnsi" w:eastAsiaTheme="minorEastAsia" w:hAnsiTheme="minorHAnsi" w:cstheme="minorBidi"/>
              <w:b w:val="0"/>
              <w:sz w:val="22"/>
              <w:szCs w:val="22"/>
            </w:rPr>
          </w:pPr>
          <w:hyperlink w:anchor="_Toc140225918" w:history="1">
            <w:r w:rsidR="002F047F" w:rsidRPr="009D5493">
              <w:rPr>
                <w:rStyle w:val="Hyperlink"/>
              </w:rPr>
              <w:t>Appendix I KIDS Package to Install in the VistA System</w:t>
            </w:r>
            <w:r w:rsidR="002F047F">
              <w:rPr>
                <w:webHidden/>
              </w:rPr>
              <w:tab/>
            </w:r>
            <w:r w:rsidR="002F047F">
              <w:rPr>
                <w:webHidden/>
              </w:rPr>
              <w:fldChar w:fldCharType="begin"/>
            </w:r>
            <w:r w:rsidR="002F047F">
              <w:rPr>
                <w:webHidden/>
              </w:rPr>
              <w:instrText xml:space="preserve"> PAGEREF _Toc140225918 \h </w:instrText>
            </w:r>
            <w:r w:rsidR="002F047F">
              <w:rPr>
                <w:webHidden/>
              </w:rPr>
            </w:r>
            <w:r w:rsidR="002F047F">
              <w:rPr>
                <w:webHidden/>
              </w:rPr>
              <w:fldChar w:fldCharType="separate"/>
            </w:r>
            <w:r w:rsidR="002F047F">
              <w:rPr>
                <w:webHidden/>
              </w:rPr>
              <w:t>150</w:t>
            </w:r>
            <w:r w:rsidR="002F047F">
              <w:rPr>
                <w:webHidden/>
              </w:rPr>
              <w:fldChar w:fldCharType="end"/>
            </w:r>
          </w:hyperlink>
        </w:p>
        <w:p w14:paraId="2B137647" w14:textId="1F6FA64D" w:rsidR="002F047F" w:rsidRDefault="00061435" w:rsidP="002B3DA6">
          <w:pPr>
            <w:pStyle w:val="TOC2"/>
            <w:rPr>
              <w:rFonts w:asciiTheme="minorHAnsi" w:eastAsiaTheme="minorEastAsia" w:hAnsiTheme="minorHAnsi" w:cstheme="minorBidi"/>
              <w:sz w:val="22"/>
              <w:szCs w:val="22"/>
            </w:rPr>
          </w:pPr>
          <w:hyperlink w:anchor="_Toc140225919" w:history="1">
            <w:r w:rsidR="002F047F" w:rsidRPr="009D5493">
              <w:rPr>
                <w:rStyle w:val="Hyperlink"/>
              </w:rPr>
              <w:t>I.1</w:t>
            </w:r>
            <w:r w:rsidR="002F047F">
              <w:rPr>
                <w:rFonts w:asciiTheme="minorHAnsi" w:eastAsiaTheme="minorEastAsia" w:hAnsiTheme="minorHAnsi" w:cstheme="minorBidi"/>
                <w:sz w:val="22"/>
                <w:szCs w:val="22"/>
              </w:rPr>
              <w:tab/>
            </w:r>
            <w:r w:rsidR="002F047F" w:rsidRPr="009D5493">
              <w:rPr>
                <w:rStyle w:val="Hyperlink"/>
              </w:rPr>
              <w:t>VistA -PACS Radiology Interface Setup Instructions</w:t>
            </w:r>
            <w:r w:rsidR="002F047F">
              <w:rPr>
                <w:webHidden/>
              </w:rPr>
              <w:tab/>
            </w:r>
            <w:r w:rsidR="002F047F">
              <w:rPr>
                <w:webHidden/>
              </w:rPr>
              <w:fldChar w:fldCharType="begin"/>
            </w:r>
            <w:r w:rsidR="002F047F">
              <w:rPr>
                <w:webHidden/>
              </w:rPr>
              <w:instrText xml:space="preserve"> PAGEREF _Toc140225919 \h </w:instrText>
            </w:r>
            <w:r w:rsidR="002F047F">
              <w:rPr>
                <w:webHidden/>
              </w:rPr>
            </w:r>
            <w:r w:rsidR="002F047F">
              <w:rPr>
                <w:webHidden/>
              </w:rPr>
              <w:fldChar w:fldCharType="separate"/>
            </w:r>
            <w:r w:rsidR="002F047F">
              <w:rPr>
                <w:webHidden/>
              </w:rPr>
              <w:t>150</w:t>
            </w:r>
            <w:r w:rsidR="002F047F">
              <w:rPr>
                <w:webHidden/>
              </w:rPr>
              <w:fldChar w:fldCharType="end"/>
            </w:r>
          </w:hyperlink>
        </w:p>
        <w:p w14:paraId="24AD57AA" w14:textId="5A48C351" w:rsidR="002F047F" w:rsidRDefault="00061435" w:rsidP="002B3DA6">
          <w:pPr>
            <w:pStyle w:val="TOC2"/>
            <w:rPr>
              <w:rFonts w:asciiTheme="minorHAnsi" w:eastAsiaTheme="minorEastAsia" w:hAnsiTheme="minorHAnsi" w:cstheme="minorBidi"/>
              <w:sz w:val="22"/>
              <w:szCs w:val="22"/>
            </w:rPr>
          </w:pPr>
          <w:hyperlink w:anchor="_Toc140225920" w:history="1">
            <w:r w:rsidR="002F047F" w:rsidRPr="009D5493">
              <w:rPr>
                <w:rStyle w:val="Hyperlink"/>
              </w:rPr>
              <w:t>I.2</w:t>
            </w:r>
            <w:r w:rsidR="002F047F">
              <w:rPr>
                <w:rFonts w:asciiTheme="minorHAnsi" w:eastAsiaTheme="minorEastAsia" w:hAnsiTheme="minorHAnsi" w:cstheme="minorBidi"/>
                <w:sz w:val="22"/>
                <w:szCs w:val="22"/>
              </w:rPr>
              <w:tab/>
            </w:r>
            <w:r w:rsidR="002F047F" w:rsidRPr="009D5493">
              <w:rPr>
                <w:rStyle w:val="Hyperlink"/>
              </w:rPr>
              <w:t>VistA -PACS ADT Interface Setup Instructions</w:t>
            </w:r>
            <w:r w:rsidR="002F047F">
              <w:rPr>
                <w:webHidden/>
              </w:rPr>
              <w:tab/>
            </w:r>
            <w:r w:rsidR="002F047F">
              <w:rPr>
                <w:webHidden/>
              </w:rPr>
              <w:fldChar w:fldCharType="begin"/>
            </w:r>
            <w:r w:rsidR="002F047F">
              <w:rPr>
                <w:webHidden/>
              </w:rPr>
              <w:instrText xml:space="preserve"> PAGEREF _Toc140225920 \h </w:instrText>
            </w:r>
            <w:r w:rsidR="002F047F">
              <w:rPr>
                <w:webHidden/>
              </w:rPr>
            </w:r>
            <w:r w:rsidR="002F047F">
              <w:rPr>
                <w:webHidden/>
              </w:rPr>
              <w:fldChar w:fldCharType="separate"/>
            </w:r>
            <w:r w:rsidR="002F047F">
              <w:rPr>
                <w:webHidden/>
              </w:rPr>
              <w:t>152</w:t>
            </w:r>
            <w:r w:rsidR="002F047F">
              <w:rPr>
                <w:webHidden/>
              </w:rPr>
              <w:fldChar w:fldCharType="end"/>
            </w:r>
          </w:hyperlink>
        </w:p>
        <w:p w14:paraId="2908CE61" w14:textId="1382D98D" w:rsidR="002F047F" w:rsidRDefault="00061435" w:rsidP="002B3DA6">
          <w:pPr>
            <w:pStyle w:val="TOC2"/>
            <w:rPr>
              <w:rFonts w:asciiTheme="minorHAnsi" w:eastAsiaTheme="minorEastAsia" w:hAnsiTheme="minorHAnsi" w:cstheme="minorBidi"/>
              <w:sz w:val="22"/>
              <w:szCs w:val="22"/>
            </w:rPr>
          </w:pPr>
          <w:hyperlink w:anchor="_Toc140225921" w:history="1">
            <w:r w:rsidR="002F047F" w:rsidRPr="009D5493">
              <w:rPr>
                <w:rStyle w:val="Hyperlink"/>
              </w:rPr>
              <w:t>I.3</w:t>
            </w:r>
            <w:r w:rsidR="002F047F">
              <w:rPr>
                <w:rFonts w:asciiTheme="minorHAnsi" w:eastAsiaTheme="minorEastAsia" w:hAnsiTheme="minorHAnsi" w:cstheme="minorBidi"/>
                <w:sz w:val="22"/>
                <w:szCs w:val="22"/>
              </w:rPr>
              <w:tab/>
            </w:r>
            <w:r w:rsidR="002F047F" w:rsidRPr="009D5493">
              <w:rPr>
                <w:rStyle w:val="Hyperlink"/>
              </w:rPr>
              <w:t>Change Subscribers</w:t>
            </w:r>
            <w:r w:rsidR="002F047F">
              <w:rPr>
                <w:webHidden/>
              </w:rPr>
              <w:tab/>
            </w:r>
            <w:r w:rsidR="002F047F">
              <w:rPr>
                <w:webHidden/>
              </w:rPr>
              <w:fldChar w:fldCharType="begin"/>
            </w:r>
            <w:r w:rsidR="002F047F">
              <w:rPr>
                <w:webHidden/>
              </w:rPr>
              <w:instrText xml:space="preserve"> PAGEREF _Toc140225921 \h </w:instrText>
            </w:r>
            <w:r w:rsidR="002F047F">
              <w:rPr>
                <w:webHidden/>
              </w:rPr>
            </w:r>
            <w:r w:rsidR="002F047F">
              <w:rPr>
                <w:webHidden/>
              </w:rPr>
              <w:fldChar w:fldCharType="separate"/>
            </w:r>
            <w:r w:rsidR="002F047F">
              <w:rPr>
                <w:webHidden/>
              </w:rPr>
              <w:t>155</w:t>
            </w:r>
            <w:r w:rsidR="002F047F">
              <w:rPr>
                <w:webHidden/>
              </w:rPr>
              <w:fldChar w:fldCharType="end"/>
            </w:r>
          </w:hyperlink>
        </w:p>
        <w:p w14:paraId="51E22CDD" w14:textId="481B76A0" w:rsidR="002F047F" w:rsidRDefault="00061435" w:rsidP="002B3DA6">
          <w:pPr>
            <w:pStyle w:val="TOC2"/>
            <w:rPr>
              <w:rFonts w:asciiTheme="minorHAnsi" w:eastAsiaTheme="minorEastAsia" w:hAnsiTheme="minorHAnsi" w:cstheme="minorBidi"/>
              <w:sz w:val="22"/>
              <w:szCs w:val="22"/>
            </w:rPr>
          </w:pPr>
          <w:hyperlink w:anchor="_Toc140225922" w:history="1">
            <w:r w:rsidR="002F047F" w:rsidRPr="009D5493">
              <w:rPr>
                <w:rStyle w:val="Hyperlink"/>
                <w:rFonts w:eastAsia="MS Mincho"/>
              </w:rPr>
              <w:t>I.4</w:t>
            </w:r>
            <w:r w:rsidR="002F047F">
              <w:rPr>
                <w:rFonts w:asciiTheme="minorHAnsi" w:eastAsiaTheme="minorEastAsia" w:hAnsiTheme="minorHAnsi" w:cstheme="minorBidi"/>
                <w:sz w:val="22"/>
                <w:szCs w:val="22"/>
              </w:rPr>
              <w:tab/>
            </w:r>
            <w:r w:rsidR="002F047F" w:rsidRPr="009D5493">
              <w:rPr>
                <w:rStyle w:val="Hyperlink"/>
                <w:rFonts w:eastAsia="MS Mincho"/>
              </w:rPr>
              <w:t>Radiology HL7 Protocols and Imaging Subscribers</w:t>
            </w:r>
            <w:r w:rsidR="002F047F">
              <w:rPr>
                <w:webHidden/>
              </w:rPr>
              <w:tab/>
            </w:r>
            <w:r w:rsidR="002F047F">
              <w:rPr>
                <w:webHidden/>
              </w:rPr>
              <w:fldChar w:fldCharType="begin"/>
            </w:r>
            <w:r w:rsidR="002F047F">
              <w:rPr>
                <w:webHidden/>
              </w:rPr>
              <w:instrText xml:space="preserve"> PAGEREF _Toc140225922 \h </w:instrText>
            </w:r>
            <w:r w:rsidR="002F047F">
              <w:rPr>
                <w:webHidden/>
              </w:rPr>
            </w:r>
            <w:r w:rsidR="002F047F">
              <w:rPr>
                <w:webHidden/>
              </w:rPr>
              <w:fldChar w:fldCharType="separate"/>
            </w:r>
            <w:r w:rsidR="002F047F">
              <w:rPr>
                <w:webHidden/>
              </w:rPr>
              <w:t>158</w:t>
            </w:r>
            <w:r w:rsidR="002F047F">
              <w:rPr>
                <w:webHidden/>
              </w:rPr>
              <w:fldChar w:fldCharType="end"/>
            </w:r>
          </w:hyperlink>
        </w:p>
        <w:p w14:paraId="6CDFFB04" w14:textId="281B3F66" w:rsidR="002F047F" w:rsidRDefault="00061435" w:rsidP="002B3DA6">
          <w:pPr>
            <w:pStyle w:val="TOC2"/>
            <w:rPr>
              <w:rFonts w:asciiTheme="minorHAnsi" w:eastAsiaTheme="minorEastAsia" w:hAnsiTheme="minorHAnsi" w:cstheme="minorBidi"/>
              <w:sz w:val="22"/>
              <w:szCs w:val="22"/>
            </w:rPr>
          </w:pPr>
          <w:hyperlink w:anchor="_Toc140225923" w:history="1">
            <w:r w:rsidR="002F047F" w:rsidRPr="009D5493">
              <w:rPr>
                <w:rStyle w:val="Hyperlink"/>
                <w:rFonts w:eastAsia="MS Mincho"/>
              </w:rPr>
              <w:t>I.5</w:t>
            </w:r>
            <w:r w:rsidR="002F047F">
              <w:rPr>
                <w:rFonts w:asciiTheme="minorHAnsi" w:eastAsiaTheme="minorEastAsia" w:hAnsiTheme="minorHAnsi" w:cstheme="minorBidi"/>
                <w:sz w:val="22"/>
                <w:szCs w:val="22"/>
              </w:rPr>
              <w:tab/>
            </w:r>
            <w:r w:rsidR="002F047F" w:rsidRPr="009D5493">
              <w:rPr>
                <w:rStyle w:val="Hyperlink"/>
                <w:rFonts w:eastAsia="MS Mincho"/>
              </w:rPr>
              <w:t>Entering</w:t>
            </w:r>
            <w:r w:rsidR="002F047F" w:rsidRPr="009D5493">
              <w:rPr>
                <w:rStyle w:val="Hyperlink"/>
                <w:rFonts w:ascii="Arial Bold" w:eastAsia="MS Mincho" w:hAnsi="Arial Bold"/>
                <w:lang w:val="x-none"/>
              </w:rPr>
              <w:t xml:space="preserve"> </w:t>
            </w:r>
            <w:r w:rsidR="002F047F" w:rsidRPr="009D5493">
              <w:rPr>
                <w:rStyle w:val="Hyperlink"/>
                <w:rFonts w:eastAsia="MS Mincho"/>
              </w:rPr>
              <w:t>Facility Names for Sending/Receiving Applications for PACS Messaging</w:t>
            </w:r>
            <w:r w:rsidR="002F047F">
              <w:rPr>
                <w:webHidden/>
              </w:rPr>
              <w:tab/>
            </w:r>
            <w:r w:rsidR="002F047F">
              <w:rPr>
                <w:webHidden/>
              </w:rPr>
              <w:fldChar w:fldCharType="begin"/>
            </w:r>
            <w:r w:rsidR="002F047F">
              <w:rPr>
                <w:webHidden/>
              </w:rPr>
              <w:instrText xml:space="preserve"> PAGEREF _Toc140225923 \h </w:instrText>
            </w:r>
            <w:r w:rsidR="002F047F">
              <w:rPr>
                <w:webHidden/>
              </w:rPr>
            </w:r>
            <w:r w:rsidR="002F047F">
              <w:rPr>
                <w:webHidden/>
              </w:rPr>
              <w:fldChar w:fldCharType="separate"/>
            </w:r>
            <w:r w:rsidR="002F047F">
              <w:rPr>
                <w:webHidden/>
              </w:rPr>
              <w:t>159</w:t>
            </w:r>
            <w:r w:rsidR="002F047F">
              <w:rPr>
                <w:webHidden/>
              </w:rPr>
              <w:fldChar w:fldCharType="end"/>
            </w:r>
          </w:hyperlink>
        </w:p>
        <w:p w14:paraId="67ADB566" w14:textId="7CD955D8" w:rsidR="002F047F" w:rsidRDefault="00061435" w:rsidP="002B3DA6">
          <w:pPr>
            <w:pStyle w:val="TOC2"/>
            <w:rPr>
              <w:rFonts w:asciiTheme="minorHAnsi" w:eastAsiaTheme="minorEastAsia" w:hAnsiTheme="minorHAnsi" w:cstheme="minorBidi"/>
              <w:sz w:val="22"/>
              <w:szCs w:val="22"/>
            </w:rPr>
          </w:pPr>
          <w:hyperlink w:anchor="_Toc140225924" w:history="1">
            <w:r w:rsidR="002F047F" w:rsidRPr="009D5493">
              <w:rPr>
                <w:rStyle w:val="Hyperlink"/>
              </w:rPr>
              <w:t>I.6</w:t>
            </w:r>
            <w:r w:rsidR="002F047F">
              <w:rPr>
                <w:rFonts w:asciiTheme="minorHAnsi" w:eastAsiaTheme="minorEastAsia" w:hAnsiTheme="minorHAnsi" w:cstheme="minorBidi"/>
                <w:sz w:val="22"/>
                <w:szCs w:val="22"/>
              </w:rPr>
              <w:tab/>
            </w:r>
            <w:r w:rsidR="002F047F" w:rsidRPr="009D5493">
              <w:rPr>
                <w:rStyle w:val="Hyperlink"/>
              </w:rPr>
              <w:t>Service Account</w:t>
            </w:r>
            <w:r w:rsidR="002F047F">
              <w:rPr>
                <w:webHidden/>
              </w:rPr>
              <w:tab/>
            </w:r>
            <w:r w:rsidR="002F047F">
              <w:rPr>
                <w:webHidden/>
              </w:rPr>
              <w:fldChar w:fldCharType="begin"/>
            </w:r>
            <w:r w:rsidR="002F047F">
              <w:rPr>
                <w:webHidden/>
              </w:rPr>
              <w:instrText xml:space="preserve"> PAGEREF _Toc140225924 \h </w:instrText>
            </w:r>
            <w:r w:rsidR="002F047F">
              <w:rPr>
                <w:webHidden/>
              </w:rPr>
            </w:r>
            <w:r w:rsidR="002F047F">
              <w:rPr>
                <w:webHidden/>
              </w:rPr>
              <w:fldChar w:fldCharType="separate"/>
            </w:r>
            <w:r w:rsidR="002F047F">
              <w:rPr>
                <w:webHidden/>
              </w:rPr>
              <w:t>161</w:t>
            </w:r>
            <w:r w:rsidR="002F047F">
              <w:rPr>
                <w:webHidden/>
              </w:rPr>
              <w:fldChar w:fldCharType="end"/>
            </w:r>
          </w:hyperlink>
        </w:p>
        <w:p w14:paraId="4CC98005" w14:textId="0E14E818" w:rsidR="00380EF8" w:rsidRDefault="00380EF8">
          <w:r>
            <w:fldChar w:fldCharType="end"/>
          </w:r>
        </w:p>
      </w:sdtContent>
    </w:sdt>
    <w:p w14:paraId="2B0ED265" w14:textId="77777777" w:rsidR="004E7274" w:rsidRDefault="004E7274" w:rsidP="00AC7867">
      <w:pPr>
        <w:pStyle w:val="Heading1"/>
        <w:sectPr w:rsidR="004E7274" w:rsidSect="006A0C45">
          <w:footerReference w:type="default" r:id="rId36"/>
          <w:pgSz w:w="12240" w:h="15840" w:code="1"/>
          <w:pgMar w:top="1440" w:right="1440" w:bottom="1440" w:left="1440" w:header="720" w:footer="720" w:gutter="0"/>
          <w:paperSrc w:first="7" w:other="7"/>
          <w:pgNumType w:fmt="lowerRoman" w:start="1"/>
          <w:cols w:space="720"/>
          <w:docGrid w:linePitch="326"/>
        </w:sectPr>
      </w:pPr>
      <w:bookmarkStart w:id="8" w:name="_Toc89057459"/>
      <w:bookmarkStart w:id="9" w:name="_Ref280193647"/>
      <w:bookmarkStart w:id="10" w:name="_Ref281920137"/>
      <w:bookmarkStart w:id="11" w:name="_Toc343512126"/>
      <w:bookmarkStart w:id="12" w:name="_Toc363486440"/>
      <w:bookmarkStart w:id="13" w:name="_Toc366821116"/>
      <w:bookmarkStart w:id="14" w:name="_Toc366821999"/>
      <w:bookmarkStart w:id="15" w:name="_Toc534211273"/>
      <w:bookmarkStart w:id="16" w:name="_Toc138855395"/>
      <w:bookmarkStart w:id="17" w:name="_Toc319997801"/>
      <w:bookmarkStart w:id="18" w:name="_Toc320691552"/>
      <w:bookmarkStart w:id="19" w:name="_Toc321468453"/>
      <w:bookmarkStart w:id="20" w:name="_Toc380545503"/>
      <w:bookmarkStart w:id="21" w:name="_Toc381681685"/>
      <w:bookmarkStart w:id="22" w:name="_Toc382546022"/>
      <w:bookmarkStart w:id="23" w:name="_Toc383934375"/>
      <w:bookmarkStart w:id="24" w:name="_Toc383934544"/>
      <w:bookmarkStart w:id="25" w:name="_Toc384111370"/>
      <w:bookmarkStart w:id="26" w:name="_Toc89057460"/>
    </w:p>
    <w:p w14:paraId="052D1C4D" w14:textId="725C9E6A" w:rsidR="00263BE2" w:rsidRDefault="00263BE2" w:rsidP="00AC7867">
      <w:pPr>
        <w:pStyle w:val="Heading1"/>
      </w:pPr>
      <w:bookmarkStart w:id="27" w:name="_Toc140225751"/>
      <w:r>
        <w:lastRenderedPageBreak/>
        <w:t>Preface</w:t>
      </w:r>
      <w:bookmarkEnd w:id="8"/>
      <w:bookmarkEnd w:id="9"/>
      <w:bookmarkEnd w:id="10"/>
      <w:bookmarkEnd w:id="11"/>
      <w:bookmarkEnd w:id="12"/>
      <w:bookmarkEnd w:id="13"/>
      <w:bookmarkEnd w:id="14"/>
      <w:bookmarkEnd w:id="15"/>
      <w:bookmarkEnd w:id="16"/>
      <w:bookmarkEnd w:id="27"/>
    </w:p>
    <w:p w14:paraId="2EA35EA9" w14:textId="77777777" w:rsidR="00263BE2" w:rsidRDefault="00263BE2" w:rsidP="00263BE2">
      <w:r>
        <w:t>This guide is written to assist in the installation of the VistA Imaging DICOM Gateway. The recommended background of those installing this software includes knowledge of Windows and network component installation.</w:t>
      </w:r>
    </w:p>
    <w:p w14:paraId="4C734512" w14:textId="77777777" w:rsidR="00263BE2" w:rsidRDefault="00263BE2" w:rsidP="00263BE2"/>
    <w:p w14:paraId="7D2DAEE8" w14:textId="77777777" w:rsidR="00263BE2" w:rsidRDefault="00263BE2" w:rsidP="00263BE2">
      <w:r>
        <w:t>This guide also provides configuration specifications needed by the commercial DICOM vendors to properly interface their equipment to VistA.</w:t>
      </w:r>
    </w:p>
    <w:p w14:paraId="5C9C05A5" w14:textId="24D57C6F" w:rsidR="00263BE2" w:rsidRDefault="002F047F" w:rsidP="002F047F">
      <w:pPr>
        <w:tabs>
          <w:tab w:val="left" w:pos="1952"/>
        </w:tabs>
        <w:rPr>
          <w:b/>
        </w:rPr>
      </w:pPr>
      <w:r>
        <w:rPr>
          <w:b/>
        </w:rPr>
        <w:tab/>
      </w:r>
    </w:p>
    <w:p w14:paraId="2997BCF1" w14:textId="77777777" w:rsidR="00163E24" w:rsidRDefault="00163E24">
      <w:pPr>
        <w:rPr>
          <w:rFonts w:ascii="Arial" w:hAnsi="Arial" w:cs="Arial"/>
          <w:b/>
        </w:rPr>
      </w:pPr>
    </w:p>
    <w:p w14:paraId="5298C328" w14:textId="77777777" w:rsidR="00163E24" w:rsidRDefault="00163E24">
      <w:pPr>
        <w:rPr>
          <w:rFonts w:ascii="Arial" w:hAnsi="Arial" w:cs="Arial"/>
          <w:b/>
        </w:rPr>
      </w:pPr>
    </w:p>
    <w:p w14:paraId="036EE3B9" w14:textId="1737CBF9" w:rsidR="0024787F" w:rsidRDefault="0024787F">
      <w:r>
        <w:br w:type="page"/>
      </w:r>
    </w:p>
    <w:p w14:paraId="5022D419" w14:textId="072FEDE6" w:rsidR="002F40DA" w:rsidRPr="00556256" w:rsidRDefault="002F40DA" w:rsidP="0051756D">
      <w:pPr>
        <w:pStyle w:val="Heading1"/>
        <w:numPr>
          <w:ilvl w:val="0"/>
          <w:numId w:val="94"/>
        </w:numPr>
        <w:ind w:left="360"/>
        <w:rPr>
          <w:bCs w:val="0"/>
        </w:rPr>
      </w:pPr>
      <w:bookmarkStart w:id="28" w:name="_Toc138855396"/>
      <w:bookmarkStart w:id="29" w:name="_Toc140225752"/>
      <w:r w:rsidRPr="00556256">
        <w:rPr>
          <w:bCs w:val="0"/>
        </w:rPr>
        <w:lastRenderedPageBreak/>
        <w:t>Introduction</w:t>
      </w:r>
      <w:bookmarkEnd w:id="17"/>
      <w:bookmarkEnd w:id="18"/>
      <w:bookmarkEnd w:id="19"/>
      <w:bookmarkEnd w:id="20"/>
      <w:bookmarkEnd w:id="21"/>
      <w:bookmarkEnd w:id="22"/>
      <w:bookmarkEnd w:id="23"/>
      <w:bookmarkEnd w:id="24"/>
      <w:bookmarkEnd w:id="25"/>
      <w:bookmarkEnd w:id="26"/>
      <w:bookmarkEnd w:id="28"/>
      <w:bookmarkEnd w:id="29"/>
    </w:p>
    <w:p w14:paraId="632F9D25" w14:textId="3F440C11" w:rsidR="002F40DA" w:rsidRDefault="00556256" w:rsidP="00556256">
      <w:pPr>
        <w:pStyle w:val="Heading2"/>
      </w:pPr>
      <w:bookmarkStart w:id="30" w:name="_Toc434288867"/>
      <w:bookmarkStart w:id="31" w:name="_Toc435337119"/>
      <w:bookmarkStart w:id="32" w:name="_Toc435342656"/>
      <w:bookmarkStart w:id="33" w:name="_Toc474915218"/>
      <w:bookmarkStart w:id="34" w:name="_Toc89057461"/>
      <w:bookmarkStart w:id="35" w:name="_Toc138855397"/>
      <w:bookmarkStart w:id="36" w:name="_Toc140225753"/>
      <w:r>
        <w:t>1.1</w:t>
      </w:r>
      <w:r>
        <w:tab/>
      </w:r>
      <w:r w:rsidR="002F40DA">
        <w:t>Overview</w:t>
      </w:r>
      <w:bookmarkEnd w:id="30"/>
      <w:bookmarkEnd w:id="31"/>
      <w:bookmarkEnd w:id="32"/>
      <w:bookmarkEnd w:id="33"/>
      <w:bookmarkEnd w:id="34"/>
      <w:bookmarkEnd w:id="35"/>
      <w:bookmarkEnd w:id="36"/>
    </w:p>
    <w:p w14:paraId="34AC7B05" w14:textId="2E910141" w:rsidR="002F40DA" w:rsidRDefault="002F40DA" w:rsidP="002F40DA">
      <w:pPr>
        <w:tabs>
          <w:tab w:val="left" w:pos="-720"/>
        </w:tabs>
        <w:suppressAutoHyphens/>
      </w:pPr>
      <w:r>
        <w:rPr>
          <w:b/>
          <w:spacing w:val="-3"/>
        </w:rPr>
        <w:t>DICOM</w:t>
      </w:r>
      <w:r>
        <w:rPr>
          <w:spacing w:val="-3"/>
        </w:rPr>
        <w:t xml:space="preserve"> is </w:t>
      </w:r>
      <w:r w:rsidR="00BD04A9">
        <w:rPr>
          <w:spacing w:val="-3"/>
        </w:rPr>
        <w:t xml:space="preserve">an </w:t>
      </w:r>
      <w:r w:rsidR="00BD04A9" w:rsidRPr="00BD04A9">
        <w:rPr>
          <w:spacing w:val="-3"/>
        </w:rPr>
        <w:t xml:space="preserve">acronym </w:t>
      </w:r>
      <w:r>
        <w:rPr>
          <w:spacing w:val="-3"/>
        </w:rPr>
        <w:t xml:space="preserve">for </w:t>
      </w:r>
      <w:r>
        <w:rPr>
          <w:b/>
          <w:spacing w:val="-3"/>
        </w:rPr>
        <w:t>D</w:t>
      </w:r>
      <w:r>
        <w:rPr>
          <w:spacing w:val="-3"/>
        </w:rPr>
        <w:t xml:space="preserve">igital </w:t>
      </w:r>
      <w:r>
        <w:rPr>
          <w:b/>
          <w:spacing w:val="-3"/>
        </w:rPr>
        <w:t>I</w:t>
      </w:r>
      <w:r>
        <w:rPr>
          <w:spacing w:val="-3"/>
        </w:rPr>
        <w:t xml:space="preserve">maging and </w:t>
      </w:r>
      <w:r>
        <w:rPr>
          <w:b/>
          <w:spacing w:val="-3"/>
        </w:rPr>
        <w:t>C</w:t>
      </w:r>
      <w:r w:rsidRPr="00F02201">
        <w:rPr>
          <w:spacing w:val="-3"/>
        </w:rPr>
        <w:t>om</w:t>
      </w:r>
      <w:r>
        <w:rPr>
          <w:spacing w:val="-3"/>
        </w:rPr>
        <w:t xml:space="preserve">munications in </w:t>
      </w:r>
      <w:r>
        <w:rPr>
          <w:b/>
          <w:spacing w:val="-3"/>
        </w:rPr>
        <w:t>M</w:t>
      </w:r>
      <w:r>
        <w:rPr>
          <w:spacing w:val="-3"/>
        </w:rPr>
        <w:t xml:space="preserve">edicine standard. </w:t>
      </w:r>
      <w:r>
        <w:t>DICOM brings open systems technology to the medical imaging marketplace and enables</w:t>
      </w:r>
      <w:r>
        <w:rPr>
          <w:b/>
          <w:sz w:val="28"/>
        </w:rPr>
        <w:t xml:space="preserve"> </w:t>
      </w:r>
      <w:r>
        <w:t>VistA to communicate directly with commercial medical imaging equipment.</w:t>
      </w:r>
    </w:p>
    <w:p w14:paraId="57F83BD7" w14:textId="77777777" w:rsidR="002F40DA" w:rsidRDefault="002F40DA" w:rsidP="002F40DA">
      <w:pPr>
        <w:tabs>
          <w:tab w:val="left" w:pos="-720"/>
        </w:tabs>
        <w:suppressAutoHyphens/>
      </w:pPr>
    </w:p>
    <w:p w14:paraId="691C9CD1" w14:textId="34B26F8C" w:rsidR="002F40DA" w:rsidRDefault="002F40DA" w:rsidP="002F40DA">
      <w:pPr>
        <w:tabs>
          <w:tab w:val="left" w:pos="-720"/>
        </w:tabs>
        <w:suppressAutoHyphens/>
      </w:pPr>
      <w:r>
        <w:t xml:space="preserve">DICOM is a set of networked client/server applications that are implemented on top of TCP/IP. DICOM is part of the VistA networked application suite, along with CPRS, </w:t>
      </w:r>
      <w:r w:rsidR="00E17559">
        <w:t>JLV</w:t>
      </w:r>
      <w:r>
        <w:t>, Kernel Broker, MS Exchange, and Windows file servers</w:t>
      </w:r>
      <w:r w:rsidR="00E671F9">
        <w:t xml:space="preserve">. </w:t>
      </w:r>
      <w:r>
        <w:t xml:space="preserve">Similar networking techniques are used for installing and maintaining </w:t>
      </w:r>
      <w:r w:rsidR="00F4462A">
        <w:t>these</w:t>
      </w:r>
      <w:r>
        <w:t xml:space="preserve"> applications.</w:t>
      </w:r>
    </w:p>
    <w:p w14:paraId="02A220D4" w14:textId="77777777" w:rsidR="000E51C0" w:rsidRDefault="000E51C0" w:rsidP="002F40DA">
      <w:pPr>
        <w:tabs>
          <w:tab w:val="left" w:pos="-720"/>
        </w:tabs>
        <w:suppressAutoHyphens/>
      </w:pPr>
    </w:p>
    <w:p w14:paraId="758052BA" w14:textId="77777777" w:rsidR="000E51C0" w:rsidRPr="000E51C0" w:rsidRDefault="000E51C0" w:rsidP="000E51C0">
      <w:pPr>
        <w:autoSpaceDE w:val="0"/>
        <w:autoSpaceDN w:val="0"/>
        <w:adjustRightInd w:val="0"/>
        <w:rPr>
          <w:rFonts w:eastAsia="Calibri"/>
          <w:color w:val="000000"/>
          <w:sz w:val="23"/>
          <w:szCs w:val="23"/>
        </w:rPr>
      </w:pPr>
      <w:r w:rsidRPr="000E51C0">
        <w:rPr>
          <w:rFonts w:eastAsia="Calibri"/>
          <w:color w:val="000000"/>
          <w:sz w:val="23"/>
          <w:szCs w:val="23"/>
        </w:rPr>
        <w:t xml:space="preserve">The VistA Imaging DICOM Gateway is a suite of VA-developed software that facilitates the transmission of DICOM images between the image acquisition modalities and the equipment on which these images are permanently stored. The images and information about them are stored in the VistA database as a part of the patient record. Once images have been stored in the system, they are available for viewing from any VistA clinical or diagnostic workstation. </w:t>
      </w:r>
    </w:p>
    <w:p w14:paraId="0F05C0E6" w14:textId="77777777" w:rsidR="00325D04" w:rsidRDefault="00325D04" w:rsidP="000E51C0">
      <w:pPr>
        <w:autoSpaceDE w:val="0"/>
        <w:autoSpaceDN w:val="0"/>
        <w:adjustRightInd w:val="0"/>
        <w:rPr>
          <w:rFonts w:eastAsia="Calibri"/>
          <w:color w:val="000000"/>
          <w:sz w:val="23"/>
          <w:szCs w:val="23"/>
        </w:rPr>
      </w:pPr>
    </w:p>
    <w:p w14:paraId="56F29AA3" w14:textId="2C81EA49" w:rsidR="000E51C0" w:rsidRPr="000E51C0" w:rsidRDefault="000E51C0" w:rsidP="000E51C0">
      <w:pPr>
        <w:autoSpaceDE w:val="0"/>
        <w:autoSpaceDN w:val="0"/>
        <w:adjustRightInd w:val="0"/>
        <w:rPr>
          <w:rFonts w:eastAsia="Calibri"/>
          <w:color w:val="000000"/>
          <w:sz w:val="23"/>
          <w:szCs w:val="23"/>
        </w:rPr>
      </w:pPr>
      <w:r w:rsidRPr="000E51C0">
        <w:rPr>
          <w:rFonts w:eastAsia="Calibri"/>
          <w:color w:val="000000"/>
          <w:sz w:val="23"/>
          <w:szCs w:val="23"/>
        </w:rPr>
        <w:t xml:space="preserve">The software in the VistA Imaging DICOM Gateway is intended to run on one or more servers (per site) that are loosely coupled with the VistA Hospital Information System (HIS). </w:t>
      </w:r>
    </w:p>
    <w:p w14:paraId="20D204E6" w14:textId="77777777" w:rsidR="000E51C0" w:rsidRDefault="000E51C0" w:rsidP="002F40DA">
      <w:pPr>
        <w:tabs>
          <w:tab w:val="left" w:pos="-720"/>
        </w:tabs>
        <w:suppressAutoHyphens/>
      </w:pPr>
    </w:p>
    <w:p w14:paraId="635B8D7B" w14:textId="42C1D8D9" w:rsidR="00677A74" w:rsidRDefault="00677A74" w:rsidP="00677A74">
      <w:pPr>
        <w:autoSpaceDE w:val="0"/>
        <w:autoSpaceDN w:val="0"/>
        <w:adjustRightInd w:val="0"/>
        <w:rPr>
          <w:rFonts w:eastAsia="Calibri"/>
          <w:color w:val="000000"/>
          <w:sz w:val="23"/>
          <w:szCs w:val="23"/>
        </w:rPr>
      </w:pPr>
      <w:r w:rsidRPr="00677A74">
        <w:rPr>
          <w:rFonts w:eastAsia="Calibri"/>
          <w:color w:val="000000"/>
          <w:sz w:val="23"/>
          <w:szCs w:val="23"/>
        </w:rPr>
        <w:t>The gateway has two functional areas that process imaging service requests</w:t>
      </w:r>
      <w:r w:rsidR="007856A4">
        <w:rPr>
          <w:rFonts w:eastAsia="Calibri"/>
          <w:color w:val="000000"/>
          <w:sz w:val="23"/>
          <w:szCs w:val="23"/>
        </w:rPr>
        <w:t>:</w:t>
      </w:r>
      <w:r w:rsidRPr="00677A74">
        <w:rPr>
          <w:rFonts w:eastAsia="Calibri"/>
          <w:color w:val="000000"/>
          <w:sz w:val="23"/>
          <w:szCs w:val="23"/>
        </w:rPr>
        <w:t xml:space="preserve"> the Legacy DICOM Gateway</w:t>
      </w:r>
      <w:r>
        <w:rPr>
          <w:rFonts w:eastAsia="Calibri"/>
          <w:color w:val="000000"/>
          <w:sz w:val="23"/>
          <w:szCs w:val="23"/>
        </w:rPr>
        <w:t xml:space="preserve"> (LDGW)</w:t>
      </w:r>
      <w:r w:rsidRPr="00677A74">
        <w:rPr>
          <w:rFonts w:eastAsia="Calibri"/>
          <w:color w:val="000000"/>
          <w:sz w:val="23"/>
          <w:szCs w:val="23"/>
        </w:rPr>
        <w:t xml:space="preserve"> service and the HDIG service. </w:t>
      </w:r>
    </w:p>
    <w:p w14:paraId="31124D99" w14:textId="77777777" w:rsidR="00677A74" w:rsidRDefault="00677A74" w:rsidP="00677A74">
      <w:pPr>
        <w:autoSpaceDE w:val="0"/>
        <w:autoSpaceDN w:val="0"/>
        <w:adjustRightInd w:val="0"/>
        <w:rPr>
          <w:rFonts w:eastAsia="Calibri"/>
          <w:color w:val="000000"/>
          <w:sz w:val="23"/>
          <w:szCs w:val="23"/>
        </w:rPr>
      </w:pPr>
    </w:p>
    <w:p w14:paraId="5779E4B1" w14:textId="3000FA6C" w:rsidR="00677A74" w:rsidRDefault="00677A74" w:rsidP="00677A74">
      <w:pPr>
        <w:autoSpaceDE w:val="0"/>
        <w:autoSpaceDN w:val="0"/>
        <w:adjustRightInd w:val="0"/>
        <w:rPr>
          <w:rFonts w:eastAsia="Calibri"/>
          <w:color w:val="000000"/>
          <w:sz w:val="23"/>
          <w:szCs w:val="23"/>
        </w:rPr>
      </w:pPr>
      <w:r w:rsidRPr="00677A74">
        <w:rPr>
          <w:rFonts w:eastAsia="Calibri"/>
          <w:color w:val="000000"/>
          <w:sz w:val="23"/>
          <w:szCs w:val="23"/>
        </w:rPr>
        <w:t xml:space="preserve">The LDGW services </w:t>
      </w:r>
      <w:r w:rsidR="00325D04">
        <w:rPr>
          <w:rFonts w:eastAsia="Calibri"/>
          <w:color w:val="000000"/>
          <w:sz w:val="23"/>
          <w:szCs w:val="23"/>
        </w:rPr>
        <w:t>are</w:t>
      </w:r>
      <w:r w:rsidRPr="00677A74">
        <w:rPr>
          <w:rFonts w:eastAsia="Calibri"/>
          <w:color w:val="000000"/>
          <w:sz w:val="23"/>
          <w:szCs w:val="23"/>
        </w:rPr>
        <w:t xml:space="preserve"> written in MUMPS and runs as a set of tasks within a </w:t>
      </w:r>
      <w:r w:rsidR="00736C76">
        <w:rPr>
          <w:rFonts w:eastAsia="Calibri"/>
          <w:color w:val="000000"/>
          <w:sz w:val="23"/>
          <w:szCs w:val="23"/>
        </w:rPr>
        <w:t>InterSystems IRIS</w:t>
      </w:r>
      <w:r w:rsidR="00F0771C">
        <w:rPr>
          <w:rFonts w:eastAsia="Calibri"/>
          <w:color w:val="000000"/>
          <w:sz w:val="23"/>
          <w:szCs w:val="23"/>
        </w:rPr>
        <w:t xml:space="preserve"> for </w:t>
      </w:r>
      <w:r w:rsidR="00736C76">
        <w:rPr>
          <w:rFonts w:eastAsia="Calibri"/>
          <w:color w:val="000000"/>
          <w:sz w:val="23"/>
          <w:szCs w:val="23"/>
        </w:rPr>
        <w:t>Health</w:t>
      </w:r>
      <w:r w:rsidRPr="00677A74">
        <w:rPr>
          <w:rFonts w:eastAsia="Calibri"/>
          <w:color w:val="000000"/>
          <w:sz w:val="23"/>
          <w:szCs w:val="23"/>
        </w:rPr>
        <w:t>™ system</w:t>
      </w:r>
      <w:r w:rsidR="00F0771C">
        <w:rPr>
          <w:rFonts w:eastAsia="Calibri"/>
          <w:color w:val="000000"/>
          <w:sz w:val="23"/>
          <w:szCs w:val="23"/>
        </w:rPr>
        <w:t xml:space="preserve"> (IRIS)</w:t>
      </w:r>
      <w:r w:rsidRPr="00677A74">
        <w:rPr>
          <w:rFonts w:eastAsia="Calibri"/>
          <w:color w:val="000000"/>
          <w:sz w:val="23"/>
          <w:szCs w:val="23"/>
        </w:rPr>
        <w:t xml:space="preserve">.  The interface uses the TCP/IP protocol to communicate with commercial DICOM devices and Windows file servers, and the VistA hospital information system (HIS).  To operate the system, the </w:t>
      </w:r>
      <w:bookmarkStart w:id="37" w:name="_Hlk117509324"/>
      <w:r w:rsidR="00736C76">
        <w:rPr>
          <w:rFonts w:eastAsia="Calibri"/>
          <w:color w:val="000000"/>
          <w:sz w:val="23"/>
          <w:szCs w:val="23"/>
        </w:rPr>
        <w:t>IRIS</w:t>
      </w:r>
      <w:r w:rsidR="00F0771C">
        <w:rPr>
          <w:rFonts w:eastAsia="Calibri"/>
          <w:color w:val="000000"/>
          <w:sz w:val="23"/>
          <w:szCs w:val="23"/>
        </w:rPr>
        <w:t xml:space="preserve"> </w:t>
      </w:r>
      <w:bookmarkEnd w:id="37"/>
      <w:r w:rsidRPr="00677A74">
        <w:rPr>
          <w:rFonts w:eastAsia="Calibri"/>
          <w:color w:val="000000"/>
          <w:sz w:val="23"/>
          <w:szCs w:val="23"/>
        </w:rPr>
        <w:t>Server needs to be running first. The various subtasks of the VistA Imaging Legacy DICOM Gateway then run invisibly in the background</w:t>
      </w:r>
      <w:r w:rsidR="007A158C">
        <w:rPr>
          <w:rFonts w:eastAsia="Calibri"/>
          <w:color w:val="000000"/>
          <w:sz w:val="23"/>
          <w:szCs w:val="23"/>
        </w:rPr>
        <w:t xml:space="preserve">. </w:t>
      </w:r>
      <w:r w:rsidRPr="00677A74">
        <w:rPr>
          <w:rFonts w:eastAsia="Calibri"/>
          <w:color w:val="000000"/>
          <w:sz w:val="23"/>
          <w:szCs w:val="23"/>
        </w:rPr>
        <w:t>The LDGW should be installed on all DICOM Gateways. Depending on the purpose of the gateway, several different configuration options can be used: Text Gateway, an Image Gateway, a Routing Processor, or any combination thereof.</w:t>
      </w:r>
    </w:p>
    <w:p w14:paraId="6815CEB2" w14:textId="77777777" w:rsidR="00677A74" w:rsidRDefault="00677A74" w:rsidP="00677A74">
      <w:pPr>
        <w:autoSpaceDE w:val="0"/>
        <w:autoSpaceDN w:val="0"/>
        <w:adjustRightInd w:val="0"/>
        <w:rPr>
          <w:rFonts w:eastAsia="Calibri"/>
          <w:color w:val="000000"/>
          <w:sz w:val="23"/>
          <w:szCs w:val="23"/>
        </w:rPr>
      </w:pPr>
    </w:p>
    <w:p w14:paraId="27A7717C" w14:textId="66E6F59B" w:rsidR="00677A74" w:rsidRPr="00677A74" w:rsidRDefault="00677A74" w:rsidP="00677A74">
      <w:pPr>
        <w:autoSpaceDE w:val="0"/>
        <w:autoSpaceDN w:val="0"/>
        <w:adjustRightInd w:val="0"/>
        <w:rPr>
          <w:rFonts w:eastAsia="Calibri"/>
          <w:color w:val="000000"/>
          <w:sz w:val="23"/>
          <w:szCs w:val="23"/>
        </w:rPr>
      </w:pPr>
      <w:r>
        <w:rPr>
          <w:sz w:val="23"/>
          <w:szCs w:val="23"/>
        </w:rPr>
        <w:t xml:space="preserve">The Hybrid DICOM Image Gateway (HDIG) is the newest component of the </w:t>
      </w:r>
      <w:r w:rsidR="000E04EB">
        <w:rPr>
          <w:sz w:val="23"/>
          <w:szCs w:val="23"/>
        </w:rPr>
        <w:t>DICOM Gateway and</w:t>
      </w:r>
      <w:r>
        <w:rPr>
          <w:sz w:val="23"/>
          <w:szCs w:val="23"/>
        </w:rPr>
        <w:t xml:space="preserve"> enable</w:t>
      </w:r>
      <w:r w:rsidR="00504A26">
        <w:rPr>
          <w:sz w:val="23"/>
          <w:szCs w:val="23"/>
        </w:rPr>
        <w:t>s</w:t>
      </w:r>
      <w:r>
        <w:rPr>
          <w:sz w:val="23"/>
          <w:szCs w:val="23"/>
        </w:rPr>
        <w:t xml:space="preserve"> the storage of the newly supported Service Object Pair (SOP) classes.</w:t>
      </w:r>
    </w:p>
    <w:p w14:paraId="2E13C65C" w14:textId="77777777" w:rsidR="00F03BDA" w:rsidRDefault="00F03BDA" w:rsidP="000E51C0"/>
    <w:p w14:paraId="12D35BC2" w14:textId="014D13A3" w:rsidR="002F40DA" w:rsidRPr="00556256" w:rsidRDefault="00556256" w:rsidP="00B05446">
      <w:pPr>
        <w:pStyle w:val="Heading2"/>
      </w:pPr>
      <w:bookmarkStart w:id="38" w:name="_Toc89057462"/>
      <w:bookmarkStart w:id="39" w:name="_Toc138855398"/>
      <w:bookmarkStart w:id="40" w:name="_Toc140225754"/>
      <w:r w:rsidRPr="00556256">
        <w:t>1.2</w:t>
      </w:r>
      <w:r w:rsidRPr="00556256">
        <w:tab/>
      </w:r>
      <w:r w:rsidR="002F40DA" w:rsidRPr="00556256">
        <w:t>Typical configuration</w:t>
      </w:r>
      <w:bookmarkEnd w:id="38"/>
      <w:bookmarkEnd w:id="39"/>
      <w:bookmarkEnd w:id="40"/>
    </w:p>
    <w:p w14:paraId="5173E789" w14:textId="77777777" w:rsidR="002F40DA" w:rsidRDefault="002F40DA" w:rsidP="002F40DA">
      <w:r>
        <w:t xml:space="preserve">The diagram below shows the most common configuration of a system in which the VistA Imaging DICOM Gateway </w:t>
      </w:r>
      <w:r w:rsidR="00D8476F">
        <w:t xml:space="preserve">is </w:t>
      </w:r>
      <w:r>
        <w:t>deployed.</w:t>
      </w:r>
    </w:p>
    <w:p w14:paraId="095DBDF3" w14:textId="74B8E2CC" w:rsidR="00CF419C" w:rsidRDefault="00CF419C" w:rsidP="002F40DA"/>
    <w:p w14:paraId="73E1A771" w14:textId="69D86149" w:rsidR="00B1482A" w:rsidRDefault="00B1482A" w:rsidP="002F40DA">
      <w:r w:rsidRPr="00693938">
        <w:object w:dxaOrig="15396" w:dyaOrig="11916" w14:anchorId="015661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Dataflow diagram of a VistA System with DICOM Gateways." style="width:467.2pt;height:361.2pt" o:ole="">
            <v:imagedata r:id="rId37" o:title=""/>
          </v:shape>
          <o:OLEObject Type="Embed" ProgID="Visio.Drawing.11" ShapeID="_x0000_i1025" DrawAspect="Content" ObjectID="_1751113597" r:id="rId38"/>
        </w:object>
      </w:r>
    </w:p>
    <w:p w14:paraId="743DFF6E" w14:textId="226FE76D" w:rsidR="00682A77" w:rsidRDefault="00682A77" w:rsidP="00CF419C">
      <w:pPr>
        <w:keepNext/>
        <w:jc w:val="center"/>
      </w:pPr>
    </w:p>
    <w:p w14:paraId="1C6D34AC" w14:textId="77777777" w:rsidR="00DD6600" w:rsidRDefault="00682A77">
      <w:pPr>
        <w:jc w:val="center"/>
      </w:pPr>
      <w:r>
        <w:t xml:space="preserve">Figure </w:t>
      </w:r>
      <w:r>
        <w:rPr>
          <w:rFonts w:ascii="CG Times" w:hAnsi="CG Times"/>
        </w:rPr>
        <w:fldChar w:fldCharType="begin"/>
      </w:r>
      <w:r>
        <w:instrText>SEQ Figure \* ARABIC</w:instrText>
      </w:r>
      <w:r>
        <w:rPr>
          <w:rFonts w:ascii="CG Times" w:hAnsi="CG Times"/>
        </w:rPr>
        <w:fldChar w:fldCharType="separate"/>
      </w:r>
      <w:r w:rsidR="00874DFB">
        <w:rPr>
          <w:noProof/>
        </w:rPr>
        <w:t>1</w:t>
      </w:r>
      <w:r>
        <w:rPr>
          <w:rFonts w:ascii="CG Times" w:hAnsi="CG Times"/>
        </w:rPr>
        <w:fldChar w:fldCharType="end"/>
      </w:r>
      <w:r>
        <w:t xml:space="preserve"> </w:t>
      </w:r>
      <w:r w:rsidR="00D51FA1">
        <w:t>VISA and the DICOM Gateway</w:t>
      </w:r>
      <w:r w:rsidR="00DD6600">
        <w:t xml:space="preserve"> </w:t>
      </w:r>
    </w:p>
    <w:p w14:paraId="4F07687F" w14:textId="52B93EF4" w:rsidR="00D51FA1" w:rsidRDefault="00DD6600" w:rsidP="001C3BBA">
      <w:pPr>
        <w:jc w:val="center"/>
      </w:pPr>
      <w:r>
        <w:t>(This image is out of date and will be updated with the next patch)</w:t>
      </w:r>
      <w:r w:rsidR="00D51FA1" w:rsidDel="00D51FA1">
        <w:t xml:space="preserve"> </w:t>
      </w:r>
    </w:p>
    <w:p w14:paraId="5FA0DA93" w14:textId="77777777" w:rsidR="00D51FA1" w:rsidRPr="00D51FA1" w:rsidRDefault="00D51FA1" w:rsidP="001C3BBA"/>
    <w:p w14:paraId="0EE77871" w14:textId="77777777" w:rsidR="002F40DA" w:rsidRDefault="002F40DA" w:rsidP="001C3BBA">
      <w:pPr>
        <w:pStyle w:val="Caption"/>
      </w:pPr>
      <w:r>
        <w:t xml:space="preserve">In the </w:t>
      </w:r>
      <w:r w:rsidR="00D8476F">
        <w:t xml:space="preserve">previous </w:t>
      </w:r>
      <w:r>
        <w:t>diagram, each computer has a dedicated function</w:t>
      </w:r>
      <w:r w:rsidR="007C78ED">
        <w:t xml:space="preserve">. </w:t>
      </w:r>
      <w:r>
        <w:t>It is possible to assign any combination of functions to any of these computers.</w:t>
      </w:r>
    </w:p>
    <w:p w14:paraId="61043D4C" w14:textId="77777777" w:rsidR="002F40DA" w:rsidRDefault="002F40DA" w:rsidP="002F40DA"/>
    <w:p w14:paraId="7AB079ED" w14:textId="77777777" w:rsidR="00FA1932" w:rsidRDefault="002F40DA" w:rsidP="002F40DA">
      <w:r>
        <w:t>In theory, one computer could perform all tasks</w:t>
      </w:r>
      <w:r w:rsidR="007C78ED">
        <w:t xml:space="preserve">. </w:t>
      </w:r>
      <w:r>
        <w:t>In practice, however, it is much more efficient to assign specific tasks to specific computers</w:t>
      </w:r>
      <w:r w:rsidR="007C78ED">
        <w:t xml:space="preserve">. </w:t>
      </w:r>
      <w:r>
        <w:t>The typical configuration is one text gateway and one or more image gateways.</w:t>
      </w:r>
      <w:r w:rsidR="00FA1932">
        <w:t xml:space="preserve"> </w:t>
      </w:r>
    </w:p>
    <w:p w14:paraId="5F4279D3" w14:textId="77777777" w:rsidR="002F40DA" w:rsidRDefault="002F40DA" w:rsidP="002F40DA"/>
    <w:p w14:paraId="765C3B4C" w14:textId="7E6D92FD" w:rsidR="00F03BDA" w:rsidRDefault="006F226D" w:rsidP="002F40DA">
      <w:r w:rsidRPr="006F226D">
        <w:t xml:space="preserve">No more than one multi-image device (such as a CT or MRI) should be placed on a gateway since every image must go through the </w:t>
      </w:r>
      <w:r w:rsidR="00E40891">
        <w:t xml:space="preserve">IRIS terminal </w:t>
      </w:r>
      <w:r w:rsidRPr="006F226D">
        <w:t xml:space="preserve">session for processing images on the gateway. In addition to this, other single-image modalities like CR or US </w:t>
      </w:r>
      <w:r w:rsidR="005B4FF8">
        <w:t>can</w:t>
      </w:r>
      <w:r w:rsidRPr="006F226D">
        <w:t xml:space="preserve"> be placed on the same DICOM Gateway.</w:t>
      </w:r>
    </w:p>
    <w:p w14:paraId="0B4F3E97" w14:textId="77777777" w:rsidR="00F03BDA" w:rsidRDefault="00F03BDA" w:rsidP="002F40DA"/>
    <w:p w14:paraId="1ABFEEB7" w14:textId="47A8E3B0" w:rsidR="00B0580E" w:rsidRPr="00C9675A" w:rsidRDefault="00B0580E" w:rsidP="00B0580E">
      <w:pPr>
        <w:pStyle w:val="CommentText"/>
        <w:rPr>
          <w:lang w:val="en-US"/>
        </w:rPr>
      </w:pPr>
      <w:r w:rsidRPr="00F83A04">
        <w:rPr>
          <w:b/>
        </w:rPr>
        <w:t>Note</w:t>
      </w:r>
      <w:r w:rsidRPr="00F83A04">
        <w:t xml:space="preserve">:  </w:t>
      </w:r>
      <w:r>
        <w:rPr>
          <w:lang w:val="en-US"/>
        </w:rPr>
        <w:t>This document describes the LDGW.</w:t>
      </w:r>
      <w:r w:rsidR="00370C40">
        <w:rPr>
          <w:lang w:val="en-US"/>
        </w:rPr>
        <w:t xml:space="preserve"> </w:t>
      </w:r>
      <w:r w:rsidRPr="00F83A04">
        <w:t>All</w:t>
      </w:r>
      <w:r>
        <w:rPr>
          <w:lang w:val="en-US"/>
        </w:rPr>
        <w:t xml:space="preserve"> subsequent </w:t>
      </w:r>
      <w:r w:rsidRPr="00F83A04">
        <w:t>references to the Image Gateway refer to the Legacy DICOM Gateway and not the Hybrid DICOM Image Gateway</w:t>
      </w:r>
      <w:r>
        <w:t xml:space="preserve"> (HDIG). For information on the HDIG see the </w:t>
      </w:r>
      <w:r w:rsidRPr="00EB7AF9">
        <w:rPr>
          <w:i/>
        </w:rPr>
        <w:t>VistA Imaging Hybrid DICOM Image Gateway (HDIG) Installation Guide</w:t>
      </w:r>
      <w:r>
        <w:t xml:space="preserve"> and the </w:t>
      </w:r>
      <w:r w:rsidRPr="00EB7AF9">
        <w:rPr>
          <w:i/>
        </w:rPr>
        <w:t xml:space="preserve">VistA Imaging </w:t>
      </w:r>
      <w:r w:rsidRPr="00EB7AF9">
        <w:rPr>
          <w:i/>
        </w:rPr>
        <w:lastRenderedPageBreak/>
        <w:t>DICOM Gateway User Manual</w:t>
      </w:r>
      <w:r>
        <w:t xml:space="preserve">.  These documents can be found on the </w:t>
      </w:r>
      <w:r w:rsidR="000E35CE">
        <w:rPr>
          <w:lang w:val="en-US"/>
        </w:rPr>
        <w:t>VA Software</w:t>
      </w:r>
      <w:r w:rsidR="000E35CE">
        <w:t xml:space="preserve"> </w:t>
      </w:r>
      <w:r>
        <w:t>Document Library (VD</w:t>
      </w:r>
      <w:r w:rsidR="000E35CE">
        <w:rPr>
          <w:lang w:val="en-US"/>
        </w:rPr>
        <w:t>L</w:t>
      </w:r>
      <w:r>
        <w:t xml:space="preserve">) </w:t>
      </w:r>
      <w:hyperlink r:id="rId39" w:history="1">
        <w:r w:rsidRPr="001A1FB2">
          <w:rPr>
            <w:rStyle w:val="Hyperlink"/>
            <w:lang w:val="en-US"/>
          </w:rPr>
          <w:t>https://www.va.gov/vdl/application.asp?appid=105</w:t>
        </w:r>
      </w:hyperlink>
      <w:r>
        <w:rPr>
          <w:rStyle w:val="Hyperlink"/>
          <w:lang w:val="en-US"/>
        </w:rPr>
        <w:t>.</w:t>
      </w:r>
    </w:p>
    <w:p w14:paraId="34D1CF8E" w14:textId="52DABA12" w:rsidR="002F40DA" w:rsidRDefault="00556256" w:rsidP="003C0D35">
      <w:pPr>
        <w:pStyle w:val="Heading2"/>
      </w:pPr>
      <w:bookmarkStart w:id="41" w:name="_Toc131513309"/>
      <w:bookmarkStart w:id="42" w:name="_Toc131513310"/>
      <w:bookmarkStart w:id="43" w:name="_Toc131513311"/>
      <w:bookmarkStart w:id="44" w:name="_Toc131513312"/>
      <w:bookmarkStart w:id="45" w:name="_Toc131513313"/>
      <w:bookmarkStart w:id="46" w:name="_Toc131513314"/>
      <w:bookmarkStart w:id="47" w:name="_Toc131513315"/>
      <w:bookmarkStart w:id="48" w:name="_Toc131513316"/>
      <w:bookmarkStart w:id="49" w:name="_Toc131513317"/>
      <w:bookmarkStart w:id="50" w:name="_Toc131513318"/>
      <w:bookmarkStart w:id="51" w:name="_Toc131513319"/>
      <w:bookmarkStart w:id="52" w:name="_Toc131513320"/>
      <w:bookmarkStart w:id="53" w:name="_Toc131513321"/>
      <w:bookmarkStart w:id="54" w:name="_Toc131513322"/>
      <w:bookmarkStart w:id="55" w:name="_Toc131513323"/>
      <w:bookmarkStart w:id="56" w:name="_Toc382546024"/>
      <w:bookmarkStart w:id="57" w:name="_Toc383934377"/>
      <w:bookmarkStart w:id="58" w:name="_Toc383934546"/>
      <w:bookmarkStart w:id="59" w:name="_Toc384111372"/>
      <w:bookmarkStart w:id="60" w:name="_Toc409588043"/>
      <w:bookmarkStart w:id="61" w:name="_Toc89057467"/>
      <w:bookmarkStart w:id="62" w:name="_Toc138855399"/>
      <w:bookmarkStart w:id="63" w:name="_Toc140225755"/>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r>
        <w:t>1.3</w:t>
      </w:r>
      <w:r>
        <w:tab/>
      </w:r>
      <w:r w:rsidR="002F40DA">
        <w:t>Documentation Conventions</w:t>
      </w:r>
      <w:bookmarkEnd w:id="56"/>
      <w:bookmarkEnd w:id="57"/>
      <w:bookmarkEnd w:id="58"/>
      <w:bookmarkEnd w:id="59"/>
      <w:bookmarkEnd w:id="60"/>
      <w:bookmarkEnd w:id="61"/>
      <w:bookmarkEnd w:id="62"/>
      <w:bookmarkEnd w:id="63"/>
    </w:p>
    <w:p w14:paraId="70144CEE" w14:textId="77777777" w:rsidR="002F40DA" w:rsidRDefault="002F40DA" w:rsidP="002F40DA">
      <w:pPr>
        <w:keepNext/>
        <w:keepLines/>
      </w:pPr>
      <w:r>
        <w:t>The following conventions are used in this manual.</w:t>
      </w:r>
    </w:p>
    <w:p w14:paraId="55D83833" w14:textId="77777777" w:rsidR="002F40DA" w:rsidRDefault="002F40DA" w:rsidP="002F40DA">
      <w:pPr>
        <w:keepNext/>
        <w:keepLines/>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08"/>
        <w:gridCol w:w="6768"/>
      </w:tblGrid>
      <w:tr w:rsidR="002F40DA" w14:paraId="10BDC992" w14:textId="77777777" w:rsidTr="00C9675A">
        <w:trPr>
          <w:tblHeader/>
        </w:trPr>
        <w:tc>
          <w:tcPr>
            <w:tcW w:w="2808" w:type="dxa"/>
            <w:shd w:val="pct20" w:color="000000" w:fill="FFFFFF"/>
          </w:tcPr>
          <w:p w14:paraId="62F0F28A" w14:textId="77777777" w:rsidR="002F40DA" w:rsidRDefault="002F40DA" w:rsidP="00011B09">
            <w:pPr>
              <w:keepNext/>
              <w:keepLines/>
              <w:spacing w:before="120" w:after="120"/>
              <w:jc w:val="center"/>
              <w:rPr>
                <w:b/>
              </w:rPr>
            </w:pPr>
            <w:r>
              <w:rPr>
                <w:b/>
              </w:rPr>
              <w:t>Convention</w:t>
            </w:r>
          </w:p>
        </w:tc>
        <w:tc>
          <w:tcPr>
            <w:tcW w:w="6768" w:type="dxa"/>
            <w:shd w:val="pct20" w:color="000000" w:fill="FFFFFF"/>
          </w:tcPr>
          <w:p w14:paraId="50957531" w14:textId="77777777" w:rsidR="002F40DA" w:rsidRDefault="002F40DA" w:rsidP="00011B09">
            <w:pPr>
              <w:keepNext/>
              <w:keepLines/>
              <w:spacing w:before="120" w:after="120"/>
              <w:jc w:val="center"/>
              <w:rPr>
                <w:b/>
              </w:rPr>
            </w:pPr>
            <w:r>
              <w:rPr>
                <w:b/>
              </w:rPr>
              <w:t>Description</w:t>
            </w:r>
          </w:p>
        </w:tc>
      </w:tr>
      <w:tr w:rsidR="002F40DA" w14:paraId="3BD5B6DA" w14:textId="77777777" w:rsidTr="00C9675A">
        <w:tc>
          <w:tcPr>
            <w:tcW w:w="2808" w:type="dxa"/>
          </w:tcPr>
          <w:p w14:paraId="5BEAA7AD" w14:textId="77777777" w:rsidR="002F40DA" w:rsidRDefault="002F40DA" w:rsidP="00011B09">
            <w:pPr>
              <w:spacing w:before="120" w:after="120"/>
              <w:jc w:val="center"/>
            </w:pPr>
            <w:r>
              <w:rPr>
                <w:b/>
              </w:rPr>
              <w:t>Bold type</w:t>
            </w:r>
          </w:p>
        </w:tc>
        <w:tc>
          <w:tcPr>
            <w:tcW w:w="6768" w:type="dxa"/>
          </w:tcPr>
          <w:p w14:paraId="542F762E" w14:textId="77777777" w:rsidR="002F40DA" w:rsidRDefault="002F40DA" w:rsidP="00011B09">
            <w:pPr>
              <w:spacing w:before="120" w:after="120"/>
            </w:pPr>
            <w:r>
              <w:t>User keyboard entry.</w:t>
            </w:r>
          </w:p>
        </w:tc>
      </w:tr>
      <w:tr w:rsidR="002F40DA" w14:paraId="0D806987" w14:textId="77777777" w:rsidTr="00C9675A">
        <w:tc>
          <w:tcPr>
            <w:tcW w:w="2808" w:type="dxa"/>
          </w:tcPr>
          <w:p w14:paraId="10D49181" w14:textId="77777777" w:rsidR="002F40DA" w:rsidRDefault="002F40DA" w:rsidP="00011B09">
            <w:pPr>
              <w:spacing w:before="120" w:after="120"/>
              <w:jc w:val="center"/>
              <w:rPr>
                <w:b/>
              </w:rPr>
            </w:pPr>
            <w:r>
              <w:rPr>
                <w:b/>
              </w:rPr>
              <w:t>&lt;Enter&gt;</w:t>
            </w:r>
          </w:p>
        </w:tc>
        <w:tc>
          <w:tcPr>
            <w:tcW w:w="6768" w:type="dxa"/>
          </w:tcPr>
          <w:p w14:paraId="45DEC034" w14:textId="77777777" w:rsidR="002F40DA" w:rsidRDefault="002F40DA" w:rsidP="00011B09">
            <w:pPr>
              <w:spacing w:before="120" w:after="120"/>
            </w:pPr>
            <w:r>
              <w:t>Return key or Enter key.</w:t>
            </w:r>
          </w:p>
        </w:tc>
      </w:tr>
      <w:tr w:rsidR="002F40DA" w14:paraId="0596583C" w14:textId="77777777" w:rsidTr="00C9675A">
        <w:tc>
          <w:tcPr>
            <w:tcW w:w="2808" w:type="dxa"/>
          </w:tcPr>
          <w:p w14:paraId="125D2355" w14:textId="77777777" w:rsidR="002F40DA" w:rsidRDefault="002F40DA" w:rsidP="00011B09">
            <w:pPr>
              <w:spacing w:before="120" w:after="120"/>
              <w:jc w:val="center"/>
              <w:rPr>
                <w:b/>
              </w:rPr>
            </w:pPr>
            <w:r>
              <w:rPr>
                <w:b/>
              </w:rPr>
              <w:t>&lt;Control+x&gt;</w:t>
            </w:r>
          </w:p>
        </w:tc>
        <w:tc>
          <w:tcPr>
            <w:tcW w:w="6768" w:type="dxa"/>
          </w:tcPr>
          <w:p w14:paraId="1A212BB4" w14:textId="77777777" w:rsidR="002F40DA" w:rsidRDefault="002F40DA" w:rsidP="00011B09">
            <w:pPr>
              <w:spacing w:before="120" w:after="120"/>
            </w:pPr>
            <w:r>
              <w:t>A keystroke that involves pressing the control-key, keeping it depressed, and then pressing another key.</w:t>
            </w:r>
          </w:p>
        </w:tc>
      </w:tr>
      <w:tr w:rsidR="002F40DA" w14:paraId="6D8BD88A" w14:textId="77777777" w:rsidTr="00C9675A">
        <w:tc>
          <w:tcPr>
            <w:tcW w:w="2808" w:type="dxa"/>
          </w:tcPr>
          <w:p w14:paraId="73C39FFB" w14:textId="77777777" w:rsidR="002F40DA" w:rsidRDefault="002F40DA" w:rsidP="00011B09">
            <w:pPr>
              <w:spacing w:before="120" w:after="120"/>
              <w:jc w:val="center"/>
            </w:pPr>
            <w:r>
              <w:t>&lt;</w:t>
            </w:r>
            <w:r>
              <w:rPr>
                <w:b/>
              </w:rPr>
              <w:t>SHIFT</w:t>
            </w:r>
            <w:r>
              <w:t>&gt;</w:t>
            </w:r>
          </w:p>
        </w:tc>
        <w:tc>
          <w:tcPr>
            <w:tcW w:w="6768" w:type="dxa"/>
          </w:tcPr>
          <w:p w14:paraId="32DD4424" w14:textId="77777777" w:rsidR="002F40DA" w:rsidRDefault="002F40DA" w:rsidP="00011B09">
            <w:pPr>
              <w:spacing w:before="120" w:after="120"/>
            </w:pPr>
            <w:r>
              <w:t>Shift key.</w:t>
            </w:r>
          </w:p>
        </w:tc>
      </w:tr>
      <w:tr w:rsidR="002F40DA" w14:paraId="02790A90" w14:textId="77777777" w:rsidTr="00C9675A">
        <w:tc>
          <w:tcPr>
            <w:tcW w:w="2808" w:type="dxa"/>
          </w:tcPr>
          <w:p w14:paraId="28FF2091" w14:textId="77777777" w:rsidR="002F40DA" w:rsidRDefault="002F40DA" w:rsidP="00011B09">
            <w:pPr>
              <w:spacing w:before="120" w:after="120"/>
              <w:jc w:val="center"/>
            </w:pPr>
            <w:r>
              <w:t>&lt;</w:t>
            </w:r>
            <w:r>
              <w:rPr>
                <w:b/>
              </w:rPr>
              <w:t>ESC</w:t>
            </w:r>
            <w:r>
              <w:t>&gt;</w:t>
            </w:r>
          </w:p>
        </w:tc>
        <w:tc>
          <w:tcPr>
            <w:tcW w:w="6768" w:type="dxa"/>
          </w:tcPr>
          <w:p w14:paraId="5E912D05" w14:textId="77777777" w:rsidR="002F40DA" w:rsidRDefault="002F40DA" w:rsidP="00011B09">
            <w:pPr>
              <w:spacing w:before="120" w:after="120"/>
            </w:pPr>
            <w:r>
              <w:t>Escape key.</w:t>
            </w:r>
          </w:p>
        </w:tc>
      </w:tr>
      <w:tr w:rsidR="002F40DA" w14:paraId="5CAD40A4" w14:textId="77777777" w:rsidTr="00C9675A">
        <w:tc>
          <w:tcPr>
            <w:tcW w:w="2808" w:type="dxa"/>
          </w:tcPr>
          <w:p w14:paraId="7896DF72" w14:textId="77777777" w:rsidR="002F40DA" w:rsidRDefault="002F40DA" w:rsidP="00011B09">
            <w:pPr>
              <w:spacing w:before="120" w:after="120"/>
              <w:jc w:val="center"/>
            </w:pPr>
            <w:r>
              <w:t>&lt;</w:t>
            </w:r>
            <w:r>
              <w:rPr>
                <w:b/>
              </w:rPr>
              <w:t>Num Lock</w:t>
            </w:r>
            <w:r>
              <w:t>&gt;</w:t>
            </w:r>
          </w:p>
        </w:tc>
        <w:tc>
          <w:tcPr>
            <w:tcW w:w="6768" w:type="dxa"/>
          </w:tcPr>
          <w:p w14:paraId="4F070DE7" w14:textId="77777777" w:rsidR="002F40DA" w:rsidRDefault="002F40DA" w:rsidP="00011B09">
            <w:pPr>
              <w:spacing w:before="120" w:after="120"/>
            </w:pPr>
            <w:r>
              <w:t>Top left key on the numeric keypad (above the 7), may also be labeled Numeric Lock; this makes any keypad key activate the number shown on its surface; it is the equivalent of a SHIFT LOCK for alphabetic keys.</w:t>
            </w:r>
          </w:p>
        </w:tc>
      </w:tr>
    </w:tbl>
    <w:p w14:paraId="03F9FF5D" w14:textId="77777777" w:rsidR="00174B3E" w:rsidRDefault="00174B3E" w:rsidP="002F40DA"/>
    <w:p w14:paraId="50C3EE5D" w14:textId="428BE462" w:rsidR="00C850D9" w:rsidRDefault="00C850D9" w:rsidP="002F40DA">
      <w:r>
        <w:br w:type="page"/>
      </w:r>
    </w:p>
    <w:p w14:paraId="73DCC003" w14:textId="10260318" w:rsidR="002F40DA" w:rsidRPr="0051756D" w:rsidRDefault="002F40DA" w:rsidP="0051756D">
      <w:pPr>
        <w:pStyle w:val="Heading1"/>
        <w:numPr>
          <w:ilvl w:val="0"/>
          <w:numId w:val="94"/>
        </w:numPr>
        <w:ind w:left="360"/>
        <w:rPr>
          <w:bCs w:val="0"/>
        </w:rPr>
      </w:pPr>
      <w:bookmarkStart w:id="64" w:name="_Toc89057468"/>
      <w:bookmarkStart w:id="65" w:name="_Toc138855400"/>
      <w:bookmarkStart w:id="66" w:name="_Toc140225756"/>
      <w:r w:rsidRPr="0051756D">
        <w:rPr>
          <w:bCs w:val="0"/>
        </w:rPr>
        <w:lastRenderedPageBreak/>
        <w:t>Pre-Initialization Instructions</w:t>
      </w:r>
      <w:bookmarkEnd w:id="64"/>
      <w:bookmarkEnd w:id="65"/>
      <w:bookmarkEnd w:id="66"/>
    </w:p>
    <w:p w14:paraId="76BF2A73" w14:textId="4CC8F080" w:rsidR="002F40DA" w:rsidRDefault="00556256" w:rsidP="003C0D35">
      <w:pPr>
        <w:pStyle w:val="Heading2"/>
      </w:pPr>
      <w:bookmarkStart w:id="67" w:name="_Toc89057469"/>
      <w:bookmarkStart w:id="68" w:name="_Toc138855401"/>
      <w:bookmarkStart w:id="69" w:name="_Toc140225757"/>
      <w:r>
        <w:t>2.1</w:t>
      </w:r>
      <w:r>
        <w:tab/>
      </w:r>
      <w:r w:rsidR="002F40DA">
        <w:t>Hardware and Software Requirements</w:t>
      </w:r>
      <w:bookmarkEnd w:id="67"/>
      <w:bookmarkEnd w:id="68"/>
      <w:bookmarkEnd w:id="69"/>
    </w:p>
    <w:p w14:paraId="1ECC6541" w14:textId="4F73D5C0" w:rsidR="002F40DA" w:rsidRDefault="002F40DA" w:rsidP="002F40DA">
      <w:pPr>
        <w:jc w:val="both"/>
      </w:pPr>
      <w:r>
        <w:t xml:space="preserve">A site may have one or more </w:t>
      </w:r>
      <w:r w:rsidR="00C9675A" w:rsidRPr="00C9675A">
        <w:t>servers</w:t>
      </w:r>
      <w:r w:rsidRPr="00C9675A">
        <w:t xml:space="preserve"> </w:t>
      </w:r>
      <w:r>
        <w:t>running the VistA Imaging DICOM Gateway software.</w:t>
      </w:r>
    </w:p>
    <w:p w14:paraId="2255429C" w14:textId="3533A34A" w:rsidR="002F40DA" w:rsidRDefault="002F40DA" w:rsidP="002F40DA">
      <w:r>
        <w:t>It is assumed that a network will be present with sufficient capacity to transport image files in a reasonable amount of time</w:t>
      </w:r>
      <w:r w:rsidR="007C78ED">
        <w:t xml:space="preserve">. </w:t>
      </w:r>
      <w:r>
        <w:t xml:space="preserve">See </w:t>
      </w:r>
      <w:hyperlink w:anchor="_Appendix_C_" w:history="1">
        <w:r w:rsidRPr="007856A4">
          <w:rPr>
            <w:rStyle w:val="Hyperlink"/>
            <w:i/>
          </w:rPr>
          <w:t>Appendix C</w:t>
        </w:r>
      </w:hyperlink>
      <w:r>
        <w:t xml:space="preserve"> for details about network set-up, which needs to be completed </w:t>
      </w:r>
      <w:r w:rsidRPr="00F46390">
        <w:rPr>
          <w:i/>
        </w:rPr>
        <w:t>before</w:t>
      </w:r>
      <w:r>
        <w:t xml:space="preserve"> any VistA Imaging DICOM Gateway computer can be installed.</w:t>
      </w:r>
    </w:p>
    <w:p w14:paraId="3BE925E7" w14:textId="77777777" w:rsidR="002F40DA" w:rsidRDefault="002F40DA" w:rsidP="002F40DA"/>
    <w:p w14:paraId="7A5FD07A" w14:textId="101D463E" w:rsidR="002F40DA" w:rsidRDefault="002F40DA" w:rsidP="002F40DA">
      <w:pPr>
        <w:pStyle w:val="Body"/>
        <w:rPr>
          <w:sz w:val="24"/>
        </w:rPr>
      </w:pPr>
      <w:r>
        <w:rPr>
          <w:sz w:val="24"/>
        </w:rPr>
        <w:t>The hardware requirements for each processor are the same.</w:t>
      </w:r>
    </w:p>
    <w:p w14:paraId="2977B400" w14:textId="177B4D38" w:rsidR="00970639" w:rsidRPr="002868FE" w:rsidRDefault="00970639" w:rsidP="00CB5352">
      <w:pPr>
        <w:pStyle w:val="Body"/>
        <w:numPr>
          <w:ilvl w:val="0"/>
          <w:numId w:val="20"/>
        </w:numPr>
        <w:tabs>
          <w:tab w:val="clear" w:pos="720"/>
          <w:tab w:val="num" w:pos="360"/>
        </w:tabs>
        <w:ind w:left="360"/>
        <w:rPr>
          <w:sz w:val="24"/>
        </w:rPr>
      </w:pPr>
      <w:r w:rsidRPr="002868FE">
        <w:rPr>
          <w:sz w:val="24"/>
        </w:rPr>
        <w:t xml:space="preserve">The </w:t>
      </w:r>
      <w:r w:rsidRPr="002868FE">
        <w:rPr>
          <w:sz w:val="24"/>
          <w:lang w:val="en-US"/>
        </w:rPr>
        <w:t>Servers</w:t>
      </w:r>
      <w:r w:rsidRPr="002868FE">
        <w:rPr>
          <w:sz w:val="24"/>
        </w:rPr>
        <w:t xml:space="preserve"> should have enough memory (</w:t>
      </w:r>
      <w:r w:rsidR="00925C83">
        <w:rPr>
          <w:sz w:val="24"/>
          <w:lang w:val="en-US"/>
        </w:rPr>
        <w:t>16</w:t>
      </w:r>
      <w:r w:rsidR="00C312B5">
        <w:rPr>
          <w:sz w:val="24"/>
          <w:lang w:val="en-US"/>
        </w:rPr>
        <w:t xml:space="preserve">+ G </w:t>
      </w:r>
      <w:r w:rsidRPr="002868FE">
        <w:rPr>
          <w:sz w:val="24"/>
        </w:rPr>
        <w:t>RAM) to run the operating system. A 17-inch (or larger) color monitor</w:t>
      </w:r>
      <w:r w:rsidR="00377340">
        <w:rPr>
          <w:sz w:val="24"/>
        </w:rPr>
        <w:t xml:space="preserve"> </w:t>
      </w:r>
      <w:r w:rsidRPr="002868FE">
        <w:rPr>
          <w:sz w:val="24"/>
        </w:rPr>
        <w:t xml:space="preserve">configured to </w:t>
      </w:r>
      <w:r w:rsidR="00D80FCA" w:rsidRPr="002868FE">
        <w:rPr>
          <w:sz w:val="24"/>
        </w:rPr>
        <w:t>1</w:t>
      </w:r>
      <w:r w:rsidR="00D80FCA">
        <w:rPr>
          <w:sz w:val="24"/>
          <w:lang w:val="en-US"/>
        </w:rPr>
        <w:t>280</w:t>
      </w:r>
      <w:r w:rsidR="00D80FCA" w:rsidRPr="002868FE">
        <w:rPr>
          <w:sz w:val="24"/>
        </w:rPr>
        <w:t xml:space="preserve"> </w:t>
      </w:r>
      <w:r w:rsidRPr="002868FE">
        <w:rPr>
          <w:sz w:val="24"/>
        </w:rPr>
        <w:t xml:space="preserve">x </w:t>
      </w:r>
      <w:r w:rsidR="00D80FCA">
        <w:rPr>
          <w:sz w:val="24"/>
          <w:lang w:val="en-US"/>
        </w:rPr>
        <w:t xml:space="preserve">1024 </w:t>
      </w:r>
      <w:r w:rsidR="00377340">
        <w:rPr>
          <w:sz w:val="24"/>
          <w:lang w:val="en-US"/>
        </w:rPr>
        <w:t>resolution,</w:t>
      </w:r>
      <w:r w:rsidRPr="002868FE">
        <w:rPr>
          <w:sz w:val="24"/>
          <w:lang w:val="en-US"/>
        </w:rPr>
        <w:t xml:space="preserve"> and a minimum of </w:t>
      </w:r>
      <w:r w:rsidR="00315EB5">
        <w:rPr>
          <w:sz w:val="24"/>
          <w:lang w:val="en-US"/>
        </w:rPr>
        <w:t>4</w:t>
      </w:r>
      <w:r w:rsidRPr="002868FE">
        <w:rPr>
          <w:sz w:val="24"/>
          <w:lang w:val="en-US"/>
        </w:rPr>
        <w:t xml:space="preserve"> virtual processors</w:t>
      </w:r>
      <w:r w:rsidR="00377340">
        <w:rPr>
          <w:sz w:val="24"/>
          <w:lang w:val="en-US"/>
        </w:rPr>
        <w:t xml:space="preserve"> should be used</w:t>
      </w:r>
      <w:r w:rsidRPr="002868FE">
        <w:rPr>
          <w:sz w:val="24"/>
          <w:lang w:val="en-US"/>
        </w:rPr>
        <w:t>.</w:t>
      </w:r>
    </w:p>
    <w:p w14:paraId="1B9982C6" w14:textId="52D04D5A" w:rsidR="006F226D" w:rsidRPr="00BB0D31" w:rsidRDefault="006F226D" w:rsidP="00CB5352">
      <w:pPr>
        <w:pStyle w:val="Body"/>
        <w:numPr>
          <w:ilvl w:val="0"/>
          <w:numId w:val="20"/>
        </w:numPr>
        <w:tabs>
          <w:tab w:val="clear" w:pos="720"/>
          <w:tab w:val="num" w:pos="360"/>
        </w:tabs>
        <w:ind w:left="360"/>
        <w:rPr>
          <w:sz w:val="24"/>
        </w:rPr>
      </w:pPr>
      <w:r w:rsidRPr="00BB0D31">
        <w:rPr>
          <w:sz w:val="24"/>
        </w:rPr>
        <w:t>The DICOM Gateway software</w:t>
      </w:r>
      <w:r w:rsidR="00A64BFD">
        <w:rPr>
          <w:sz w:val="24"/>
          <w:lang w:val="en-US"/>
        </w:rPr>
        <w:t xml:space="preserve"> from patch </w:t>
      </w:r>
      <w:r w:rsidR="00E80CFA">
        <w:rPr>
          <w:sz w:val="24"/>
          <w:lang w:val="en-US"/>
        </w:rPr>
        <w:t>MAG*3.0*</w:t>
      </w:r>
      <w:r w:rsidR="00A64BFD">
        <w:rPr>
          <w:sz w:val="24"/>
          <w:lang w:val="en-US"/>
        </w:rPr>
        <w:t>319 forward</w:t>
      </w:r>
      <w:r w:rsidRPr="00BB0D31">
        <w:rPr>
          <w:sz w:val="24"/>
        </w:rPr>
        <w:t xml:space="preserve"> is approved to run on </w:t>
      </w:r>
      <w:r w:rsidR="001E4E59">
        <w:rPr>
          <w:sz w:val="24"/>
          <w:lang w:val="en-US"/>
        </w:rPr>
        <w:t xml:space="preserve">Windows </w:t>
      </w:r>
      <w:r w:rsidR="007D3D69">
        <w:rPr>
          <w:sz w:val="24"/>
          <w:lang w:val="en-US"/>
        </w:rPr>
        <w:t xml:space="preserve">Server </w:t>
      </w:r>
      <w:r w:rsidR="001E4E59">
        <w:rPr>
          <w:sz w:val="24"/>
          <w:lang w:val="en-US"/>
        </w:rPr>
        <w:t>201</w:t>
      </w:r>
      <w:r w:rsidR="00A64BFD">
        <w:rPr>
          <w:sz w:val="24"/>
          <w:lang w:val="en-US"/>
        </w:rPr>
        <w:t>9</w:t>
      </w:r>
      <w:r w:rsidR="001E4E59">
        <w:rPr>
          <w:sz w:val="24"/>
          <w:lang w:val="en-US"/>
        </w:rPr>
        <w:t xml:space="preserve"> </w:t>
      </w:r>
      <w:r w:rsidRPr="00BB0D31">
        <w:rPr>
          <w:sz w:val="24"/>
        </w:rPr>
        <w:t>based on VA Policies and Proc</w:t>
      </w:r>
      <w:r w:rsidR="00DF7492">
        <w:rPr>
          <w:sz w:val="24"/>
        </w:rPr>
        <w:t>edures</w:t>
      </w:r>
      <w:r w:rsidRPr="00BB0D31">
        <w:rPr>
          <w:sz w:val="24"/>
        </w:rPr>
        <w:t xml:space="preserve"> at this time.</w:t>
      </w:r>
    </w:p>
    <w:p w14:paraId="6B3A956F" w14:textId="77777777" w:rsidR="002F40DA" w:rsidRPr="00BB0D31" w:rsidRDefault="002F40DA" w:rsidP="00CB5352">
      <w:pPr>
        <w:pStyle w:val="Body"/>
        <w:numPr>
          <w:ilvl w:val="0"/>
          <w:numId w:val="20"/>
        </w:numPr>
        <w:tabs>
          <w:tab w:val="clear" w:pos="720"/>
          <w:tab w:val="num" w:pos="360"/>
        </w:tabs>
        <w:ind w:left="360"/>
        <w:rPr>
          <w:sz w:val="24"/>
        </w:rPr>
      </w:pPr>
      <w:r w:rsidRPr="00BB0D31">
        <w:rPr>
          <w:sz w:val="24"/>
        </w:rPr>
        <w:t>Any disks that are permanently mounted on the system must be formatted using the NTFS format (the FAT format is no longer permitted at the VA).</w:t>
      </w:r>
    </w:p>
    <w:p w14:paraId="4183A34F" w14:textId="7F35F1E9" w:rsidR="002F40DA" w:rsidRPr="00A47153" w:rsidRDefault="00C312B5" w:rsidP="00CB5352">
      <w:pPr>
        <w:pStyle w:val="Body"/>
        <w:numPr>
          <w:ilvl w:val="0"/>
          <w:numId w:val="20"/>
        </w:numPr>
        <w:tabs>
          <w:tab w:val="clear" w:pos="720"/>
          <w:tab w:val="num" w:pos="360"/>
        </w:tabs>
        <w:ind w:left="360"/>
        <w:rPr>
          <w:sz w:val="24"/>
        </w:rPr>
      </w:pPr>
      <w:r w:rsidRPr="00A47153">
        <w:rPr>
          <w:sz w:val="24"/>
          <w:lang w:val="en-US"/>
        </w:rPr>
        <w:t xml:space="preserve">IRISHealth </w:t>
      </w:r>
      <w:r w:rsidR="00143E2A" w:rsidRPr="00A47153">
        <w:rPr>
          <w:sz w:val="24"/>
          <w:lang w:val="en-US"/>
        </w:rPr>
        <w:t>v</w:t>
      </w:r>
      <w:r w:rsidRPr="00A47153">
        <w:rPr>
          <w:sz w:val="24"/>
          <w:lang w:val="en-US"/>
        </w:rPr>
        <w:t>ersion 202</w:t>
      </w:r>
      <w:r w:rsidR="007856A4">
        <w:rPr>
          <w:sz w:val="24"/>
          <w:lang w:val="en-US"/>
        </w:rPr>
        <w:t>2</w:t>
      </w:r>
      <w:r w:rsidR="007856A4" w:rsidRPr="00C20CB0">
        <w:rPr>
          <w:rFonts w:ascii="Courier New" w:hAnsi="Courier New" w:cs="Courier New"/>
          <w:sz w:val="18"/>
          <w:szCs w:val="18"/>
        </w:rPr>
        <w:t>.</w:t>
      </w:r>
      <w:r w:rsidR="007856A4" w:rsidRPr="005B4FF8">
        <w:rPr>
          <w:sz w:val="24"/>
        </w:rPr>
        <w:t>1.0.209.0.21702</w:t>
      </w:r>
      <w:r w:rsidRPr="00A47153">
        <w:rPr>
          <w:sz w:val="24"/>
          <w:lang w:val="en-US"/>
        </w:rPr>
        <w:t xml:space="preserve"> or newer </w:t>
      </w:r>
    </w:p>
    <w:p w14:paraId="721CDB66" w14:textId="77777777" w:rsidR="002F40DA" w:rsidRDefault="002F40DA" w:rsidP="00CB5352">
      <w:pPr>
        <w:pStyle w:val="Body"/>
        <w:numPr>
          <w:ilvl w:val="0"/>
          <w:numId w:val="20"/>
        </w:numPr>
        <w:tabs>
          <w:tab w:val="clear" w:pos="720"/>
          <w:tab w:val="num" w:pos="360"/>
        </w:tabs>
        <w:ind w:left="360"/>
        <w:rPr>
          <w:sz w:val="24"/>
        </w:rPr>
      </w:pPr>
      <w:r>
        <w:rPr>
          <w:sz w:val="24"/>
        </w:rPr>
        <w:t>VA-Mandated, up-to-date, virus protection software.</w:t>
      </w:r>
      <w:r w:rsidR="009D469F">
        <w:rPr>
          <w:sz w:val="24"/>
          <w:lang w:val="en-US"/>
        </w:rPr>
        <w:t xml:space="preserve"> (i.e.: McAfee)</w:t>
      </w:r>
    </w:p>
    <w:p w14:paraId="5819BFC1" w14:textId="77777777" w:rsidR="002F40DA" w:rsidRPr="008546AF" w:rsidRDefault="002F40DA" w:rsidP="00CB5352">
      <w:pPr>
        <w:pStyle w:val="Body"/>
        <w:numPr>
          <w:ilvl w:val="0"/>
          <w:numId w:val="20"/>
        </w:numPr>
        <w:tabs>
          <w:tab w:val="clear" w:pos="720"/>
          <w:tab w:val="num" w:pos="360"/>
        </w:tabs>
        <w:ind w:left="360"/>
        <w:rPr>
          <w:spacing w:val="-3"/>
          <w:sz w:val="24"/>
        </w:rPr>
      </w:pPr>
      <w:r w:rsidRPr="008546AF">
        <w:rPr>
          <w:sz w:val="24"/>
        </w:rPr>
        <w:t xml:space="preserve">The installer needs </w:t>
      </w:r>
      <w:r w:rsidRPr="00005407">
        <w:rPr>
          <w:b/>
          <w:bCs/>
          <w:sz w:val="24"/>
        </w:rPr>
        <w:t>local administrator privileges</w:t>
      </w:r>
      <w:r w:rsidRPr="008546AF">
        <w:rPr>
          <w:sz w:val="24"/>
        </w:rPr>
        <w:t xml:space="preserve"> on any machine for the duration of the installation procedure.</w:t>
      </w:r>
    </w:p>
    <w:p w14:paraId="6EDE37EF" w14:textId="18D8C8D8" w:rsidR="002F40DA" w:rsidRDefault="002F40DA" w:rsidP="002F40DA">
      <w:pPr>
        <w:rPr>
          <w:spacing w:val="-3"/>
        </w:rPr>
      </w:pPr>
      <w:r>
        <w:rPr>
          <w:spacing w:val="-3"/>
        </w:rPr>
        <w:t xml:space="preserve">It will usually take less than one hour to complete the entire installation process for one </w:t>
      </w:r>
      <w:r w:rsidR="002868FE">
        <w:rPr>
          <w:spacing w:val="-3"/>
        </w:rPr>
        <w:t>server</w:t>
      </w:r>
      <w:r w:rsidR="006641BD">
        <w:rPr>
          <w:spacing w:val="-3"/>
        </w:rPr>
        <w:t xml:space="preserve">.  </w:t>
      </w:r>
      <w:r>
        <w:rPr>
          <w:spacing w:val="-3"/>
        </w:rPr>
        <w:t>Configuration and interfacing with DICOM devices will take additional time.</w:t>
      </w:r>
    </w:p>
    <w:p w14:paraId="5E14D072" w14:textId="77777777" w:rsidR="002F40DA" w:rsidRDefault="002F40DA" w:rsidP="002F40DA">
      <w:pPr>
        <w:rPr>
          <w:b/>
          <w:spacing w:val="-3"/>
        </w:rPr>
      </w:pPr>
    </w:p>
    <w:p w14:paraId="5F8D92BC" w14:textId="1A5A899C" w:rsidR="002F40DA" w:rsidRDefault="002F40DA" w:rsidP="002F40DA">
      <w:pPr>
        <w:rPr>
          <w:spacing w:val="-3"/>
        </w:rPr>
      </w:pPr>
      <w:r>
        <w:rPr>
          <w:b/>
          <w:spacing w:val="-3"/>
        </w:rPr>
        <w:t>Caution</w:t>
      </w:r>
      <w:r>
        <w:rPr>
          <w:spacing w:val="-3"/>
        </w:rPr>
        <w:t xml:space="preserve">: When performing an installation as an upgrade of the </w:t>
      </w:r>
      <w:r>
        <w:t xml:space="preserve">VistA </w:t>
      </w:r>
      <w:r>
        <w:rPr>
          <w:spacing w:val="-3"/>
        </w:rPr>
        <w:t xml:space="preserve">Imaging </w:t>
      </w:r>
      <w:r w:rsidR="00A478A1">
        <w:rPr>
          <w:spacing w:val="-3"/>
        </w:rPr>
        <w:t xml:space="preserve">Legacy </w:t>
      </w:r>
      <w:r>
        <w:rPr>
          <w:spacing w:val="-3"/>
        </w:rPr>
        <w:t xml:space="preserve">DICOM Gateway, review </w:t>
      </w:r>
      <w:hyperlink w:anchor="_B.4_Site-Specific_Master" w:history="1">
        <w:r w:rsidRPr="000E6526">
          <w:rPr>
            <w:rStyle w:val="Hyperlink"/>
            <w:spacing w:val="-3"/>
          </w:rPr>
          <w:t>Appendix B.4</w:t>
        </w:r>
      </w:hyperlink>
      <w:r>
        <w:rPr>
          <w:spacing w:val="-3"/>
        </w:rPr>
        <w:t xml:space="preserve"> for details about master files that may need to be upgraded manually</w:t>
      </w:r>
      <w:r w:rsidR="00A478A1">
        <w:rPr>
          <w:spacing w:val="-3"/>
        </w:rPr>
        <w:t xml:space="preserve">, i.e.: </w:t>
      </w:r>
      <w:r w:rsidR="00BE19CB">
        <w:rPr>
          <w:spacing w:val="-3"/>
        </w:rPr>
        <w:t xml:space="preserve">option </w:t>
      </w:r>
      <w:r w:rsidR="00A478A1">
        <w:rPr>
          <w:spacing w:val="-3"/>
        </w:rPr>
        <w:t>4-2-9</w:t>
      </w:r>
      <w:r w:rsidR="00BE19CB">
        <w:rPr>
          <w:spacing w:val="-3"/>
        </w:rPr>
        <w:t xml:space="preserve"> </w:t>
      </w:r>
      <w:r w:rsidR="00BE19CB" w:rsidRPr="00BE19CB">
        <w:rPr>
          <w:spacing w:val="-3"/>
        </w:rPr>
        <w:t>Reinitialize All the DICOM Master Files</w:t>
      </w:r>
      <w:r w:rsidR="00A478A1">
        <w:rPr>
          <w:spacing w:val="-3"/>
        </w:rPr>
        <w:t xml:space="preserve">, as </w:t>
      </w:r>
      <w:r w:rsidR="00BE19CB">
        <w:rPr>
          <w:spacing w:val="-3"/>
        </w:rPr>
        <w:t xml:space="preserve">a dictionary </w:t>
      </w:r>
      <w:r w:rsidR="00A478A1">
        <w:rPr>
          <w:spacing w:val="-3"/>
        </w:rPr>
        <w:t>change might come with the new LDGW patch</w:t>
      </w:r>
      <w:r>
        <w:rPr>
          <w:spacing w:val="-3"/>
        </w:rPr>
        <w:t>.</w:t>
      </w:r>
    </w:p>
    <w:p w14:paraId="554310A9" w14:textId="77777777" w:rsidR="002F40DA" w:rsidRDefault="002F40DA" w:rsidP="002F40DA">
      <w:pPr>
        <w:rPr>
          <w:spacing w:val="-3"/>
        </w:rPr>
      </w:pPr>
    </w:p>
    <w:p w14:paraId="08E2FF7C" w14:textId="26820076" w:rsidR="002F40DA" w:rsidRDefault="002F40DA" w:rsidP="002F40DA">
      <w:pPr>
        <w:rPr>
          <w:spacing w:val="-3"/>
        </w:rPr>
      </w:pPr>
      <w:r>
        <w:rPr>
          <w:spacing w:val="-3"/>
        </w:rPr>
        <w:t xml:space="preserve">Instructions are provided in </w:t>
      </w:r>
      <w:hyperlink w:anchor="_Toc322688009" w:history="1">
        <w:r w:rsidRPr="000E6526">
          <w:rPr>
            <w:rStyle w:val="Hyperlink"/>
            <w:spacing w:val="-3"/>
          </w:rPr>
          <w:t>Appendix C</w:t>
        </w:r>
      </w:hyperlink>
      <w:r>
        <w:rPr>
          <w:spacing w:val="-3"/>
        </w:rPr>
        <w:t xml:space="preserve"> for setting up the network between the various DICOM related processors and the </w:t>
      </w:r>
      <w:r>
        <w:t xml:space="preserve">VistA </w:t>
      </w:r>
      <w:r>
        <w:rPr>
          <w:spacing w:val="-3"/>
        </w:rPr>
        <w:t>system.</w:t>
      </w:r>
    </w:p>
    <w:p w14:paraId="076FF498" w14:textId="77777777" w:rsidR="002F40DA" w:rsidRDefault="002F40DA" w:rsidP="002F40DA">
      <w:pPr>
        <w:rPr>
          <w:spacing w:val="-3"/>
        </w:rPr>
      </w:pPr>
    </w:p>
    <w:p w14:paraId="43D873DB" w14:textId="28538A7D" w:rsidR="002F40DA" w:rsidRDefault="002F40DA" w:rsidP="002F40DA">
      <w:pPr>
        <w:rPr>
          <w:spacing w:val="-3"/>
        </w:rPr>
      </w:pPr>
      <w:r>
        <w:rPr>
          <w:spacing w:val="-3"/>
        </w:rPr>
        <w:t>Instructions for adding a “modality” are described in the .</w:t>
      </w:r>
      <w:hyperlink r:id="rId40" w:history="1">
        <w:r w:rsidR="001B3029" w:rsidRPr="00A6394E">
          <w:rPr>
            <w:rStyle w:val="Hyperlink"/>
            <w:i/>
          </w:rPr>
          <w:t>VistA Imaging</w:t>
        </w:r>
        <w:r w:rsidR="001B3029" w:rsidRPr="00A6394E">
          <w:rPr>
            <w:rStyle w:val="Hyperlink"/>
            <w:i/>
            <w:iCs/>
          </w:rPr>
          <w:t xml:space="preserve"> </w:t>
        </w:r>
        <w:r w:rsidR="001B3029" w:rsidRPr="00A6394E">
          <w:rPr>
            <w:rStyle w:val="Hyperlink"/>
          </w:rPr>
          <w:t>DICOM User Manual</w:t>
        </w:r>
      </w:hyperlink>
    </w:p>
    <w:p w14:paraId="5C212041" w14:textId="77777777" w:rsidR="001B3029" w:rsidRDefault="001B3029" w:rsidP="002F40DA">
      <w:pPr>
        <w:rPr>
          <w:spacing w:val="-3"/>
        </w:rPr>
      </w:pPr>
    </w:p>
    <w:p w14:paraId="61E16DE6" w14:textId="341D1E53" w:rsidR="002F40DA" w:rsidRDefault="002F40DA" w:rsidP="002F40DA">
      <w:pPr>
        <w:rPr>
          <w:spacing w:val="-3"/>
        </w:rPr>
      </w:pPr>
      <w:r>
        <w:rPr>
          <w:spacing w:val="-3"/>
        </w:rPr>
        <w:t xml:space="preserve">Instructions are provided in </w:t>
      </w:r>
      <w:hyperlink w:anchor="_Appendix_A__1" w:history="1">
        <w:r w:rsidRPr="00A478A1">
          <w:rPr>
            <w:rStyle w:val="Hyperlink"/>
            <w:spacing w:val="-3"/>
          </w:rPr>
          <w:t>Appendix A</w:t>
        </w:r>
      </w:hyperlink>
      <w:r>
        <w:rPr>
          <w:spacing w:val="-3"/>
        </w:rPr>
        <w:t xml:space="preserve"> for creating </w:t>
      </w:r>
      <w:r w:rsidR="00A478A1">
        <w:rPr>
          <w:spacing w:val="-3"/>
        </w:rPr>
        <w:t>Terminal session</w:t>
      </w:r>
      <w:r>
        <w:rPr>
          <w:spacing w:val="-3"/>
        </w:rPr>
        <w:t>s to start components of the Gateway software.</w:t>
      </w:r>
    </w:p>
    <w:p w14:paraId="20420C7D" w14:textId="7D484008" w:rsidR="002F40DA" w:rsidRDefault="00C80ECC" w:rsidP="003C0D35">
      <w:pPr>
        <w:pStyle w:val="Heading2"/>
      </w:pPr>
      <w:bookmarkStart w:id="70" w:name="_Toc89057470"/>
      <w:bookmarkStart w:id="71" w:name="_Toc138855402"/>
      <w:bookmarkStart w:id="72" w:name="_Toc140225758"/>
      <w:r>
        <w:t>2.2</w:t>
      </w:r>
      <w:r>
        <w:tab/>
      </w:r>
      <w:r w:rsidR="002F40DA">
        <w:t>VA Security Policy</w:t>
      </w:r>
      <w:bookmarkEnd w:id="70"/>
      <w:bookmarkEnd w:id="71"/>
      <w:bookmarkEnd w:id="72"/>
    </w:p>
    <w:p w14:paraId="20E5DB86" w14:textId="77777777" w:rsidR="002F40DA" w:rsidRDefault="002F40DA" w:rsidP="002F40DA">
      <w:pPr>
        <w:pStyle w:val="Body"/>
        <w:rPr>
          <w:sz w:val="24"/>
        </w:rPr>
      </w:pPr>
      <w:r>
        <w:rPr>
          <w:sz w:val="24"/>
        </w:rPr>
        <w:t>VA Security Policy requires that on many computers, specific software be installed to ensure that the machines are running the most up-to-date virus protection software.</w:t>
      </w:r>
    </w:p>
    <w:p w14:paraId="3A72170C" w14:textId="0C968C27" w:rsidR="00EE582C" w:rsidRDefault="002F40DA" w:rsidP="002F40DA">
      <w:pPr>
        <w:pStyle w:val="Body"/>
        <w:rPr>
          <w:lang w:val="en-US"/>
        </w:rPr>
      </w:pPr>
      <w:r>
        <w:rPr>
          <w:sz w:val="24"/>
        </w:rPr>
        <w:lastRenderedPageBreak/>
        <w:t>While it is acknowledged that any computer that is connected to the network must have adequate virus protection, software must not be installed on a medical device that causes it to reboot while it might be processing essential data.</w:t>
      </w:r>
      <w:r w:rsidR="0016055F">
        <w:rPr>
          <w:sz w:val="24"/>
          <w:lang w:val="en-US"/>
        </w:rPr>
        <w:t xml:space="preserve"> </w:t>
      </w:r>
      <w:r>
        <w:rPr>
          <w:sz w:val="24"/>
        </w:rPr>
        <w:t xml:space="preserve">As a result, </w:t>
      </w:r>
      <w:r w:rsidR="003B17BB">
        <w:rPr>
          <w:sz w:val="24"/>
          <w:lang w:val="en-US"/>
        </w:rPr>
        <w:t xml:space="preserve">some software </w:t>
      </w:r>
      <w:r>
        <w:rPr>
          <w:sz w:val="24"/>
        </w:rPr>
        <w:t xml:space="preserve">cannot be permitted on any </w:t>
      </w:r>
      <w:r>
        <w:rPr>
          <w:bCs/>
          <w:sz w:val="24"/>
        </w:rPr>
        <w:t>VistA</w:t>
      </w:r>
      <w:r>
        <w:rPr>
          <w:sz w:val="24"/>
        </w:rPr>
        <w:t xml:space="preserve"> DICOM Gateway.</w:t>
      </w:r>
      <w:r w:rsidR="003B17BB">
        <w:rPr>
          <w:sz w:val="24"/>
          <w:lang w:val="en-US"/>
        </w:rPr>
        <w:t xml:space="preserve"> </w:t>
      </w:r>
      <w:r w:rsidR="00EE582C">
        <w:rPr>
          <w:lang w:val="en-US"/>
        </w:rPr>
        <w:t xml:space="preserve">Follow Regional Business Critical Systems policy for obtaining/managing </w:t>
      </w:r>
      <w:r w:rsidR="0017321D">
        <w:rPr>
          <w:lang w:val="en-US"/>
        </w:rPr>
        <w:t xml:space="preserve">software </w:t>
      </w:r>
      <w:r w:rsidR="003B17BB">
        <w:rPr>
          <w:lang w:val="en-US"/>
        </w:rPr>
        <w:t xml:space="preserve">including </w:t>
      </w:r>
      <w:r w:rsidR="00EE582C">
        <w:rPr>
          <w:lang w:val="en-US"/>
        </w:rPr>
        <w:t>McAfee updates</w:t>
      </w:r>
      <w:r w:rsidR="003B17BB">
        <w:rPr>
          <w:lang w:val="en-US"/>
        </w:rPr>
        <w:t xml:space="preserve"> and exclusions</w:t>
      </w:r>
      <w:r w:rsidR="00EE582C">
        <w:rPr>
          <w:lang w:val="en-US"/>
        </w:rPr>
        <w:t>.</w:t>
      </w:r>
    </w:p>
    <w:p w14:paraId="45EB0AF0" w14:textId="15355875" w:rsidR="0035431B" w:rsidRPr="0035431B" w:rsidRDefault="0035431B" w:rsidP="002F40DA">
      <w:pPr>
        <w:pStyle w:val="Body"/>
        <w:rPr>
          <w:sz w:val="24"/>
          <w:lang w:val="en-US"/>
        </w:rPr>
      </w:pPr>
      <w:r w:rsidRPr="001B50FC">
        <w:rPr>
          <w:b/>
          <w:sz w:val="24"/>
          <w:lang w:val="en-US"/>
        </w:rPr>
        <w:t>Note</w:t>
      </w:r>
      <w:r w:rsidRPr="006B5655">
        <w:rPr>
          <w:sz w:val="24"/>
          <w:lang w:val="en-US"/>
        </w:rPr>
        <w:t xml:space="preserve">: </w:t>
      </w:r>
      <w:r w:rsidR="00B92F21" w:rsidRPr="00A47153">
        <w:rPr>
          <w:sz w:val="24"/>
          <w:lang w:val="en-US"/>
        </w:rPr>
        <w:t>S</w:t>
      </w:r>
      <w:r w:rsidRPr="00A47153">
        <w:rPr>
          <w:sz w:val="24"/>
          <w:lang w:val="en-US"/>
        </w:rPr>
        <w:t xml:space="preserve">teps to secure the </w:t>
      </w:r>
      <w:r w:rsidR="001E4E59" w:rsidRPr="00A47153">
        <w:rPr>
          <w:sz w:val="24"/>
          <w:lang w:val="en-US"/>
        </w:rPr>
        <w:t xml:space="preserve">DICOM </w:t>
      </w:r>
      <w:r w:rsidRPr="00A47153">
        <w:rPr>
          <w:sz w:val="24"/>
          <w:lang w:val="en-US"/>
        </w:rPr>
        <w:t>G</w:t>
      </w:r>
      <w:r w:rsidR="001E4E59" w:rsidRPr="00A47153">
        <w:rPr>
          <w:sz w:val="24"/>
          <w:lang w:val="en-US"/>
        </w:rPr>
        <w:t>ateway</w:t>
      </w:r>
      <w:r w:rsidR="00C02ABF" w:rsidRPr="00A47153">
        <w:rPr>
          <w:sz w:val="24"/>
          <w:lang w:val="en-US"/>
        </w:rPr>
        <w:t xml:space="preserve"> </w:t>
      </w:r>
      <w:r w:rsidRPr="00A47153">
        <w:rPr>
          <w:sz w:val="24"/>
          <w:lang w:val="en-US"/>
        </w:rPr>
        <w:t xml:space="preserve">database are </w:t>
      </w:r>
      <w:r w:rsidR="004D14F1" w:rsidRPr="00A47153">
        <w:rPr>
          <w:sz w:val="24"/>
          <w:lang w:val="en-US"/>
        </w:rPr>
        <w:t xml:space="preserve">outlined in </w:t>
      </w:r>
      <w:hyperlink w:anchor="_Securing_the_Gateway_2" w:history="1">
        <w:r w:rsidR="00042051">
          <w:rPr>
            <w:rStyle w:val="Hyperlink"/>
            <w:sz w:val="24"/>
            <w:lang w:val="en-US"/>
          </w:rPr>
          <w:t>Securing the Gateway and IRIS.</w:t>
        </w:r>
      </w:hyperlink>
    </w:p>
    <w:p w14:paraId="650F8263" w14:textId="07D226A4" w:rsidR="002F40DA" w:rsidRDefault="00C80ECC" w:rsidP="003C0D35">
      <w:pPr>
        <w:pStyle w:val="Heading2"/>
      </w:pPr>
      <w:bookmarkStart w:id="73" w:name="_Toc89057471"/>
      <w:bookmarkStart w:id="74" w:name="_Toc138855403"/>
      <w:bookmarkStart w:id="75" w:name="_Toc140225759"/>
      <w:r>
        <w:t>2.3</w:t>
      </w:r>
      <w:r>
        <w:tab/>
      </w:r>
      <w:r w:rsidR="002F40DA">
        <w:t xml:space="preserve">Sequence of </w:t>
      </w:r>
      <w:r w:rsidR="009C6B7F">
        <w:t>A</w:t>
      </w:r>
      <w:r w:rsidR="002F40DA">
        <w:t>ctivities</w:t>
      </w:r>
      <w:bookmarkEnd w:id="73"/>
      <w:bookmarkEnd w:id="74"/>
      <w:bookmarkEnd w:id="75"/>
    </w:p>
    <w:p w14:paraId="1F09EAB5" w14:textId="77777777" w:rsidR="002F40DA" w:rsidRDefault="002F40DA" w:rsidP="002F40DA">
      <w:pPr>
        <w:pStyle w:val="Body"/>
        <w:rPr>
          <w:sz w:val="24"/>
        </w:rPr>
      </w:pPr>
      <w:r>
        <w:rPr>
          <w:sz w:val="24"/>
        </w:rPr>
        <w:t>The correct sequence of activities for most patches is as follows:</w:t>
      </w:r>
    </w:p>
    <w:p w14:paraId="5A7DD3F4" w14:textId="77777777" w:rsidR="002F40DA" w:rsidRDefault="002F40DA" w:rsidP="00CB5352">
      <w:pPr>
        <w:pStyle w:val="Body"/>
        <w:numPr>
          <w:ilvl w:val="0"/>
          <w:numId w:val="24"/>
        </w:numPr>
        <w:rPr>
          <w:sz w:val="24"/>
        </w:rPr>
      </w:pPr>
      <w:r>
        <w:rPr>
          <w:sz w:val="24"/>
        </w:rPr>
        <w:t>Perform KIDS install for any Kernel components (e.g., MUMPS-to-MUMPS Broker).</w:t>
      </w:r>
    </w:p>
    <w:p w14:paraId="28392C4E" w14:textId="77777777" w:rsidR="002F40DA" w:rsidRPr="002868FE" w:rsidRDefault="002F40DA" w:rsidP="00CB5352">
      <w:pPr>
        <w:pStyle w:val="Body"/>
        <w:numPr>
          <w:ilvl w:val="0"/>
          <w:numId w:val="24"/>
        </w:numPr>
        <w:rPr>
          <w:sz w:val="24"/>
        </w:rPr>
      </w:pPr>
      <w:r>
        <w:rPr>
          <w:sz w:val="24"/>
        </w:rPr>
        <w:t>Stop all C-Store processes; leave image processing running.</w:t>
      </w:r>
    </w:p>
    <w:p w14:paraId="3FFF99B9" w14:textId="18B54C5F" w:rsidR="00040E14" w:rsidRDefault="00040E14" w:rsidP="00CB5352">
      <w:pPr>
        <w:pStyle w:val="Body"/>
        <w:numPr>
          <w:ilvl w:val="0"/>
          <w:numId w:val="24"/>
        </w:numPr>
        <w:rPr>
          <w:sz w:val="24"/>
        </w:rPr>
      </w:pPr>
      <w:r>
        <w:rPr>
          <w:sz w:val="24"/>
          <w:lang w:val="en-US"/>
        </w:rPr>
        <w:t>If applicable stop HDIG Tomcat Service.</w:t>
      </w:r>
    </w:p>
    <w:p w14:paraId="34657F0F" w14:textId="77777777" w:rsidR="002F40DA" w:rsidRDefault="002F40DA" w:rsidP="00CB5352">
      <w:pPr>
        <w:pStyle w:val="Body"/>
        <w:numPr>
          <w:ilvl w:val="0"/>
          <w:numId w:val="24"/>
        </w:numPr>
        <w:rPr>
          <w:sz w:val="24"/>
        </w:rPr>
      </w:pPr>
      <w:r>
        <w:rPr>
          <w:sz w:val="24"/>
        </w:rPr>
        <w:t xml:space="preserve">Perform KIDS install for Imaging patch on </w:t>
      </w:r>
      <w:r>
        <w:rPr>
          <w:bCs/>
          <w:sz w:val="24"/>
        </w:rPr>
        <w:t>VistA.</w:t>
      </w:r>
    </w:p>
    <w:p w14:paraId="34C82A4E" w14:textId="77777777" w:rsidR="002F40DA" w:rsidRDefault="002F40DA" w:rsidP="00CB5352">
      <w:pPr>
        <w:pStyle w:val="Body"/>
        <w:numPr>
          <w:ilvl w:val="0"/>
          <w:numId w:val="24"/>
        </w:numPr>
        <w:rPr>
          <w:sz w:val="24"/>
        </w:rPr>
      </w:pPr>
      <w:r>
        <w:rPr>
          <w:sz w:val="24"/>
        </w:rPr>
        <w:t xml:space="preserve">Perform any updates to user accounts on </w:t>
      </w:r>
      <w:r>
        <w:rPr>
          <w:bCs/>
          <w:sz w:val="24"/>
        </w:rPr>
        <w:t>VistA.</w:t>
      </w:r>
    </w:p>
    <w:p w14:paraId="7E0BD397" w14:textId="77777777" w:rsidR="002F40DA" w:rsidRDefault="002F40DA" w:rsidP="00CB5352">
      <w:pPr>
        <w:pStyle w:val="Body"/>
        <w:numPr>
          <w:ilvl w:val="0"/>
          <w:numId w:val="24"/>
        </w:numPr>
        <w:rPr>
          <w:sz w:val="24"/>
        </w:rPr>
      </w:pPr>
      <w:r>
        <w:rPr>
          <w:sz w:val="24"/>
        </w:rPr>
        <w:t>Stop all gateway processes.</w:t>
      </w:r>
    </w:p>
    <w:p w14:paraId="26C13F38" w14:textId="77777777" w:rsidR="002F40DA" w:rsidRDefault="002F40DA" w:rsidP="00CB5352">
      <w:pPr>
        <w:pStyle w:val="Body"/>
        <w:numPr>
          <w:ilvl w:val="0"/>
          <w:numId w:val="24"/>
        </w:numPr>
        <w:rPr>
          <w:sz w:val="24"/>
        </w:rPr>
      </w:pPr>
      <w:r>
        <w:rPr>
          <w:sz w:val="24"/>
        </w:rPr>
        <w:t>Load Imaging patch on gateways.</w:t>
      </w:r>
    </w:p>
    <w:p w14:paraId="5EA30874" w14:textId="77777777" w:rsidR="002F40DA" w:rsidRDefault="002F40DA" w:rsidP="00CB5352">
      <w:pPr>
        <w:pStyle w:val="Body"/>
        <w:numPr>
          <w:ilvl w:val="0"/>
          <w:numId w:val="24"/>
        </w:numPr>
        <w:rPr>
          <w:sz w:val="24"/>
        </w:rPr>
      </w:pPr>
      <w:r>
        <w:rPr>
          <w:sz w:val="24"/>
        </w:rPr>
        <w:t>Configure gateways.</w:t>
      </w:r>
    </w:p>
    <w:p w14:paraId="2F88446D" w14:textId="77777777" w:rsidR="002F40DA" w:rsidRDefault="002F40DA" w:rsidP="00CB5352">
      <w:pPr>
        <w:pStyle w:val="Body"/>
        <w:numPr>
          <w:ilvl w:val="0"/>
          <w:numId w:val="24"/>
        </w:numPr>
        <w:rPr>
          <w:sz w:val="24"/>
        </w:rPr>
      </w:pPr>
      <w:r>
        <w:rPr>
          <w:sz w:val="24"/>
        </w:rPr>
        <w:t xml:space="preserve">Connect to </w:t>
      </w:r>
      <w:r>
        <w:rPr>
          <w:bCs/>
          <w:sz w:val="24"/>
        </w:rPr>
        <w:t>VistA</w:t>
      </w:r>
      <w:r>
        <w:rPr>
          <w:sz w:val="24"/>
        </w:rPr>
        <w:t xml:space="preserve"> (using MUMPS-to-MUMPS Broker).</w:t>
      </w:r>
    </w:p>
    <w:p w14:paraId="19B5CDDC" w14:textId="77777777" w:rsidR="002F40DA" w:rsidRDefault="002F40DA" w:rsidP="00CB5352">
      <w:pPr>
        <w:pStyle w:val="Body"/>
        <w:numPr>
          <w:ilvl w:val="0"/>
          <w:numId w:val="24"/>
        </w:numPr>
        <w:rPr>
          <w:sz w:val="24"/>
        </w:rPr>
      </w:pPr>
      <w:r>
        <w:rPr>
          <w:sz w:val="24"/>
        </w:rPr>
        <w:t>Test user accounts.</w:t>
      </w:r>
    </w:p>
    <w:p w14:paraId="6EA7369A" w14:textId="77777777" w:rsidR="002F40DA" w:rsidRPr="002868FE" w:rsidRDefault="002F40DA" w:rsidP="00CB5352">
      <w:pPr>
        <w:pStyle w:val="Body"/>
        <w:numPr>
          <w:ilvl w:val="0"/>
          <w:numId w:val="24"/>
        </w:numPr>
        <w:rPr>
          <w:sz w:val="24"/>
        </w:rPr>
      </w:pPr>
      <w:r>
        <w:rPr>
          <w:sz w:val="24"/>
        </w:rPr>
        <w:t>Start regular gateway processing.</w:t>
      </w:r>
    </w:p>
    <w:p w14:paraId="20D74B89" w14:textId="7E799058" w:rsidR="001D1CA5" w:rsidRDefault="001D1CA5" w:rsidP="00CB5352">
      <w:pPr>
        <w:pStyle w:val="Body"/>
        <w:numPr>
          <w:ilvl w:val="0"/>
          <w:numId w:val="24"/>
        </w:numPr>
        <w:rPr>
          <w:sz w:val="24"/>
        </w:rPr>
      </w:pPr>
      <w:r>
        <w:rPr>
          <w:sz w:val="24"/>
          <w:lang w:val="en-US"/>
        </w:rPr>
        <w:t>Monitor VistA error trap.</w:t>
      </w:r>
    </w:p>
    <w:p w14:paraId="1FE6AF4D" w14:textId="6336FCB1" w:rsidR="002F40DA" w:rsidRDefault="00C80ECC" w:rsidP="003C0D35">
      <w:pPr>
        <w:pStyle w:val="Heading2"/>
      </w:pPr>
      <w:bookmarkStart w:id="76" w:name="_Ref443180379"/>
      <w:bookmarkStart w:id="77" w:name="_Toc89057472"/>
      <w:bookmarkStart w:id="78" w:name="_Toc138855404"/>
      <w:bookmarkStart w:id="79" w:name="_Toc140225760"/>
      <w:r>
        <w:t>2.4</w:t>
      </w:r>
      <w:r>
        <w:tab/>
      </w:r>
      <w:r w:rsidR="002F40DA">
        <w:t xml:space="preserve">Master Files and Software Required to Run the DICOM </w:t>
      </w:r>
      <w:r w:rsidR="00D1685C">
        <w:t>Gateway</w:t>
      </w:r>
      <w:bookmarkEnd w:id="76"/>
      <w:bookmarkEnd w:id="77"/>
      <w:bookmarkEnd w:id="78"/>
      <w:bookmarkEnd w:id="79"/>
    </w:p>
    <w:p w14:paraId="6FDFF277" w14:textId="055F0EAC" w:rsidR="002F40DA" w:rsidRDefault="002F40DA" w:rsidP="002F40DA">
      <w:r>
        <w:t>Software for the VistA Imaging DICOM Gateway is distributed as a single executable file</w:t>
      </w:r>
      <w:r w:rsidR="00141DA6">
        <w:t xml:space="preserve"> (named MAG3</w:t>
      </w:r>
      <w:r w:rsidR="00E93156">
        <w:t>_</w:t>
      </w:r>
      <w:r w:rsidR="00141DA6">
        <w:t>0</w:t>
      </w:r>
      <w:r w:rsidR="00E93156">
        <w:t>P</w:t>
      </w:r>
      <w:r w:rsidR="00141DA6">
        <w:t>nnn_DICOM_SETUP.EXE)</w:t>
      </w:r>
      <w:r>
        <w:t>. This file performs an installation using the tool-set from InstallShield. T</w:t>
      </w:r>
      <w:r w:rsidR="00CB1019">
        <w:t xml:space="preserve">his file may be downloaded from the </w:t>
      </w:r>
      <w:r w:rsidR="00E179AF">
        <w:t xml:space="preserve">VA </w:t>
      </w:r>
      <w:r w:rsidR="00524634">
        <w:t xml:space="preserve">Software Download </w:t>
      </w:r>
      <w:r w:rsidR="00CB1019" w:rsidRPr="00315EB5">
        <w:t>server</w:t>
      </w:r>
      <w:r w:rsidR="0091211E">
        <w:t>:</w:t>
      </w:r>
      <w:r w:rsidR="0091211E">
        <w:rPr>
          <w:color w:val="000000"/>
          <w:sz w:val="20"/>
          <w:szCs w:val="20"/>
        </w:rPr>
        <w:br/>
      </w:r>
      <w:r w:rsidR="0091211E">
        <w:rPr>
          <w:color w:val="000000"/>
          <w:sz w:val="20"/>
          <w:szCs w:val="20"/>
        </w:rPr>
        <w:br/>
      </w:r>
      <w:hyperlink r:id="rId41" w:history="1">
        <w:r w:rsidR="00D81147" w:rsidRPr="00005407">
          <w:rPr>
            <w:rStyle w:val="Hyperlink"/>
          </w:rPr>
          <w:t>https://download.vista.med.va.gov/index.html/SOFTWARE/</w:t>
        </w:r>
      </w:hyperlink>
      <w:r w:rsidRPr="00005407">
        <w:rPr>
          <w:sz w:val="32"/>
          <w:szCs w:val="32"/>
        </w:rPr>
        <w:t xml:space="preserve"> </w:t>
      </w:r>
    </w:p>
    <w:p w14:paraId="7D65A2BB" w14:textId="77777777" w:rsidR="002F40DA" w:rsidRDefault="002F40DA" w:rsidP="002F40DA"/>
    <w:p w14:paraId="6C8561FA" w14:textId="78742CC4" w:rsidR="002F40DA" w:rsidRDefault="002F40DA" w:rsidP="002F40DA">
      <w:r>
        <w:t>When the installation process is completed, all software for the VistA Imaging DICOM Gateway will be installed</w:t>
      </w:r>
      <w:r w:rsidR="001D1CA5">
        <w:t>.</w:t>
      </w:r>
      <w:r>
        <w:t xml:space="preserve"> When a patch contains components that reside on a DICOM Gateway as well as components that reside inside the VistA Hospital Information System, the distribution will include a VA-Kernel KIDS file, as well as an InstallShield set-up executable.</w:t>
      </w:r>
    </w:p>
    <w:p w14:paraId="540C92FA" w14:textId="77777777" w:rsidR="00D1685C" w:rsidRDefault="00D1685C" w:rsidP="002F40DA"/>
    <w:p w14:paraId="016F750A" w14:textId="5AEB48ED" w:rsidR="00D1685C" w:rsidRPr="00175A01" w:rsidRDefault="00D1685C" w:rsidP="002F40DA">
      <w:pPr>
        <w:rPr>
          <w:b/>
          <w:bCs/>
          <w:spacing w:val="-3"/>
        </w:rPr>
      </w:pPr>
      <w:r w:rsidRPr="00530F00">
        <w:rPr>
          <w:rStyle w:val="Strong"/>
          <w:color w:val="FF0000"/>
        </w:rPr>
        <w:lastRenderedPageBreak/>
        <w:t>Note:</w:t>
      </w:r>
      <w:r w:rsidRPr="00530F00">
        <w:rPr>
          <w:b/>
          <w:bCs/>
          <w:color w:val="FF0000"/>
          <w:spacing w:val="-3"/>
        </w:rPr>
        <w:t xml:space="preserve">  </w:t>
      </w:r>
      <w:r w:rsidRPr="00175A01">
        <w:rPr>
          <w:b/>
          <w:bCs/>
          <w:spacing w:val="-3"/>
        </w:rPr>
        <w:t>It is recommended that users copy the install file to a local hard drive on the machine before starting.</w:t>
      </w:r>
      <w:r w:rsidR="000A6AAD" w:rsidRPr="00175A01">
        <w:rPr>
          <w:b/>
          <w:bCs/>
          <w:spacing w:val="-3"/>
        </w:rPr>
        <w:t xml:space="preserve"> (</w:t>
      </w:r>
      <w:r w:rsidR="00A64BFD" w:rsidRPr="00175A01">
        <w:rPr>
          <w:b/>
          <w:bCs/>
          <w:spacing w:val="-3"/>
        </w:rPr>
        <w:t>For example</w:t>
      </w:r>
      <w:r w:rsidR="000A6AAD" w:rsidRPr="00175A01">
        <w:rPr>
          <w:b/>
          <w:bCs/>
          <w:spacing w:val="-3"/>
        </w:rPr>
        <w:t>: MAG3_0P319_DICOM_</w:t>
      </w:r>
      <w:r w:rsidR="004D1BF5" w:rsidRPr="00175A01">
        <w:rPr>
          <w:b/>
          <w:bCs/>
          <w:spacing w:val="-3"/>
        </w:rPr>
        <w:t>SETUP.EXE</w:t>
      </w:r>
      <w:r w:rsidR="000A6AAD" w:rsidRPr="00175A01">
        <w:rPr>
          <w:b/>
          <w:bCs/>
          <w:spacing w:val="-3"/>
        </w:rPr>
        <w:t>)</w:t>
      </w:r>
    </w:p>
    <w:p w14:paraId="2BE9A98C" w14:textId="04F2B2F1" w:rsidR="002F40DA" w:rsidRDefault="00B05446" w:rsidP="003C0D35">
      <w:pPr>
        <w:pStyle w:val="Heading2"/>
      </w:pPr>
      <w:bookmarkStart w:id="80" w:name="_Toc89057473"/>
      <w:bookmarkStart w:id="81" w:name="_Toc138855405"/>
      <w:bookmarkStart w:id="82" w:name="_Toc140225761"/>
      <w:r>
        <w:t>2.5</w:t>
      </w:r>
      <w:r>
        <w:tab/>
      </w:r>
      <w:r w:rsidR="002F40DA">
        <w:t>System Configuration and Global Placement</w:t>
      </w:r>
      <w:bookmarkEnd w:id="80"/>
      <w:bookmarkEnd w:id="81"/>
      <w:bookmarkEnd w:id="82"/>
    </w:p>
    <w:p w14:paraId="3E1A1A15" w14:textId="77777777" w:rsidR="002F40DA" w:rsidRDefault="002F40DA" w:rsidP="002F40DA">
      <w:r>
        <w:t>Some global variables are local to the DICOM Gateway, while others are maintained on the VistA system</w:t>
      </w:r>
      <w:r w:rsidR="007C78ED">
        <w:t xml:space="preserve">. </w:t>
      </w:r>
      <w:r>
        <w:t>The global variables that reside on the VistA system are:</w:t>
      </w:r>
    </w:p>
    <w:p w14:paraId="0A675BC8" w14:textId="77777777" w:rsidR="002F40DA" w:rsidRDefault="002F40DA" w:rsidP="002F40DA"/>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1729"/>
        <w:gridCol w:w="2428"/>
        <w:gridCol w:w="5193"/>
      </w:tblGrid>
      <w:tr w:rsidR="002F40DA" w14:paraId="27E5843E" w14:textId="77777777" w:rsidTr="002868FE">
        <w:tc>
          <w:tcPr>
            <w:tcW w:w="1729" w:type="dxa"/>
            <w:shd w:val="clear" w:color="auto" w:fill="D9D9D9"/>
          </w:tcPr>
          <w:p w14:paraId="3A38AFAB" w14:textId="77777777" w:rsidR="002F40DA" w:rsidRDefault="002F40DA" w:rsidP="00011B09">
            <w:pPr>
              <w:spacing w:before="120" w:after="120"/>
              <w:jc w:val="center"/>
              <w:rPr>
                <w:b/>
                <w:bCs/>
              </w:rPr>
            </w:pPr>
            <w:r>
              <w:rPr>
                <w:b/>
                <w:bCs/>
              </w:rPr>
              <w:t>Name</w:t>
            </w:r>
          </w:p>
        </w:tc>
        <w:tc>
          <w:tcPr>
            <w:tcW w:w="2485" w:type="dxa"/>
            <w:shd w:val="clear" w:color="auto" w:fill="D9D9D9"/>
          </w:tcPr>
          <w:p w14:paraId="2BB80CD0" w14:textId="77777777" w:rsidR="002F40DA" w:rsidRDefault="002F40DA" w:rsidP="00011B09">
            <w:pPr>
              <w:spacing w:before="120" w:after="120"/>
              <w:jc w:val="center"/>
              <w:rPr>
                <w:b/>
                <w:bCs/>
              </w:rPr>
            </w:pPr>
            <w:r>
              <w:rPr>
                <w:b/>
                <w:bCs/>
              </w:rPr>
              <w:t>Initial Size [MB]</w:t>
            </w:r>
          </w:p>
        </w:tc>
        <w:tc>
          <w:tcPr>
            <w:tcW w:w="5344" w:type="dxa"/>
            <w:shd w:val="clear" w:color="auto" w:fill="D9D9D9"/>
          </w:tcPr>
          <w:p w14:paraId="4ED04B4C" w14:textId="77777777" w:rsidR="002F40DA" w:rsidRDefault="002F40DA" w:rsidP="00011B09">
            <w:pPr>
              <w:spacing w:before="120" w:after="120"/>
              <w:jc w:val="center"/>
              <w:rPr>
                <w:b/>
                <w:bCs/>
              </w:rPr>
            </w:pPr>
            <w:r>
              <w:rPr>
                <w:b/>
                <w:bCs/>
              </w:rPr>
              <w:t>Growth</w:t>
            </w:r>
          </w:p>
        </w:tc>
      </w:tr>
      <w:tr w:rsidR="002F40DA" w:rsidRPr="00BB0D31" w14:paraId="48F8ABF6" w14:textId="77777777" w:rsidTr="002868FE">
        <w:tc>
          <w:tcPr>
            <w:tcW w:w="1729" w:type="dxa"/>
          </w:tcPr>
          <w:p w14:paraId="2B0F0C00" w14:textId="77777777" w:rsidR="002F40DA" w:rsidRPr="00BB0D31" w:rsidRDefault="002F40DA" w:rsidP="00011B09">
            <w:pPr>
              <w:spacing w:before="120" w:after="120"/>
            </w:pPr>
            <w:r w:rsidRPr="00BB0D31">
              <w:t>^MAGD</w:t>
            </w:r>
          </w:p>
        </w:tc>
        <w:tc>
          <w:tcPr>
            <w:tcW w:w="2485" w:type="dxa"/>
          </w:tcPr>
          <w:p w14:paraId="7B4C2ECB" w14:textId="77777777" w:rsidR="002F40DA" w:rsidRPr="00BB0D31" w:rsidRDefault="002F40DA" w:rsidP="00011B09">
            <w:pPr>
              <w:spacing w:before="120" w:after="120"/>
              <w:jc w:val="center"/>
            </w:pPr>
            <w:r w:rsidRPr="00BB0D31">
              <w:t>0.1</w:t>
            </w:r>
          </w:p>
        </w:tc>
        <w:tc>
          <w:tcPr>
            <w:tcW w:w="5344" w:type="dxa"/>
          </w:tcPr>
          <w:p w14:paraId="34AC16EF" w14:textId="77777777" w:rsidR="002F40DA" w:rsidRPr="00BB0D31" w:rsidRDefault="002F40DA" w:rsidP="00011B09">
            <w:pPr>
              <w:spacing w:before="120" w:after="120"/>
            </w:pPr>
            <w:r w:rsidRPr="00BB0D31">
              <w:t>Does not grow beyond 0.5 MB</w:t>
            </w:r>
          </w:p>
        </w:tc>
      </w:tr>
      <w:tr w:rsidR="002F40DA" w:rsidRPr="00BB0D31" w14:paraId="3D176BB9" w14:textId="77777777" w:rsidTr="002868FE">
        <w:tc>
          <w:tcPr>
            <w:tcW w:w="1729" w:type="dxa"/>
          </w:tcPr>
          <w:p w14:paraId="06E9CDBE" w14:textId="77777777" w:rsidR="002F40DA" w:rsidRPr="00BB0D31" w:rsidRDefault="002F40DA" w:rsidP="00011B09">
            <w:pPr>
              <w:spacing w:before="120" w:after="120"/>
            </w:pPr>
            <w:r w:rsidRPr="00BB0D31">
              <w:t>^MAGDAUDT</w:t>
            </w:r>
          </w:p>
        </w:tc>
        <w:tc>
          <w:tcPr>
            <w:tcW w:w="2485" w:type="dxa"/>
          </w:tcPr>
          <w:p w14:paraId="5286AF8A" w14:textId="77777777" w:rsidR="002F40DA" w:rsidRPr="00BB0D31" w:rsidRDefault="002F40DA" w:rsidP="00011B09">
            <w:pPr>
              <w:spacing w:before="120" w:after="120"/>
              <w:jc w:val="center"/>
            </w:pPr>
            <w:r w:rsidRPr="00BB0D31">
              <w:t>0</w:t>
            </w:r>
          </w:p>
        </w:tc>
        <w:tc>
          <w:tcPr>
            <w:tcW w:w="5344" w:type="dxa"/>
          </w:tcPr>
          <w:p w14:paraId="14091FD8" w14:textId="77777777" w:rsidR="002F40DA" w:rsidRPr="00BB0D31" w:rsidRDefault="002F40DA" w:rsidP="00011B09">
            <w:pPr>
              <w:spacing w:before="120" w:after="120"/>
            </w:pPr>
            <w:r w:rsidRPr="00BB0D31">
              <w:t>1 MB per 250,000 studies</w:t>
            </w:r>
          </w:p>
        </w:tc>
      </w:tr>
      <w:tr w:rsidR="002F40DA" w:rsidRPr="00BB0D31" w14:paraId="09CDC672" w14:textId="77777777" w:rsidTr="002868FE">
        <w:tc>
          <w:tcPr>
            <w:tcW w:w="1729" w:type="dxa"/>
          </w:tcPr>
          <w:p w14:paraId="468C7245" w14:textId="77777777" w:rsidR="002F40DA" w:rsidRPr="00BB0D31" w:rsidRDefault="002F40DA" w:rsidP="00011B09">
            <w:pPr>
              <w:spacing w:before="120" w:after="120"/>
            </w:pPr>
            <w:r w:rsidRPr="00BB0D31">
              <w:t>^MAGDHL7</w:t>
            </w:r>
          </w:p>
        </w:tc>
        <w:tc>
          <w:tcPr>
            <w:tcW w:w="2485" w:type="dxa"/>
          </w:tcPr>
          <w:p w14:paraId="1508A7A5" w14:textId="77777777" w:rsidR="002F40DA" w:rsidRPr="00BB0D31" w:rsidRDefault="002F40DA" w:rsidP="00011B09">
            <w:pPr>
              <w:spacing w:before="120" w:after="120"/>
              <w:jc w:val="center"/>
            </w:pPr>
            <w:r w:rsidRPr="00BB0D31">
              <w:t>0</w:t>
            </w:r>
            <w:r w:rsidRPr="00BB0D31">
              <w:rPr>
                <w:rStyle w:val="FootnoteReference"/>
              </w:rPr>
              <w:footnoteReference w:id="2"/>
            </w:r>
          </w:p>
        </w:tc>
        <w:tc>
          <w:tcPr>
            <w:tcW w:w="5344" w:type="dxa"/>
          </w:tcPr>
          <w:p w14:paraId="081431F9" w14:textId="77777777" w:rsidR="002F40DA" w:rsidRPr="00BB0D31" w:rsidRDefault="002F40DA" w:rsidP="00011B09">
            <w:pPr>
              <w:spacing w:before="120" w:after="120"/>
            </w:pPr>
            <w:r w:rsidRPr="00BB0D31">
              <w:t>Should be purged when size exceeds 5 MB</w:t>
            </w:r>
          </w:p>
        </w:tc>
      </w:tr>
      <w:tr w:rsidR="002F40DA" w14:paraId="4DD64329" w14:textId="77777777" w:rsidTr="002868FE">
        <w:tc>
          <w:tcPr>
            <w:tcW w:w="1729" w:type="dxa"/>
          </w:tcPr>
          <w:p w14:paraId="3642C49A" w14:textId="77777777" w:rsidR="002F40DA" w:rsidRPr="00BB0D31" w:rsidRDefault="002F40DA" w:rsidP="00011B09">
            <w:pPr>
              <w:spacing w:before="120" w:after="120"/>
            </w:pPr>
            <w:r w:rsidRPr="00BB0D31">
              <w:t>^MAGDOUTP</w:t>
            </w:r>
          </w:p>
        </w:tc>
        <w:tc>
          <w:tcPr>
            <w:tcW w:w="2485" w:type="dxa"/>
          </w:tcPr>
          <w:p w14:paraId="3A7D22D6" w14:textId="77777777" w:rsidR="002F40DA" w:rsidRPr="00BB0D31" w:rsidRDefault="002F40DA" w:rsidP="00011B09">
            <w:pPr>
              <w:spacing w:before="120" w:after="120"/>
              <w:jc w:val="center"/>
            </w:pPr>
            <w:r w:rsidRPr="00BB0D31">
              <w:t>0</w:t>
            </w:r>
          </w:p>
        </w:tc>
        <w:tc>
          <w:tcPr>
            <w:tcW w:w="5344" w:type="dxa"/>
          </w:tcPr>
          <w:p w14:paraId="6DAE2BE1" w14:textId="77777777" w:rsidR="002F40DA" w:rsidRDefault="002F40DA" w:rsidP="00011B09">
            <w:pPr>
              <w:spacing w:before="120" w:after="120"/>
            </w:pPr>
            <w:r w:rsidRPr="00BB0D31">
              <w:t>Does not grow beyond 0.5 MB</w:t>
            </w:r>
          </w:p>
        </w:tc>
      </w:tr>
    </w:tbl>
    <w:p w14:paraId="2FDB4F71" w14:textId="77777777" w:rsidR="002F40DA" w:rsidRPr="005A72FF" w:rsidRDefault="002F40DA" w:rsidP="002F40DA">
      <w:pPr>
        <w:rPr>
          <w:rFonts w:ascii="Courier New" w:hAnsi="Courier New"/>
          <w:b/>
        </w:rPr>
      </w:pPr>
    </w:p>
    <w:p w14:paraId="0B8369D6" w14:textId="379AF950" w:rsidR="005A72FF" w:rsidRPr="005A72FF" w:rsidRDefault="005A72FF" w:rsidP="002F40DA">
      <w:r w:rsidRPr="005A72FF">
        <w:rPr>
          <w:rFonts w:ascii="Courier New" w:hAnsi="Courier New"/>
          <w:b/>
        </w:rPr>
        <w:t>^MAGD</w:t>
      </w:r>
      <w:r w:rsidRPr="005A72FF">
        <w:t xml:space="preserve"> is for the “DICOM Correct” application</w:t>
      </w:r>
      <w:r w:rsidR="002868FE">
        <w:t xml:space="preserve"> </w:t>
      </w:r>
      <w:r w:rsidRPr="005A72FF">
        <w:t>and error handling procedures. It contains information about every image file that fails a patient and study lookup on the main system. When manual corrections are made, the entries are deleted from ^MAGD, so it does not continually grow.</w:t>
      </w:r>
    </w:p>
    <w:p w14:paraId="4B7FEAAB" w14:textId="77777777" w:rsidR="005A72FF" w:rsidRDefault="005A72FF" w:rsidP="002F40DA">
      <w:pPr>
        <w:rPr>
          <w:rFonts w:ascii="Courier New" w:hAnsi="Courier New"/>
          <w:b/>
        </w:rPr>
      </w:pPr>
    </w:p>
    <w:p w14:paraId="055A773E" w14:textId="77777777" w:rsidR="002F40DA" w:rsidRDefault="002F40DA" w:rsidP="002F40DA">
      <w:r>
        <w:rPr>
          <w:rFonts w:ascii="Courier New" w:hAnsi="Courier New"/>
          <w:b/>
        </w:rPr>
        <w:t>^MAGDAUDT</w:t>
      </w:r>
      <w:r>
        <w:t xml:space="preserve"> counts the number of different types of messages per day, as well as the number of images acquired from each instrument.</w:t>
      </w:r>
    </w:p>
    <w:p w14:paraId="7A9D462F" w14:textId="77777777" w:rsidR="002F40DA" w:rsidRDefault="002F40DA" w:rsidP="002F40DA">
      <w:pPr>
        <w:rPr>
          <w:rFonts w:ascii="Courier New" w:hAnsi="Courier New"/>
          <w:b/>
        </w:rPr>
      </w:pPr>
    </w:p>
    <w:p w14:paraId="7E9A6FE8" w14:textId="2C8626B1" w:rsidR="002F40DA" w:rsidRDefault="002F40DA" w:rsidP="002F40DA">
      <w:r>
        <w:rPr>
          <w:rFonts w:ascii="Courier New" w:hAnsi="Courier New"/>
          <w:b/>
        </w:rPr>
        <w:t>^MAGDHL7</w:t>
      </w:r>
      <w:r>
        <w:t xml:space="preserve"> contains </w:t>
      </w:r>
      <w:r w:rsidR="00F4462A">
        <w:t>all</w:t>
      </w:r>
      <w:r>
        <w:t xml:space="preserve"> the HL7 messages passed from the HIS/RIS to the DICOM Gateway. The data in it can be periodically deleted, so that it will plateau to some maximum size and then be trimmed back.</w:t>
      </w:r>
    </w:p>
    <w:p w14:paraId="05C41AC9" w14:textId="77777777" w:rsidR="002F40DA" w:rsidRDefault="002F40DA" w:rsidP="002F40DA">
      <w:pPr>
        <w:rPr>
          <w:rFonts w:ascii="Courier New" w:hAnsi="Courier New"/>
          <w:b/>
        </w:rPr>
      </w:pPr>
    </w:p>
    <w:p w14:paraId="4F443C1A" w14:textId="77777777" w:rsidR="002F40DA" w:rsidRDefault="002F40DA" w:rsidP="002F40DA">
      <w:r>
        <w:rPr>
          <w:rFonts w:ascii="Courier New" w:hAnsi="Courier New"/>
          <w:b/>
        </w:rPr>
        <w:t>^MAGDOUTP</w:t>
      </w:r>
      <w:r>
        <w:t xml:space="preserve"> contains the requests for DICOM Image transmission from VistA to a remote Application Entity. Since the requests are deleted after being satisfied, the global remains very small.</w:t>
      </w:r>
    </w:p>
    <w:p w14:paraId="07C29C4C" w14:textId="77777777" w:rsidR="002F40DA" w:rsidRDefault="002F40DA" w:rsidP="002F40DA">
      <w:pPr>
        <w:tabs>
          <w:tab w:val="center" w:pos="3119"/>
          <w:tab w:val="right" w:pos="3686"/>
          <w:tab w:val="right" w:pos="7371"/>
        </w:tabs>
        <w:rPr>
          <w:b/>
        </w:rPr>
      </w:pPr>
    </w:p>
    <w:p w14:paraId="4FF2C3D5" w14:textId="77777777" w:rsidR="002F40DA" w:rsidRDefault="002F40DA" w:rsidP="002F40DA">
      <w:pPr>
        <w:tabs>
          <w:tab w:val="center" w:pos="3119"/>
          <w:tab w:val="right" w:pos="3686"/>
          <w:tab w:val="right" w:pos="7371"/>
        </w:tabs>
      </w:pPr>
      <w:r>
        <w:rPr>
          <w:b/>
        </w:rPr>
        <w:t>Note</w:t>
      </w:r>
      <w:r>
        <w:t xml:space="preserve">: The global variables </w:t>
      </w:r>
      <w:r>
        <w:rPr>
          <w:rFonts w:ascii="Courier New" w:hAnsi="Courier New"/>
        </w:rPr>
        <w:t>^MAGDHL7</w:t>
      </w:r>
      <w:r>
        <w:t xml:space="preserve"> and </w:t>
      </w:r>
      <w:r>
        <w:rPr>
          <w:rFonts w:ascii="Courier New" w:hAnsi="Courier New"/>
        </w:rPr>
        <w:t>^MAGDWLST</w:t>
      </w:r>
      <w:r>
        <w:t xml:space="preserve"> will be created as the system is being used, </w:t>
      </w:r>
      <w:r>
        <w:rPr>
          <w:rFonts w:ascii="Courier New" w:hAnsi="Courier New"/>
        </w:rPr>
        <w:t>^MAGDHL7</w:t>
      </w:r>
      <w:r>
        <w:t xml:space="preserve"> on the main VistA System, and </w:t>
      </w:r>
      <w:r>
        <w:rPr>
          <w:rFonts w:ascii="Courier New" w:hAnsi="Courier New"/>
        </w:rPr>
        <w:t>^MAGDWLST</w:t>
      </w:r>
      <w:r>
        <w:t xml:space="preserve"> on the VistA DICOM Text Gateway System.</w:t>
      </w:r>
    </w:p>
    <w:p w14:paraId="2F4FB35F" w14:textId="7794882E" w:rsidR="002F40DA" w:rsidRDefault="00B05446" w:rsidP="003C0D35">
      <w:pPr>
        <w:pStyle w:val="Heading2"/>
      </w:pPr>
      <w:bookmarkStart w:id="83" w:name="_Toc89057474"/>
      <w:bookmarkStart w:id="84" w:name="_Toc138855406"/>
      <w:bookmarkStart w:id="85" w:name="_Toc140225762"/>
      <w:r>
        <w:t>2.6</w:t>
      </w:r>
      <w:r>
        <w:tab/>
      </w:r>
      <w:r w:rsidR="002F40DA">
        <w:t>Resources (unique or unusual) Required for Software Product</w:t>
      </w:r>
      <w:bookmarkEnd w:id="83"/>
      <w:bookmarkEnd w:id="84"/>
      <w:bookmarkEnd w:id="85"/>
    </w:p>
    <w:p w14:paraId="1FA11A0E" w14:textId="3F6A4ACA" w:rsidR="002F40DA" w:rsidRDefault="002F40DA" w:rsidP="002F40DA">
      <w:r>
        <w:t>The VistA Imaging DICOM Gateway will require a high-speed network capability</w:t>
      </w:r>
      <w:r w:rsidR="007C78ED">
        <w:t xml:space="preserve">. </w:t>
      </w:r>
      <w:r>
        <w:t xml:space="preserve">Storage of acquired images will require </w:t>
      </w:r>
      <w:r w:rsidRPr="002868FE">
        <w:t xml:space="preserve">a </w:t>
      </w:r>
      <w:r w:rsidRPr="00BE3947">
        <w:t>multi-</w:t>
      </w:r>
      <w:r w:rsidR="002868FE" w:rsidRPr="00BE3947">
        <w:t>terabyte</w:t>
      </w:r>
      <w:r w:rsidRPr="002868FE">
        <w:t xml:space="preserve"> storage capability</w:t>
      </w:r>
      <w:r w:rsidR="008E61E3" w:rsidRPr="002868FE">
        <w:t>.</w:t>
      </w:r>
      <w:r w:rsidR="006A1B88">
        <w:t xml:space="preserve"> Refer to </w:t>
      </w:r>
      <w:hyperlink w:anchor="_Toc322688009" w:history="1">
        <w:r w:rsidR="006A1B88" w:rsidRPr="00175A01">
          <w:rPr>
            <w:rStyle w:val="Hyperlink"/>
          </w:rPr>
          <w:t>Appendix C</w:t>
        </w:r>
      </w:hyperlink>
      <w:r w:rsidR="006A1B88">
        <w:t xml:space="preserve"> for more information.</w:t>
      </w:r>
    </w:p>
    <w:p w14:paraId="02715D10" w14:textId="23D427D9" w:rsidR="002F40DA" w:rsidRDefault="00B05446" w:rsidP="003C0D35">
      <w:pPr>
        <w:pStyle w:val="Heading2"/>
      </w:pPr>
      <w:bookmarkStart w:id="86" w:name="_Toc89057475"/>
      <w:bookmarkStart w:id="87" w:name="_Toc138855407"/>
      <w:bookmarkStart w:id="88" w:name="_Toc140225763"/>
      <w:r>
        <w:lastRenderedPageBreak/>
        <w:t>2.7</w:t>
      </w:r>
      <w:r>
        <w:tab/>
      </w:r>
      <w:r w:rsidR="002F40DA">
        <w:t>Sizing Considerations</w:t>
      </w:r>
      <w:bookmarkEnd w:id="86"/>
      <w:bookmarkEnd w:id="87"/>
      <w:bookmarkEnd w:id="88"/>
    </w:p>
    <w:p w14:paraId="520BD759" w14:textId="432CB79D" w:rsidR="002F40DA" w:rsidRDefault="002F40DA" w:rsidP="002F40DA">
      <w:r w:rsidRPr="00A47153">
        <w:t>A typ</w:t>
      </w:r>
      <w:r w:rsidR="00B7745C" w:rsidRPr="00A47153">
        <w:t xml:space="preserve">ical installation uses about </w:t>
      </w:r>
      <w:r w:rsidR="00925C83" w:rsidRPr="00A47153">
        <w:rPr>
          <w:color w:val="000000"/>
          <w:u w:val="single"/>
        </w:rPr>
        <w:t>4</w:t>
      </w:r>
      <w:r w:rsidR="00AA73C6" w:rsidRPr="00A47153">
        <w:rPr>
          <w:color w:val="000000"/>
          <w:u w:val="single"/>
        </w:rPr>
        <w:t>GB</w:t>
      </w:r>
      <w:r w:rsidR="00AA73C6" w:rsidRPr="00A47153">
        <w:rPr>
          <w:color w:val="000000"/>
        </w:rPr>
        <w:t xml:space="preserve"> </w:t>
      </w:r>
      <w:r w:rsidR="00AA73C6" w:rsidRPr="00A47153">
        <w:t xml:space="preserve">of disk space </w:t>
      </w:r>
      <w:r w:rsidR="00E7674A" w:rsidRPr="00A47153">
        <w:t xml:space="preserve">in the C drive </w:t>
      </w:r>
      <w:r w:rsidR="00AA73C6" w:rsidRPr="00A47153">
        <w:t>for the IRIS system,</w:t>
      </w:r>
      <w:r w:rsidR="00C312B5" w:rsidRPr="00A47153">
        <w:t xml:space="preserve"> </w:t>
      </w:r>
      <w:r w:rsidRPr="00A47153">
        <w:t xml:space="preserve">and the various supporting files. As images are acquired, disk space will be used temporarily, until the images have been processed by the DICOM Gateway </w:t>
      </w:r>
      <w:r w:rsidR="00504A26" w:rsidRPr="00A47153">
        <w:t>application and</w:t>
      </w:r>
      <w:r w:rsidRPr="00A47153">
        <w:t xml:space="preserve"> moved to their permanent storage. When a site acquires a new modality and images cannot be processed until parameters are set up properly to support that modality, the temporary image storage may grow to several gigabytes.</w:t>
      </w:r>
    </w:p>
    <w:p w14:paraId="2B515571" w14:textId="34E883DF" w:rsidR="002F40DA" w:rsidRDefault="00B05446" w:rsidP="003C0D35">
      <w:pPr>
        <w:pStyle w:val="Heading2"/>
      </w:pPr>
      <w:bookmarkStart w:id="89" w:name="_Toc89057476"/>
      <w:bookmarkStart w:id="90" w:name="_Toc138855408"/>
      <w:bookmarkStart w:id="91" w:name="_Toc140225764"/>
      <w:r>
        <w:t>2.8</w:t>
      </w:r>
      <w:r>
        <w:tab/>
      </w:r>
      <w:r w:rsidR="002F40DA">
        <w:t>Recommendations for Software Installation and Testing</w:t>
      </w:r>
      <w:bookmarkEnd w:id="89"/>
      <w:bookmarkEnd w:id="90"/>
      <w:bookmarkEnd w:id="91"/>
    </w:p>
    <w:p w14:paraId="6A478DF0" w14:textId="77777777" w:rsidR="002F40DA" w:rsidRDefault="002F40DA" w:rsidP="002F40DA">
      <w:r>
        <w:t>The installation procedure described in the following chapters involves the following steps.</w:t>
      </w:r>
    </w:p>
    <w:p w14:paraId="561D31BD" w14:textId="5760D5DD" w:rsidR="002F40DA" w:rsidRPr="00CB5352" w:rsidRDefault="00B05446" w:rsidP="00B05446">
      <w:pPr>
        <w:pStyle w:val="Heading3"/>
      </w:pPr>
      <w:bookmarkStart w:id="92" w:name="_Toc89057477"/>
      <w:bookmarkStart w:id="93" w:name="_Toc138855409"/>
      <w:bookmarkStart w:id="94" w:name="_Toc140225765"/>
      <w:r>
        <w:t>2.8.1</w:t>
      </w:r>
      <w:r>
        <w:tab/>
      </w:r>
      <w:r w:rsidR="002F40DA" w:rsidRPr="00CB5352">
        <w:t>For an “initial” installation</w:t>
      </w:r>
      <w:bookmarkEnd w:id="92"/>
      <w:bookmarkEnd w:id="93"/>
      <w:bookmarkEnd w:id="94"/>
    </w:p>
    <w:p w14:paraId="3909FBAC" w14:textId="269DDC8F" w:rsidR="002F40DA" w:rsidRDefault="002F40DA" w:rsidP="002F40DA">
      <w:pPr>
        <w:pStyle w:val="Body"/>
        <w:rPr>
          <w:sz w:val="24"/>
        </w:rPr>
      </w:pPr>
      <w:r>
        <w:rPr>
          <w:sz w:val="24"/>
        </w:rPr>
        <w:t xml:space="preserve">To install the </w:t>
      </w:r>
      <w:r>
        <w:rPr>
          <w:bCs/>
          <w:sz w:val="24"/>
        </w:rPr>
        <w:t>VistA</w:t>
      </w:r>
      <w:r>
        <w:rPr>
          <w:sz w:val="24"/>
        </w:rPr>
        <w:t xml:space="preserve"> Imaging DICOM Gateway on a new </w:t>
      </w:r>
      <w:r w:rsidR="002868FE" w:rsidRPr="00005407">
        <w:rPr>
          <w:sz w:val="24"/>
          <w:lang w:val="en-US"/>
        </w:rPr>
        <w:t>server</w:t>
      </w:r>
      <w:r>
        <w:rPr>
          <w:sz w:val="24"/>
        </w:rPr>
        <w:t>, perform the following steps:</w:t>
      </w:r>
    </w:p>
    <w:p w14:paraId="4F08D16C" w14:textId="0C86BAAB" w:rsidR="002F40DA" w:rsidRPr="002868FE" w:rsidRDefault="002F40DA" w:rsidP="00CB5352">
      <w:pPr>
        <w:pStyle w:val="Body"/>
        <w:numPr>
          <w:ilvl w:val="0"/>
          <w:numId w:val="21"/>
        </w:numPr>
        <w:rPr>
          <w:sz w:val="24"/>
        </w:rPr>
      </w:pPr>
      <w:r w:rsidRPr="002868FE">
        <w:rPr>
          <w:sz w:val="24"/>
        </w:rPr>
        <w:t>Create a number of files and directories on the target system.</w:t>
      </w:r>
      <w:r w:rsidR="007D3D69">
        <w:rPr>
          <w:sz w:val="24"/>
          <w:lang w:val="en-US"/>
        </w:rPr>
        <w:t xml:space="preserve"> (e.g.: C:\DICOM, C:\</w:t>
      </w:r>
      <w:r w:rsidR="007D3D69" w:rsidRPr="007D3D69">
        <w:t xml:space="preserve"> </w:t>
      </w:r>
      <w:r w:rsidR="007D3D69" w:rsidRPr="007D3D69">
        <w:rPr>
          <w:sz w:val="24"/>
          <w:lang w:val="en-US"/>
        </w:rPr>
        <w:t>C:\InterSystems</w:t>
      </w:r>
      <w:r w:rsidR="007D3D69">
        <w:rPr>
          <w:sz w:val="24"/>
          <w:lang w:val="en-US"/>
        </w:rPr>
        <w:t xml:space="preserve"> …etc.)</w:t>
      </w:r>
    </w:p>
    <w:p w14:paraId="2056F135" w14:textId="02D2EC3E" w:rsidR="002F40DA" w:rsidRPr="002868FE" w:rsidRDefault="002F40DA" w:rsidP="00CB5352">
      <w:pPr>
        <w:pStyle w:val="Body"/>
        <w:numPr>
          <w:ilvl w:val="0"/>
          <w:numId w:val="21"/>
        </w:numPr>
        <w:rPr>
          <w:sz w:val="24"/>
        </w:rPr>
      </w:pPr>
      <w:r w:rsidRPr="002868FE">
        <w:rPr>
          <w:sz w:val="24"/>
        </w:rPr>
        <w:t>Create a number of</w:t>
      </w:r>
      <w:r w:rsidR="00A450F8" w:rsidRPr="002868FE">
        <w:rPr>
          <w:sz w:val="24"/>
          <w:lang w:val="en-US"/>
        </w:rPr>
        <w:t xml:space="preserve"> processing</w:t>
      </w:r>
      <w:r w:rsidRPr="002868FE">
        <w:rPr>
          <w:sz w:val="24"/>
        </w:rPr>
        <w:t xml:space="preserve"> icons on the target system.</w:t>
      </w:r>
    </w:p>
    <w:p w14:paraId="427030FB" w14:textId="19514314" w:rsidR="002F40DA" w:rsidRPr="002868FE" w:rsidRDefault="002F40DA" w:rsidP="00CB5352">
      <w:pPr>
        <w:pStyle w:val="Body"/>
        <w:numPr>
          <w:ilvl w:val="0"/>
          <w:numId w:val="21"/>
        </w:numPr>
        <w:rPr>
          <w:sz w:val="24"/>
        </w:rPr>
      </w:pPr>
      <w:r w:rsidRPr="002868FE">
        <w:rPr>
          <w:sz w:val="24"/>
        </w:rPr>
        <w:t xml:space="preserve">Create </w:t>
      </w:r>
      <w:r w:rsidR="000A6AAD">
        <w:rPr>
          <w:sz w:val="24"/>
          <w:lang w:val="en-US"/>
        </w:rPr>
        <w:t>IRIS</w:t>
      </w:r>
      <w:r w:rsidRPr="002868FE">
        <w:rPr>
          <w:sz w:val="24"/>
        </w:rPr>
        <w:t xml:space="preserve"> environment.</w:t>
      </w:r>
    </w:p>
    <w:p w14:paraId="6513E5E6" w14:textId="77777777" w:rsidR="002F40DA" w:rsidRPr="002868FE" w:rsidRDefault="002F40DA" w:rsidP="00CB5352">
      <w:pPr>
        <w:pStyle w:val="Body"/>
        <w:numPr>
          <w:ilvl w:val="0"/>
          <w:numId w:val="21"/>
        </w:numPr>
        <w:rPr>
          <w:sz w:val="24"/>
        </w:rPr>
      </w:pPr>
      <w:r w:rsidRPr="002868FE">
        <w:rPr>
          <w:sz w:val="24"/>
        </w:rPr>
        <w:t xml:space="preserve">Establish master files containing site-specific information </w:t>
      </w:r>
      <w:r w:rsidR="00112346" w:rsidRPr="002868FE">
        <w:rPr>
          <w:sz w:val="24"/>
          <w:lang w:val="en-US"/>
        </w:rPr>
        <w:t>on common network share</w:t>
      </w:r>
      <w:r w:rsidRPr="002868FE">
        <w:rPr>
          <w:sz w:val="24"/>
        </w:rPr>
        <w:t>(lists of modalities, instruments, port numbers, and so forth).</w:t>
      </w:r>
    </w:p>
    <w:p w14:paraId="476784CB" w14:textId="22B296FF" w:rsidR="002F40DA" w:rsidRDefault="002F40DA" w:rsidP="00CB5352">
      <w:pPr>
        <w:pStyle w:val="Body"/>
        <w:numPr>
          <w:ilvl w:val="0"/>
          <w:numId w:val="21"/>
        </w:numPr>
        <w:rPr>
          <w:sz w:val="24"/>
        </w:rPr>
      </w:pPr>
      <w:r>
        <w:rPr>
          <w:sz w:val="24"/>
        </w:rPr>
        <w:t xml:space="preserve">Load master file information into </w:t>
      </w:r>
      <w:r w:rsidR="000A6AAD">
        <w:rPr>
          <w:sz w:val="24"/>
          <w:lang w:val="en-US"/>
        </w:rPr>
        <w:t>IRIS</w:t>
      </w:r>
      <w:r>
        <w:rPr>
          <w:sz w:val="24"/>
        </w:rPr>
        <w:t xml:space="preserve"> database.</w:t>
      </w:r>
    </w:p>
    <w:p w14:paraId="695E2A39" w14:textId="535832CD" w:rsidR="002F40DA" w:rsidRDefault="002F40DA" w:rsidP="00CB5352">
      <w:pPr>
        <w:pStyle w:val="Body"/>
        <w:numPr>
          <w:ilvl w:val="0"/>
          <w:numId w:val="21"/>
        </w:numPr>
        <w:rPr>
          <w:sz w:val="24"/>
        </w:rPr>
      </w:pPr>
      <w:r>
        <w:rPr>
          <w:sz w:val="24"/>
        </w:rPr>
        <w:t xml:space="preserve">Create </w:t>
      </w:r>
      <w:r w:rsidR="009D0E44">
        <w:rPr>
          <w:sz w:val="24"/>
          <w:lang w:val="en-US"/>
        </w:rPr>
        <w:t>the shortcuts</w:t>
      </w:r>
      <w:r>
        <w:rPr>
          <w:sz w:val="24"/>
        </w:rPr>
        <w:t xml:space="preserve"> for the various instruments.</w:t>
      </w:r>
    </w:p>
    <w:p w14:paraId="5C86BBAD" w14:textId="0EF6B30B" w:rsidR="002F40DA" w:rsidRDefault="002F40DA" w:rsidP="00CB5352">
      <w:pPr>
        <w:pStyle w:val="Body"/>
        <w:numPr>
          <w:ilvl w:val="0"/>
          <w:numId w:val="21"/>
        </w:numPr>
        <w:rPr>
          <w:sz w:val="24"/>
        </w:rPr>
      </w:pPr>
      <w:r>
        <w:rPr>
          <w:sz w:val="24"/>
        </w:rPr>
        <w:t xml:space="preserve">Establish </w:t>
      </w:r>
      <w:r w:rsidR="000A6AAD">
        <w:rPr>
          <w:sz w:val="24"/>
          <w:lang w:val="en-US"/>
        </w:rPr>
        <w:t>IRIS</w:t>
      </w:r>
      <w:r>
        <w:rPr>
          <w:sz w:val="24"/>
        </w:rPr>
        <w:t xml:space="preserve"> logon security.</w:t>
      </w:r>
    </w:p>
    <w:p w14:paraId="45A489FE" w14:textId="56F043BF" w:rsidR="0038150C" w:rsidRDefault="002F40DA" w:rsidP="00005407">
      <w:pPr>
        <w:pStyle w:val="Body"/>
      </w:pPr>
      <w:r>
        <w:rPr>
          <w:sz w:val="24"/>
        </w:rPr>
        <w:t xml:space="preserve">Most of these steps can be executed in an automated fashion using the scripts from </w:t>
      </w:r>
      <w:hyperlink w:anchor="_Installing_the_VistA" w:history="1">
        <w:r w:rsidRPr="009D0E44">
          <w:rPr>
            <w:rStyle w:val="Hyperlink"/>
            <w:sz w:val="24"/>
          </w:rPr>
          <w:t>Chapter 3</w:t>
        </w:r>
      </w:hyperlink>
      <w:r>
        <w:rPr>
          <w:sz w:val="24"/>
        </w:rPr>
        <w:t>.</w:t>
      </w:r>
    </w:p>
    <w:p w14:paraId="544E9D0E" w14:textId="4E387163" w:rsidR="002F40DA" w:rsidRPr="00CB5352" w:rsidRDefault="00B05446" w:rsidP="00EE4FB1">
      <w:pPr>
        <w:pStyle w:val="Heading3"/>
      </w:pPr>
      <w:bookmarkStart w:id="95" w:name="_Toc89057479"/>
      <w:bookmarkStart w:id="96" w:name="_Toc138855410"/>
      <w:bookmarkStart w:id="97" w:name="_Toc140225766"/>
      <w:r>
        <w:t>2.</w:t>
      </w:r>
      <w:r w:rsidR="00EE4FB1">
        <w:t>8.2</w:t>
      </w:r>
      <w:r>
        <w:tab/>
      </w:r>
      <w:r w:rsidR="002F40DA" w:rsidRPr="00CB5352">
        <w:t>Software to be installed in the main VistA System</w:t>
      </w:r>
      <w:bookmarkEnd w:id="95"/>
      <w:bookmarkEnd w:id="96"/>
      <w:bookmarkEnd w:id="97"/>
    </w:p>
    <w:p w14:paraId="5229B4B0" w14:textId="3368C64F" w:rsidR="00913E01" w:rsidRDefault="002F40DA" w:rsidP="0097598A">
      <w:r>
        <w:t xml:space="preserve">In addition to software to be installed on the </w:t>
      </w:r>
      <w:r w:rsidR="007D3D69">
        <w:t>DICOM Gateway server(</w:t>
      </w:r>
      <w:r>
        <w:t>s</w:t>
      </w:r>
      <w:r w:rsidR="007D3D69">
        <w:t>)</w:t>
      </w:r>
      <w:r>
        <w:t xml:space="preserve">, there is also </w:t>
      </w:r>
      <w:r w:rsidR="00A450F8">
        <w:rPr>
          <w:u w:val="single"/>
        </w:rPr>
        <w:t xml:space="preserve">a KIDs file </w:t>
      </w:r>
      <w:r>
        <w:t>to be installed in the main VistA system</w:t>
      </w:r>
      <w:r w:rsidR="007C78ED">
        <w:t>.</w:t>
      </w:r>
      <w:bookmarkStart w:id="98" w:name="_Ref443189700"/>
      <w:bookmarkStart w:id="99" w:name="_Toc89057480"/>
      <w:r w:rsidR="009D0E44">
        <w:t xml:space="preserve"> See </w:t>
      </w:r>
      <w:hyperlink w:anchor="_Appendix_I_KIDS" w:history="1">
        <w:r w:rsidR="00042051" w:rsidRPr="00EE4FB1">
          <w:rPr>
            <w:rStyle w:val="Hyperlink"/>
          </w:rPr>
          <w:t xml:space="preserve">Appendix </w:t>
        </w:r>
        <w:r w:rsidR="006C33BE" w:rsidRPr="00EE4FB1">
          <w:rPr>
            <w:rStyle w:val="Hyperlink"/>
          </w:rPr>
          <w:t>I</w:t>
        </w:r>
      </w:hyperlink>
      <w:r w:rsidR="009D0E44">
        <w:t>.</w:t>
      </w:r>
    </w:p>
    <w:p w14:paraId="558CA162" w14:textId="4073CB48" w:rsidR="00F97DD2" w:rsidRDefault="00F97DD2" w:rsidP="0097598A"/>
    <w:p w14:paraId="354A634C" w14:textId="1740B90C" w:rsidR="00F97DD2" w:rsidRDefault="00F97DD2" w:rsidP="0097598A">
      <w:r>
        <w:br w:type="page"/>
      </w:r>
    </w:p>
    <w:p w14:paraId="063DC3FF" w14:textId="352C1BF5" w:rsidR="002F40DA" w:rsidRPr="0051756D" w:rsidRDefault="005A73B0" w:rsidP="0051756D">
      <w:pPr>
        <w:pStyle w:val="Heading1"/>
        <w:numPr>
          <w:ilvl w:val="0"/>
          <w:numId w:val="94"/>
        </w:numPr>
        <w:ind w:left="360"/>
        <w:rPr>
          <w:bCs w:val="0"/>
        </w:rPr>
      </w:pPr>
      <w:bookmarkStart w:id="100" w:name="_Installing_and_upgrading"/>
      <w:bookmarkStart w:id="101" w:name="_Installing_the_VistA"/>
      <w:bookmarkStart w:id="102" w:name="_Ref281920295"/>
      <w:bookmarkStart w:id="103" w:name="_Ref281920301"/>
      <w:bookmarkStart w:id="104" w:name="_Ref281920334"/>
      <w:bookmarkStart w:id="105" w:name="_Ref281920341"/>
      <w:bookmarkStart w:id="106" w:name="_Toc138855411"/>
      <w:bookmarkStart w:id="107" w:name="_Toc140225767"/>
      <w:bookmarkEnd w:id="100"/>
      <w:bookmarkEnd w:id="101"/>
      <w:r w:rsidRPr="0051756D">
        <w:rPr>
          <w:bCs w:val="0"/>
        </w:rPr>
        <w:lastRenderedPageBreak/>
        <w:t>Installing</w:t>
      </w:r>
      <w:r w:rsidR="00A450F8" w:rsidRPr="0051756D">
        <w:rPr>
          <w:bCs w:val="0"/>
        </w:rPr>
        <w:t xml:space="preserve"> </w:t>
      </w:r>
      <w:r w:rsidR="002F40DA" w:rsidRPr="0051756D">
        <w:rPr>
          <w:bCs w:val="0"/>
        </w:rPr>
        <w:t>the VistA Imaging DICOM Gateway</w:t>
      </w:r>
      <w:bookmarkEnd w:id="98"/>
      <w:bookmarkEnd w:id="99"/>
      <w:bookmarkEnd w:id="102"/>
      <w:bookmarkEnd w:id="103"/>
      <w:bookmarkEnd w:id="104"/>
      <w:bookmarkEnd w:id="105"/>
      <w:bookmarkEnd w:id="106"/>
      <w:bookmarkEnd w:id="107"/>
    </w:p>
    <w:p w14:paraId="0A94CE4E" w14:textId="1873D462" w:rsidR="00F6099E" w:rsidRDefault="00F6099E" w:rsidP="00F6099E">
      <w:r>
        <w:t>This chapter provides instructions for installing the</w:t>
      </w:r>
      <w:r w:rsidR="00C02ABF">
        <w:t xml:space="preserve"> </w:t>
      </w:r>
      <w:r w:rsidR="00534916">
        <w:t>VistA Imaging</w:t>
      </w:r>
      <w:r>
        <w:t xml:space="preserve"> </w:t>
      </w:r>
      <w:r w:rsidR="006F47F0">
        <w:t xml:space="preserve">Legacy </w:t>
      </w:r>
      <w:r>
        <w:t xml:space="preserve">DICOM </w:t>
      </w:r>
      <w:r w:rsidR="00120FE7">
        <w:t>Gateway (LDGW)</w:t>
      </w:r>
      <w:r>
        <w:t xml:space="preserve">. </w:t>
      </w:r>
    </w:p>
    <w:p w14:paraId="162CB352" w14:textId="34D97E36" w:rsidR="002F40DA" w:rsidRPr="00CB3D41" w:rsidRDefault="00EE4FB1" w:rsidP="003C0D35">
      <w:pPr>
        <w:pStyle w:val="Heading2"/>
      </w:pPr>
      <w:bookmarkStart w:id="108" w:name="_Toc89057481"/>
      <w:bookmarkStart w:id="109" w:name="_Toc138855412"/>
      <w:bookmarkStart w:id="110" w:name="_Toc140225768"/>
      <w:r>
        <w:t>3.1</w:t>
      </w:r>
      <w:r>
        <w:tab/>
      </w:r>
      <w:r w:rsidR="002F40DA" w:rsidRPr="00CB3D41">
        <w:t>Prerequisites for Getting Started</w:t>
      </w:r>
      <w:bookmarkEnd w:id="108"/>
      <w:bookmarkEnd w:id="109"/>
      <w:bookmarkEnd w:id="110"/>
    </w:p>
    <w:p w14:paraId="4BE80863" w14:textId="6A4857EE" w:rsidR="008B3128" w:rsidRDefault="00A450F8" w:rsidP="00CB5352">
      <w:pPr>
        <w:numPr>
          <w:ilvl w:val="0"/>
          <w:numId w:val="4"/>
        </w:numPr>
        <w:tabs>
          <w:tab w:val="clear" w:pos="360"/>
          <w:tab w:val="num" w:pos="1080"/>
        </w:tabs>
        <w:spacing w:after="120"/>
        <w:ind w:left="1080"/>
      </w:pPr>
      <w:r w:rsidRPr="00BE3947">
        <w:t xml:space="preserve">Fully patched </w:t>
      </w:r>
      <w:r w:rsidR="008B3128" w:rsidRPr="00BE3947">
        <w:t>Windows</w:t>
      </w:r>
      <w:r w:rsidR="008B3128">
        <w:t xml:space="preserve"> operating system is installed on the target </w:t>
      </w:r>
      <w:r>
        <w:t>server</w:t>
      </w:r>
      <w:r w:rsidR="008B3128">
        <w:t>.</w:t>
      </w:r>
    </w:p>
    <w:p w14:paraId="1F968F44" w14:textId="35AACB9B" w:rsidR="008B3128" w:rsidRDefault="008B3128" w:rsidP="00CB5352">
      <w:pPr>
        <w:numPr>
          <w:ilvl w:val="0"/>
          <w:numId w:val="4"/>
        </w:numPr>
        <w:tabs>
          <w:tab w:val="clear" w:pos="360"/>
          <w:tab w:val="num" w:pos="1080"/>
        </w:tabs>
        <w:spacing w:after="120"/>
        <w:ind w:left="1080"/>
      </w:pPr>
      <w:r>
        <w:t>Suitable up-to-date virus protection software has been installed</w:t>
      </w:r>
      <w:r w:rsidR="00C64FAD">
        <w:t xml:space="preserve"> and exclusions configured</w:t>
      </w:r>
      <w:r>
        <w:t>.</w:t>
      </w:r>
    </w:p>
    <w:p w14:paraId="6E02DA40" w14:textId="09B11756" w:rsidR="008B3128" w:rsidRDefault="008B3128" w:rsidP="00CB5352">
      <w:pPr>
        <w:numPr>
          <w:ilvl w:val="0"/>
          <w:numId w:val="4"/>
        </w:numPr>
        <w:tabs>
          <w:tab w:val="clear" w:pos="360"/>
          <w:tab w:val="num" w:pos="1080"/>
        </w:tabs>
        <w:spacing w:after="120"/>
        <w:ind w:left="1080"/>
      </w:pPr>
      <w:r>
        <w:t xml:space="preserve">The VistA Imaging KIDS package must be installed. See the </w:t>
      </w:r>
      <w:hyperlink r:id="rId42" w:history="1">
        <w:r w:rsidRPr="008E7C3F">
          <w:rPr>
            <w:rStyle w:val="Hyperlink"/>
            <w:i/>
          </w:rPr>
          <w:t>VistA Imaging Installation Guide</w:t>
        </w:r>
      </w:hyperlink>
      <w:r>
        <w:t xml:space="preserve"> for details.</w:t>
      </w:r>
    </w:p>
    <w:p w14:paraId="7E7BAC14" w14:textId="5A63CD14" w:rsidR="008B3128" w:rsidRDefault="008B3128" w:rsidP="00CB5352">
      <w:pPr>
        <w:numPr>
          <w:ilvl w:val="0"/>
          <w:numId w:val="4"/>
        </w:numPr>
        <w:tabs>
          <w:tab w:val="clear" w:pos="360"/>
          <w:tab w:val="num" w:pos="1080"/>
        </w:tabs>
        <w:spacing w:after="120"/>
        <w:ind w:left="1080"/>
      </w:pPr>
      <w:r>
        <w:t xml:space="preserve">The DICOM Gateway installation </w:t>
      </w:r>
      <w:r w:rsidR="004D1BF5">
        <w:t>MAG3_0Pnnn_DICOM_SETUP.EXE</w:t>
      </w:r>
      <w:r>
        <w:t xml:space="preserve"> file has been downloaded from the </w:t>
      </w:r>
      <w:r w:rsidR="009D0E44">
        <w:t>VA SOFTWARE</w:t>
      </w:r>
      <w:r>
        <w:t xml:space="preserve"> </w:t>
      </w:r>
      <w:r w:rsidR="006B1B9B">
        <w:t>download site</w:t>
      </w:r>
      <w:r w:rsidR="00466ACA">
        <w:br/>
      </w:r>
      <w:r w:rsidR="00466ACA">
        <w:br/>
      </w:r>
      <w:hyperlink r:id="rId43" w:history="1">
        <w:r w:rsidR="00466ACA" w:rsidRPr="00277A87">
          <w:rPr>
            <w:rStyle w:val="Hyperlink"/>
          </w:rPr>
          <w:t>https://download.vista.med.va.gov/index.html/SOFTWARE/</w:t>
        </w:r>
      </w:hyperlink>
      <w:r w:rsidR="00466ACA">
        <w:br/>
      </w:r>
      <w:r w:rsidR="00466ACA">
        <w:br/>
      </w:r>
      <w:r>
        <w:t xml:space="preserve">and is placed on the </w:t>
      </w:r>
      <w:r w:rsidR="009D0E44">
        <w:t xml:space="preserve">local </w:t>
      </w:r>
      <w:r>
        <w:t xml:space="preserve">drive of the target </w:t>
      </w:r>
      <w:r w:rsidR="00120FE7">
        <w:t>server LDGW</w:t>
      </w:r>
      <w:r>
        <w:t>.</w:t>
      </w:r>
    </w:p>
    <w:p w14:paraId="69856B95" w14:textId="77777777" w:rsidR="008B3128" w:rsidRDefault="008B3128" w:rsidP="00CB5352">
      <w:pPr>
        <w:numPr>
          <w:ilvl w:val="0"/>
          <w:numId w:val="4"/>
        </w:numPr>
        <w:tabs>
          <w:tab w:val="clear" w:pos="360"/>
          <w:tab w:val="num" w:pos="1080"/>
        </w:tabs>
        <w:spacing w:after="120"/>
        <w:ind w:left="1080"/>
      </w:pPr>
      <w:r>
        <w:t>Local administrator rights to the target computer (not domain admin user rights).</w:t>
      </w:r>
    </w:p>
    <w:p w14:paraId="3E7D17C2" w14:textId="17AC94E4" w:rsidR="008B3128" w:rsidRPr="008B3128" w:rsidRDefault="008B3128" w:rsidP="00CB5352">
      <w:pPr>
        <w:numPr>
          <w:ilvl w:val="0"/>
          <w:numId w:val="4"/>
        </w:numPr>
        <w:tabs>
          <w:tab w:val="clear" w:pos="360"/>
          <w:tab w:val="num" w:pos="1080"/>
        </w:tabs>
        <w:spacing w:after="120"/>
        <w:ind w:left="1080"/>
      </w:pPr>
      <w:r>
        <w:t>If either the image directory or the master files directory will reside on network drives, these drives should be mapped consistently on the target computer (with the same drive letters).</w:t>
      </w:r>
      <w:r w:rsidR="00120FE7">
        <w:t xml:space="preserve"> Any exist</w:t>
      </w:r>
      <w:r w:rsidR="00CF419C">
        <w:t>ing</w:t>
      </w:r>
      <w:r w:rsidR="00120FE7">
        <w:t xml:space="preserve"> DICOM\</w:t>
      </w:r>
      <w:r w:rsidR="004D1BF5">
        <w:t xml:space="preserve">DICT </w:t>
      </w:r>
      <w:r w:rsidR="00120FE7">
        <w:t>master files should be back</w:t>
      </w:r>
      <w:r w:rsidR="00CF419C">
        <w:t xml:space="preserve">ed </w:t>
      </w:r>
      <w:r w:rsidR="00120FE7">
        <w:t>up and saved before the new installation</w:t>
      </w:r>
      <w:r w:rsidR="0082477D">
        <w:t>.</w:t>
      </w:r>
    </w:p>
    <w:p w14:paraId="60054524" w14:textId="6A79812B" w:rsidR="002F40DA" w:rsidRDefault="00EE4FB1" w:rsidP="003C0D35">
      <w:pPr>
        <w:pStyle w:val="Heading2"/>
      </w:pPr>
      <w:bookmarkStart w:id="111" w:name="_Toc89057482"/>
      <w:bookmarkStart w:id="112" w:name="_Toc138855413"/>
      <w:bookmarkStart w:id="113" w:name="_Toc140225769"/>
      <w:r>
        <w:t>3.2</w:t>
      </w:r>
      <w:r>
        <w:tab/>
      </w:r>
      <w:r w:rsidR="002F40DA">
        <w:t>Setting Up the Operating Environment</w:t>
      </w:r>
      <w:bookmarkEnd w:id="111"/>
      <w:bookmarkEnd w:id="112"/>
      <w:bookmarkEnd w:id="113"/>
    </w:p>
    <w:p w14:paraId="453A63D9" w14:textId="77777777" w:rsidR="002F40DA" w:rsidRDefault="002F40DA" w:rsidP="00220485">
      <w:pPr>
        <w:ind w:left="720"/>
      </w:pPr>
      <w:r>
        <w:t>The following steps will generally make the use of the system easier.</w:t>
      </w:r>
    </w:p>
    <w:p w14:paraId="6C1559A4" w14:textId="77777777" w:rsidR="002F40DA" w:rsidRDefault="002F40DA" w:rsidP="002F40DA"/>
    <w:p w14:paraId="0A1CD24E" w14:textId="14484182" w:rsidR="002F40DA" w:rsidRDefault="00220485" w:rsidP="00CB5352">
      <w:pPr>
        <w:numPr>
          <w:ilvl w:val="0"/>
          <w:numId w:val="28"/>
        </w:numPr>
        <w:tabs>
          <w:tab w:val="num" w:pos="1080"/>
        </w:tabs>
        <w:spacing w:after="120"/>
        <w:ind w:left="1080"/>
      </w:pPr>
      <w:r w:rsidRPr="00220485">
        <w:t xml:space="preserve">Complete the installation of Microsoft Windows </w:t>
      </w:r>
      <w:r w:rsidR="00C64FAD" w:rsidRPr="00BE3947">
        <w:t xml:space="preserve">as </w:t>
      </w:r>
      <w:r w:rsidR="00BE3947" w:rsidRPr="00BE3947">
        <w:t xml:space="preserve">the </w:t>
      </w:r>
      <w:r w:rsidR="00F13A63" w:rsidRPr="00EF3925">
        <w:rPr>
          <w:b/>
          <w:bCs/>
        </w:rPr>
        <w:t xml:space="preserve">local </w:t>
      </w:r>
      <w:r w:rsidR="00C64FAD" w:rsidRPr="00EF3925">
        <w:rPr>
          <w:b/>
          <w:bCs/>
        </w:rPr>
        <w:t>administrator</w:t>
      </w:r>
      <w:r w:rsidR="00C64FAD" w:rsidRPr="00BE3947">
        <w:t xml:space="preserve"> and not the VHAxxxIA account</w:t>
      </w:r>
      <w:r w:rsidRPr="00BE3947">
        <w:t>.</w:t>
      </w:r>
    </w:p>
    <w:p w14:paraId="0EBCB934" w14:textId="0E73A1AE" w:rsidR="002F40DA" w:rsidRDefault="002F40DA" w:rsidP="00CB5352">
      <w:pPr>
        <w:numPr>
          <w:ilvl w:val="0"/>
          <w:numId w:val="28"/>
        </w:numPr>
        <w:tabs>
          <w:tab w:val="num" w:pos="1080"/>
        </w:tabs>
        <w:spacing w:after="120"/>
        <w:ind w:left="1080"/>
      </w:pPr>
      <w:r>
        <w:t xml:space="preserve">Apply the latest approved Service Packs for </w:t>
      </w:r>
      <w:r w:rsidR="00220485">
        <w:t xml:space="preserve">Microsoft </w:t>
      </w:r>
      <w:r>
        <w:t>Windows operating system.</w:t>
      </w:r>
    </w:p>
    <w:p w14:paraId="7919C293" w14:textId="65523119" w:rsidR="002F40DA" w:rsidRDefault="002F40DA" w:rsidP="00CB5352">
      <w:pPr>
        <w:numPr>
          <w:ilvl w:val="0"/>
          <w:numId w:val="28"/>
        </w:numPr>
        <w:tabs>
          <w:tab w:val="num" w:pos="1080"/>
        </w:tabs>
        <w:spacing w:after="120"/>
        <w:ind w:left="1080"/>
      </w:pPr>
      <w:r>
        <w:t>The system</w:t>
      </w:r>
      <w:r w:rsidR="00C4586D">
        <w:t>/server</w:t>
      </w:r>
      <w:r>
        <w:t xml:space="preserve"> should </w:t>
      </w:r>
      <w:r w:rsidR="000D0914">
        <w:t>be part of the va.gov domain</w:t>
      </w:r>
      <w:r>
        <w:t>.</w:t>
      </w:r>
    </w:p>
    <w:p w14:paraId="6C4A7491" w14:textId="6281D0D6" w:rsidR="002F40DA" w:rsidRDefault="002F40DA" w:rsidP="00CB5352">
      <w:pPr>
        <w:numPr>
          <w:ilvl w:val="0"/>
          <w:numId w:val="28"/>
        </w:numPr>
        <w:tabs>
          <w:tab w:val="num" w:pos="540"/>
          <w:tab w:val="num" w:pos="1080"/>
        </w:tabs>
        <w:spacing w:after="120"/>
        <w:ind w:left="1080"/>
      </w:pPr>
      <w:r>
        <w:t>W</w:t>
      </w:r>
      <w:r w:rsidRPr="0097296D">
        <w:t xml:space="preserve">hen VistA Imaging is first </w:t>
      </w:r>
      <w:r w:rsidRPr="00BE3947">
        <w:t>installed,</w:t>
      </w:r>
      <w:r w:rsidR="00BE3947" w:rsidRPr="00BE3947">
        <w:t xml:space="preserve"> </w:t>
      </w:r>
      <w:r w:rsidR="00C64FAD" w:rsidRPr="00BE3947">
        <w:t xml:space="preserve">ensure </w:t>
      </w:r>
      <w:r w:rsidRPr="00BE3947">
        <w:t xml:space="preserve">a user </w:t>
      </w:r>
      <w:r w:rsidR="00C64FAD" w:rsidRPr="00BE3947">
        <w:t xml:space="preserve">account has been added to </w:t>
      </w:r>
      <w:r w:rsidR="00504A26" w:rsidRPr="00BE3947">
        <w:t>the master</w:t>
      </w:r>
      <w:r w:rsidRPr="00BE3947">
        <w:t xml:space="preserve"> domain </w:t>
      </w:r>
      <w:r w:rsidRPr="0097296D">
        <w:t xml:space="preserve">(the VISN’s domain) named VHAvv\VHAxxxIA, where xxx are the three letters that identify the site and vv is the identification of the VISN (usually two digits). If this user is not yet set up, see the </w:t>
      </w:r>
      <w:hyperlink r:id="rId44" w:history="1">
        <w:r w:rsidRPr="008E7C3F">
          <w:rPr>
            <w:rStyle w:val="Hyperlink"/>
          </w:rPr>
          <w:t>VistA Imaging Install</w:t>
        </w:r>
        <w:r w:rsidR="008E7C3F">
          <w:rPr>
            <w:rStyle w:val="Hyperlink"/>
          </w:rPr>
          <w:t>ation</w:t>
        </w:r>
        <w:r w:rsidRPr="008E7C3F">
          <w:rPr>
            <w:rStyle w:val="Hyperlink"/>
          </w:rPr>
          <w:t xml:space="preserve"> Guide</w:t>
        </w:r>
      </w:hyperlink>
      <w:r w:rsidRPr="0097296D">
        <w:t xml:space="preserve"> for details on creating this user.</w:t>
      </w:r>
    </w:p>
    <w:p w14:paraId="7F66BF8E" w14:textId="7D5F7643" w:rsidR="002F40DA" w:rsidRDefault="002F40DA" w:rsidP="00CB5352">
      <w:pPr>
        <w:numPr>
          <w:ilvl w:val="0"/>
          <w:numId w:val="28"/>
        </w:numPr>
        <w:tabs>
          <w:tab w:val="num" w:pos="1080"/>
        </w:tabs>
        <w:spacing w:after="120"/>
        <w:ind w:left="1080"/>
      </w:pPr>
      <w:r>
        <w:t xml:space="preserve">On </w:t>
      </w:r>
      <w:r w:rsidR="003B2B6A">
        <w:t>each</w:t>
      </w:r>
      <w:r>
        <w:t xml:space="preserve"> </w:t>
      </w:r>
      <w:r w:rsidR="00C64FAD">
        <w:t>gateway/server</w:t>
      </w:r>
      <w:r>
        <w:t xml:space="preserve"> add the </w:t>
      </w:r>
      <w:r>
        <w:rPr>
          <w:b/>
        </w:rPr>
        <w:t>VHAvv\VHAxxxIA</w:t>
      </w:r>
      <w:r w:rsidR="00C64FAD">
        <w:rPr>
          <w:b/>
        </w:rPr>
        <w:t xml:space="preserve"> user</w:t>
      </w:r>
      <w:r>
        <w:t xml:space="preserve"> to the local </w:t>
      </w:r>
      <w:r>
        <w:rPr>
          <w:b/>
        </w:rPr>
        <w:t>Administrators</w:t>
      </w:r>
      <w:r>
        <w:t xml:space="preserve"> group.</w:t>
      </w:r>
    </w:p>
    <w:p w14:paraId="23CFA58C" w14:textId="546A725B" w:rsidR="002F40DA" w:rsidRPr="003B2B6A" w:rsidRDefault="002F40DA" w:rsidP="00CB5352">
      <w:pPr>
        <w:numPr>
          <w:ilvl w:val="0"/>
          <w:numId w:val="28"/>
        </w:numPr>
        <w:tabs>
          <w:tab w:val="num" w:pos="1080"/>
        </w:tabs>
        <w:spacing w:after="120"/>
        <w:ind w:left="1080"/>
      </w:pPr>
      <w:r w:rsidRPr="003B2B6A">
        <w:lastRenderedPageBreak/>
        <w:t xml:space="preserve">Configure the Network Interface for TCP/IP. </w:t>
      </w:r>
      <w:r w:rsidRPr="003B2B6A">
        <w:rPr>
          <w:b/>
        </w:rPr>
        <w:t>Do not</w:t>
      </w:r>
      <w:r w:rsidRPr="003B2B6A">
        <w:t xml:space="preserve"> use Microsoft’s DHCP to assign any addresses. For each system, </w:t>
      </w:r>
      <w:r w:rsidR="00A25C0D">
        <w:t>use a static</w:t>
      </w:r>
      <w:r w:rsidRPr="003B2B6A">
        <w:t xml:space="preserve"> IP address</w:t>
      </w:r>
      <w:r w:rsidR="001000AE" w:rsidRPr="003B2B6A">
        <w:t xml:space="preserve">, </w:t>
      </w:r>
      <w:r w:rsidRPr="003B2B6A">
        <w:t xml:space="preserve">a default gateway </w:t>
      </w:r>
      <w:r w:rsidR="00A25C0D" w:rsidRPr="003B2B6A">
        <w:t>address,</w:t>
      </w:r>
      <w:r w:rsidR="001000AE" w:rsidRPr="003B2B6A">
        <w:t xml:space="preserve"> and a subnet mask</w:t>
      </w:r>
      <w:r w:rsidRPr="003B2B6A">
        <w:t>.</w:t>
      </w:r>
    </w:p>
    <w:p w14:paraId="700EA22E" w14:textId="6813F0AA" w:rsidR="002F40DA" w:rsidRDefault="002F40DA" w:rsidP="00CB5352">
      <w:pPr>
        <w:numPr>
          <w:ilvl w:val="0"/>
          <w:numId w:val="28"/>
        </w:numPr>
        <w:tabs>
          <w:tab w:val="num" w:pos="1080"/>
        </w:tabs>
        <w:spacing w:after="120"/>
        <w:ind w:left="1080"/>
      </w:pPr>
      <w:r>
        <w:t>Make sure that the DNS information is defined according to the VA’s national mandates. Contact your local LAN Administrator with any questions about the settings.</w:t>
      </w:r>
    </w:p>
    <w:p w14:paraId="7C70B2FF" w14:textId="77777777" w:rsidR="002F40DA" w:rsidRDefault="002F40DA" w:rsidP="00CB5352">
      <w:pPr>
        <w:numPr>
          <w:ilvl w:val="0"/>
          <w:numId w:val="28"/>
        </w:numPr>
        <w:tabs>
          <w:tab w:val="num" w:pos="1080"/>
        </w:tabs>
        <w:spacing w:after="120"/>
        <w:ind w:left="1080"/>
      </w:pPr>
      <w:r>
        <w:t>If a local Domain Name Server (DNS) system is being used, make sure this local DNS is the first DNS server in the list.</w:t>
      </w:r>
    </w:p>
    <w:p w14:paraId="0A8FDD3F" w14:textId="77777777" w:rsidR="002F40DA" w:rsidRDefault="002F40DA" w:rsidP="00CB5352">
      <w:pPr>
        <w:numPr>
          <w:ilvl w:val="0"/>
          <w:numId w:val="28"/>
        </w:numPr>
        <w:tabs>
          <w:tab w:val="num" w:pos="1080"/>
        </w:tabs>
        <w:spacing w:after="120"/>
        <w:ind w:left="1080"/>
      </w:pPr>
      <w:r>
        <w:t xml:space="preserve">From this point forward, login as </w:t>
      </w:r>
      <w:r>
        <w:rPr>
          <w:b/>
        </w:rPr>
        <w:t>VHAvv\VHAxxxIA</w:t>
      </w:r>
      <w:r>
        <w:t xml:space="preserve"> to perform the rest of the installation.</w:t>
      </w:r>
    </w:p>
    <w:p w14:paraId="16C54DB8" w14:textId="77777777" w:rsidR="00BD2ED4" w:rsidRDefault="002F40DA" w:rsidP="00CB5352">
      <w:pPr>
        <w:numPr>
          <w:ilvl w:val="0"/>
          <w:numId w:val="28"/>
        </w:numPr>
        <w:tabs>
          <w:tab w:val="num" w:pos="1080"/>
        </w:tabs>
        <w:spacing w:after="120"/>
        <w:ind w:left="1080"/>
      </w:pPr>
      <w:bookmarkStart w:id="114" w:name="_Ref163294041"/>
      <w:r>
        <w:t>If any new disk-drives are installed, they must be formatted using the NTFS format.</w:t>
      </w:r>
      <w:bookmarkEnd w:id="114"/>
    </w:p>
    <w:p w14:paraId="2A434BE9" w14:textId="365CEAF5" w:rsidR="002F40DA" w:rsidRDefault="00EE4FB1" w:rsidP="003C0D35">
      <w:pPr>
        <w:pStyle w:val="Heading2"/>
      </w:pPr>
      <w:bookmarkStart w:id="115" w:name="_Map_a_Network"/>
      <w:bookmarkStart w:id="116" w:name="_3.3_Map_a"/>
      <w:bookmarkStart w:id="117" w:name="_Ref476717386"/>
      <w:bookmarkStart w:id="118" w:name="_Toc89057483"/>
      <w:bookmarkStart w:id="119" w:name="_Ref163294129"/>
      <w:bookmarkStart w:id="120" w:name="_Ref163872572"/>
      <w:bookmarkStart w:id="121" w:name="_Toc138855414"/>
      <w:bookmarkStart w:id="122" w:name="_Toc140225770"/>
      <w:bookmarkEnd w:id="115"/>
      <w:bookmarkEnd w:id="116"/>
      <w:r>
        <w:t>3.3</w:t>
      </w:r>
      <w:r>
        <w:tab/>
      </w:r>
      <w:r w:rsidR="002F40DA">
        <w:t xml:space="preserve">Map a </w:t>
      </w:r>
      <w:r w:rsidR="00090E31">
        <w:t xml:space="preserve">Network Drive </w:t>
      </w:r>
      <w:r w:rsidR="00BD2ED4">
        <w:t xml:space="preserve">for </w:t>
      </w:r>
      <w:r w:rsidR="00090E31">
        <w:t>Dictionary Files</w:t>
      </w:r>
      <w:bookmarkEnd w:id="117"/>
      <w:bookmarkEnd w:id="118"/>
      <w:bookmarkEnd w:id="119"/>
      <w:bookmarkEnd w:id="120"/>
      <w:bookmarkEnd w:id="121"/>
      <w:bookmarkEnd w:id="122"/>
    </w:p>
    <w:p w14:paraId="72C3E8BB" w14:textId="77777777" w:rsidR="002F40DA" w:rsidRDefault="002F40DA" w:rsidP="002F40DA">
      <w:r>
        <w:t>When only a single computer is to be installed at a site and this computer will perform all DICOM Gateway tasks, this step may be skipped</w:t>
      </w:r>
      <w:r w:rsidR="007C78ED">
        <w:t xml:space="preserve">. </w:t>
      </w:r>
      <w:r>
        <w:t xml:space="preserve">However, in a networked configuration with multiple DICOM Gateways, it is usually beneficial to use a </w:t>
      </w:r>
      <w:r w:rsidR="00BD2ED4">
        <w:t>shared</w:t>
      </w:r>
      <w:r>
        <w:t xml:space="preserve"> drive to store the dictionary files and master files, so that all processors on the network can share the same resources</w:t>
      </w:r>
      <w:r w:rsidR="007C78ED">
        <w:t xml:space="preserve">. </w:t>
      </w:r>
      <w:r w:rsidR="00BD2ED4">
        <w:t xml:space="preserve">This will </w:t>
      </w:r>
      <w:r>
        <w:t>also make future maintenance a lot easier. In the examples throughout this manual, the assumption is made that the “</w:t>
      </w:r>
      <w:r w:rsidR="00432DCE">
        <w:t>dictionary drive</w:t>
      </w:r>
      <w:r>
        <w:t xml:space="preserve">” is </w:t>
      </w:r>
      <w:r w:rsidR="00432DCE">
        <w:t>mapped</w:t>
      </w:r>
      <w:r>
        <w:t xml:space="preserve"> as drive “</w:t>
      </w:r>
      <w:r w:rsidR="00432DCE">
        <w:rPr>
          <w:b/>
        </w:rPr>
        <w:t>F</w:t>
      </w:r>
      <w:r>
        <w:rPr>
          <w:b/>
        </w:rPr>
        <w:t>:</w:t>
      </w:r>
      <w:r w:rsidR="007C2BF4">
        <w:t>”.</w:t>
      </w:r>
    </w:p>
    <w:p w14:paraId="60C44BE3" w14:textId="33CD6732" w:rsidR="00F94BD0" w:rsidRPr="00F94BD0" w:rsidRDefault="00EE4FB1" w:rsidP="003C0D35">
      <w:pPr>
        <w:pStyle w:val="Heading2"/>
      </w:pPr>
      <w:bookmarkStart w:id="123" w:name="_Installing_the_Software"/>
      <w:bookmarkStart w:id="124" w:name="_3.4_Installing_the"/>
      <w:bookmarkStart w:id="125" w:name="_Toc89057485"/>
      <w:bookmarkStart w:id="126" w:name="_Ref163872595"/>
      <w:bookmarkStart w:id="127" w:name="_Ref343511544"/>
      <w:bookmarkStart w:id="128" w:name="_Toc138855415"/>
      <w:bookmarkStart w:id="129" w:name="_Toc140225771"/>
      <w:bookmarkEnd w:id="123"/>
      <w:bookmarkEnd w:id="124"/>
      <w:r>
        <w:t>3.4</w:t>
      </w:r>
      <w:r>
        <w:tab/>
      </w:r>
      <w:r w:rsidR="002F40DA">
        <w:t>Installing the Software</w:t>
      </w:r>
      <w:bookmarkEnd w:id="125"/>
      <w:bookmarkEnd w:id="126"/>
      <w:bookmarkEnd w:id="127"/>
      <w:bookmarkEnd w:id="128"/>
      <w:bookmarkEnd w:id="129"/>
    </w:p>
    <w:p w14:paraId="65A02A57" w14:textId="77777777" w:rsidR="00F94BD0" w:rsidRPr="003A0E65" w:rsidRDefault="00F94BD0" w:rsidP="00B50B60">
      <w:pPr>
        <w:spacing w:after="120"/>
      </w:pPr>
      <w:r>
        <w:rPr>
          <w:b/>
        </w:rPr>
        <w:t>Before you install the DICOM Gateway:</w:t>
      </w:r>
    </w:p>
    <w:p w14:paraId="39B78637" w14:textId="03FA8734" w:rsidR="00C729E4" w:rsidRPr="006C33BE" w:rsidRDefault="00F94BD0" w:rsidP="00CB5352">
      <w:pPr>
        <w:numPr>
          <w:ilvl w:val="0"/>
          <w:numId w:val="69"/>
        </w:numPr>
        <w:spacing w:before="100" w:beforeAutospacing="1" w:after="100" w:afterAutospacing="1"/>
      </w:pPr>
      <w:r>
        <w:t xml:space="preserve">Check to ensure the logon user </w:t>
      </w:r>
      <w:r w:rsidR="00222647">
        <w:t>(</w:t>
      </w:r>
      <w:r w:rsidR="00222647" w:rsidRPr="00B66E68">
        <w:rPr>
          <w:color w:val="000000"/>
        </w:rPr>
        <w:t>with local admin right</w:t>
      </w:r>
      <w:r w:rsidR="00222647">
        <w:t xml:space="preserve">) </w:t>
      </w:r>
      <w:r>
        <w:t xml:space="preserve">has a </w:t>
      </w:r>
      <w:r w:rsidR="008C046E">
        <w:t>…\</w:t>
      </w:r>
      <w:r w:rsidRPr="00F16785">
        <w:rPr>
          <w:rStyle w:val="bPlain"/>
        </w:rPr>
        <w:t>[Administrator]\Local Settings\Temp</w:t>
      </w:r>
      <w:r>
        <w:t xml:space="preserve"> folder.</w:t>
      </w:r>
      <w:r w:rsidR="00C729E4">
        <w:t xml:space="preserve"> </w:t>
      </w:r>
      <w:r w:rsidR="00C729E4" w:rsidRPr="00C729E4">
        <w:t>If the Temp folder does not exist, create it, and then ensure that the logon user has all the privileges to access that folder.</w:t>
      </w:r>
    </w:p>
    <w:p w14:paraId="6D7757F8" w14:textId="1DD826C4" w:rsidR="00492AF8" w:rsidRPr="00EF18BF" w:rsidRDefault="00F94BD0" w:rsidP="00CB5352">
      <w:pPr>
        <w:pStyle w:val="ListParagraph"/>
        <w:numPr>
          <w:ilvl w:val="0"/>
          <w:numId w:val="69"/>
        </w:numPr>
        <w:spacing w:after="120"/>
      </w:pPr>
      <w:r w:rsidRPr="00EF18BF">
        <w:t>Review the Patch Description for patch-specific instructions</w:t>
      </w:r>
      <w:r w:rsidR="00492AF8" w:rsidRPr="00EF18BF">
        <w:t>.</w:t>
      </w:r>
    </w:p>
    <w:p w14:paraId="34F7D315" w14:textId="17D3CD18" w:rsidR="00F94BD0" w:rsidRPr="00CB5352" w:rsidRDefault="00EE4FB1" w:rsidP="00EE4FB1">
      <w:pPr>
        <w:pStyle w:val="Heading3"/>
      </w:pPr>
      <w:bookmarkStart w:id="130" w:name="_Toc138855416"/>
      <w:bookmarkStart w:id="131" w:name="_Toc140225772"/>
      <w:r>
        <w:t>3.4.1</w:t>
      </w:r>
      <w:r>
        <w:tab/>
      </w:r>
      <w:r w:rsidR="00AC46BC" w:rsidRPr="00CB5352">
        <w:t>Installing the DICOM Gateway</w:t>
      </w:r>
      <w:bookmarkEnd w:id="130"/>
      <w:bookmarkEnd w:id="131"/>
    </w:p>
    <w:p w14:paraId="11C209FF" w14:textId="77777777" w:rsidR="00EE43D7" w:rsidRPr="00255D13" w:rsidRDefault="00EE43D7" w:rsidP="00F94BD0">
      <w:pPr>
        <w:keepNext/>
        <w:rPr>
          <w:bCs/>
        </w:rPr>
      </w:pPr>
      <w:r w:rsidRPr="001B50FC">
        <w:rPr>
          <w:b/>
        </w:rPr>
        <w:t>Note</w:t>
      </w:r>
      <w:r>
        <w:t>: The screenshots are provided as a representation and the actual screenshots may show different patch number</w:t>
      </w:r>
      <w:r w:rsidR="00C02ABF">
        <w:t>s</w:t>
      </w:r>
      <w:r>
        <w:t>, path locations and other details.</w:t>
      </w:r>
    </w:p>
    <w:p w14:paraId="5C064404" w14:textId="77777777" w:rsidR="00F94BD0" w:rsidRPr="007D667A" w:rsidRDefault="00F94BD0" w:rsidP="00F94BD0">
      <w:pPr>
        <w:keepNext/>
        <w:tabs>
          <w:tab w:val="left" w:pos="1305"/>
        </w:tabs>
        <w:rPr>
          <w:rStyle w:val="Strong"/>
        </w:rPr>
      </w:pPr>
    </w:p>
    <w:p w14:paraId="776C391F" w14:textId="3BFF6D6D" w:rsidR="00B50B60" w:rsidRPr="00B50B60" w:rsidRDefault="00B50B60" w:rsidP="00CB5352">
      <w:pPr>
        <w:keepNext/>
        <w:numPr>
          <w:ilvl w:val="0"/>
          <w:numId w:val="25"/>
        </w:numPr>
      </w:pPr>
      <w:r>
        <w:t xml:space="preserve">If you have not already done so, login </w:t>
      </w:r>
      <w:r w:rsidR="00F13A63" w:rsidRPr="00F13A63">
        <w:t xml:space="preserve"> </w:t>
      </w:r>
      <w:r w:rsidR="00F13A63">
        <w:t xml:space="preserve">as </w:t>
      </w:r>
      <w:r w:rsidR="00F13A63">
        <w:rPr>
          <w:b/>
        </w:rPr>
        <w:t>VHAvv\VHAxxxIA</w:t>
      </w:r>
      <w:r>
        <w:rPr>
          <w:bCs/>
          <w:spacing w:val="-3"/>
        </w:rPr>
        <w:t>.</w:t>
      </w:r>
    </w:p>
    <w:p w14:paraId="57022BE6" w14:textId="06503231" w:rsidR="009C228D" w:rsidRPr="00C93BBA" w:rsidRDefault="00DC5F00" w:rsidP="009C228D">
      <w:pPr>
        <w:keepNext/>
        <w:numPr>
          <w:ilvl w:val="0"/>
          <w:numId w:val="25"/>
        </w:numPr>
      </w:pPr>
      <w:r>
        <w:t xml:space="preserve">Right </w:t>
      </w:r>
      <w:r w:rsidR="00F94BD0">
        <w:t>click</w:t>
      </w:r>
      <w:r w:rsidR="00F94BD0">
        <w:rPr>
          <w:rStyle w:val="bPlainText"/>
          <w:rFonts w:eastAsia="MS Mincho"/>
        </w:rPr>
        <w:t xml:space="preserve"> </w:t>
      </w:r>
      <w:r w:rsidR="00B43D34" w:rsidRPr="00B43D34">
        <w:rPr>
          <w:rStyle w:val="bPlainText"/>
          <w:rFonts w:eastAsia="MS Mincho"/>
        </w:rPr>
        <w:t>MAG3_0P319_DICOM_setup</w:t>
      </w:r>
      <w:r w:rsidR="00E071EF">
        <w:rPr>
          <w:rStyle w:val="bPlainText"/>
          <w:rFonts w:eastAsia="MS Mincho"/>
        </w:rPr>
        <w:t>.</w:t>
      </w:r>
      <w:r w:rsidR="00E071EF" w:rsidRPr="00005407">
        <w:rPr>
          <w:rStyle w:val="bPlainText"/>
          <w:rFonts w:ascii="Times New Roman" w:eastAsia="MS Mincho" w:hAnsi="Times New Roman"/>
          <w:sz w:val="24"/>
        </w:rPr>
        <w:t>exe</w:t>
      </w:r>
      <w:r w:rsidR="00F94BD0" w:rsidRPr="00005407">
        <w:rPr>
          <w:rStyle w:val="bPlainText"/>
          <w:rFonts w:ascii="Times New Roman" w:eastAsia="MS Mincho" w:hAnsi="Times New Roman"/>
          <w:sz w:val="24"/>
        </w:rPr>
        <w:t xml:space="preserve"> </w:t>
      </w:r>
      <w:r w:rsidRPr="00D80E91">
        <w:rPr>
          <w:rStyle w:val="bPlainText"/>
          <w:rFonts w:ascii="Times New Roman" w:eastAsia="MS Mincho" w:hAnsi="Times New Roman"/>
          <w:sz w:val="24"/>
        </w:rPr>
        <w:t xml:space="preserve">to </w:t>
      </w:r>
      <w:r w:rsidRPr="003B6EB4">
        <w:rPr>
          <w:rStyle w:val="bPlainText"/>
          <w:rFonts w:ascii="Times New Roman" w:eastAsia="MS Mincho" w:hAnsi="Times New Roman"/>
          <w:b/>
          <w:bCs/>
          <w:sz w:val="24"/>
        </w:rPr>
        <w:t>run as administrator</w:t>
      </w:r>
      <w:r w:rsidRPr="00005407">
        <w:rPr>
          <w:rStyle w:val="bPlainText"/>
          <w:rFonts w:ascii="Times New Roman" w:eastAsia="MS Mincho" w:hAnsi="Times New Roman"/>
          <w:sz w:val="24"/>
        </w:rPr>
        <w:t xml:space="preserve"> </w:t>
      </w:r>
      <w:r w:rsidR="00F94BD0" w:rsidRPr="00D80E91">
        <w:t>to start the InstallShield</w:t>
      </w:r>
      <w:r w:rsidR="00F94BD0">
        <w:t xml:space="preserve"> </w:t>
      </w:r>
      <w:r w:rsidR="00504A26">
        <w:t>wizard and</w:t>
      </w:r>
      <w:r w:rsidR="00F94BD0">
        <w:t xml:space="preserve"> w</w:t>
      </w:r>
      <w:r w:rsidR="00F94BD0">
        <w:rPr>
          <w:rFonts w:eastAsia="MS Mincho"/>
        </w:rPr>
        <w:t>ait until the</w:t>
      </w:r>
      <w:r w:rsidR="00F94BD0" w:rsidRPr="008A410D">
        <w:rPr>
          <w:rFonts w:eastAsia="MS Mincho"/>
        </w:rPr>
        <w:t xml:space="preserve"> installation procedure is extracted. </w:t>
      </w:r>
      <w:r>
        <w:rPr>
          <w:rFonts w:eastAsia="MS Mincho"/>
        </w:rPr>
        <w:t xml:space="preserve"> </w:t>
      </w:r>
      <w:r w:rsidR="00F94BD0" w:rsidRPr="008A410D">
        <w:rPr>
          <w:rFonts w:eastAsia="MS Mincho"/>
        </w:rPr>
        <w:t>This may take a few minutes</w:t>
      </w:r>
      <w:r w:rsidR="00F94BD0">
        <w:rPr>
          <w:rFonts w:eastAsia="MS Mincho"/>
        </w:rPr>
        <w:t>.</w:t>
      </w:r>
    </w:p>
    <w:p w14:paraId="78C772EC" w14:textId="1690BC40" w:rsidR="00F9102D" w:rsidRPr="006C33BE" w:rsidRDefault="00F9102D" w:rsidP="006C33BE"/>
    <w:p w14:paraId="59CA2D8C" w14:textId="759F8CCC" w:rsidR="00F9102D" w:rsidRDefault="00402D04" w:rsidP="00F9102D">
      <w:pPr>
        <w:rPr>
          <w:noProof/>
        </w:rPr>
      </w:pPr>
      <w:r w:rsidRPr="00402D04">
        <w:rPr>
          <w:noProof/>
        </w:rPr>
        <w:lastRenderedPageBreak/>
        <w:drawing>
          <wp:inline distT="0" distB="0" distL="0" distR="0" wp14:anchorId="2CC099BF" wp14:editId="01551BA9">
            <wp:extent cx="5943600" cy="1089025"/>
            <wp:effectExtent l="19050" t="19050" r="19050" b="15875"/>
            <wp:docPr id="1" name="Picture 1" descr="Run As Administrator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Run As Administrator window"/>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43600" cy="1089025"/>
                    </a:xfrm>
                    <a:prstGeom prst="rect">
                      <a:avLst/>
                    </a:prstGeom>
                    <a:noFill/>
                    <a:ln w="15875">
                      <a:solidFill>
                        <a:schemeClr val="tx1"/>
                      </a:solidFill>
                    </a:ln>
                  </pic:spPr>
                </pic:pic>
              </a:graphicData>
            </a:graphic>
          </wp:inline>
        </w:drawing>
      </w:r>
    </w:p>
    <w:p w14:paraId="29CE548D" w14:textId="2E8C3035" w:rsidR="00F9102D" w:rsidRDefault="00F9102D" w:rsidP="006C33BE">
      <w:r>
        <w:tab/>
      </w:r>
    </w:p>
    <w:p w14:paraId="6F109E27" w14:textId="2D054204" w:rsidR="009C228D" w:rsidRDefault="009C228D" w:rsidP="009C228D">
      <w:pPr>
        <w:pStyle w:val="CommentText"/>
        <w:rPr>
          <w:lang w:val="en-US"/>
        </w:rPr>
      </w:pPr>
      <w:r w:rsidRPr="00CF419C">
        <w:rPr>
          <w:b/>
          <w:bCs/>
        </w:rPr>
        <w:t>NOTE:</w:t>
      </w:r>
      <w:r>
        <w:t xml:space="preserve"> </w:t>
      </w:r>
      <w:r>
        <w:rPr>
          <w:lang w:val="en-US"/>
        </w:rPr>
        <w:t>Some newer systems may take several minutes and then be presented with this screen</w:t>
      </w:r>
      <w:r w:rsidR="00FB2D29">
        <w:rPr>
          <w:lang w:val="en-US"/>
        </w:rPr>
        <w:t>:</w:t>
      </w:r>
    </w:p>
    <w:p w14:paraId="5322371F" w14:textId="6B903C0C" w:rsidR="009C228D" w:rsidRDefault="009C228D" w:rsidP="006C33BE"/>
    <w:p w14:paraId="1DDE6BA2" w14:textId="39C45113" w:rsidR="009C228D" w:rsidRDefault="009C228D" w:rsidP="00B75C35">
      <w:pPr>
        <w:jc w:val="center"/>
      </w:pPr>
      <w:r>
        <w:rPr>
          <w:noProof/>
        </w:rPr>
        <w:drawing>
          <wp:inline distT="0" distB="0" distL="0" distR="0" wp14:anchorId="3B6715DA" wp14:editId="550861F3">
            <wp:extent cx="4219048" cy="4390476"/>
            <wp:effectExtent l="0" t="0" r="0" b="0"/>
            <wp:docPr id="14" name="Picture 14" descr="Smart Screen error mess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Smart Screen error message."/>
                    <pic:cNvPicPr/>
                  </pic:nvPicPr>
                  <pic:blipFill>
                    <a:blip r:embed="rId46"/>
                    <a:stretch>
                      <a:fillRect/>
                    </a:stretch>
                  </pic:blipFill>
                  <pic:spPr>
                    <a:xfrm>
                      <a:off x="0" y="0"/>
                      <a:ext cx="4219048" cy="4390476"/>
                    </a:xfrm>
                    <a:prstGeom prst="rect">
                      <a:avLst/>
                    </a:prstGeom>
                  </pic:spPr>
                </pic:pic>
              </a:graphicData>
            </a:graphic>
          </wp:inline>
        </w:drawing>
      </w:r>
    </w:p>
    <w:p w14:paraId="2A73044F" w14:textId="77777777" w:rsidR="009C228D" w:rsidRDefault="009C228D" w:rsidP="006C33BE"/>
    <w:p w14:paraId="30338375" w14:textId="0D817B92" w:rsidR="00596B25" w:rsidRPr="009A4C10" w:rsidRDefault="00596B25" w:rsidP="00CB5352">
      <w:pPr>
        <w:pStyle w:val="ListParagraph"/>
        <w:numPr>
          <w:ilvl w:val="0"/>
          <w:numId w:val="25"/>
        </w:numPr>
        <w:rPr>
          <w:b/>
          <w:bCs/>
        </w:rPr>
      </w:pPr>
      <w:r>
        <w:t xml:space="preserve">When the User Account Control window appears, click </w:t>
      </w:r>
      <w:r w:rsidRPr="009A4C10">
        <w:rPr>
          <w:b/>
          <w:bCs/>
        </w:rPr>
        <w:t>Yes</w:t>
      </w:r>
      <w:r w:rsidR="000B0FEB">
        <w:rPr>
          <w:b/>
          <w:bCs/>
        </w:rPr>
        <w:t>.</w:t>
      </w:r>
    </w:p>
    <w:p w14:paraId="473AF4D9" w14:textId="5293A879" w:rsidR="00402D04" w:rsidRDefault="00402D04" w:rsidP="006C33BE"/>
    <w:p w14:paraId="05B315A2" w14:textId="7CE6B499" w:rsidR="00402D04" w:rsidRDefault="00402D04" w:rsidP="00B75C35">
      <w:pPr>
        <w:jc w:val="center"/>
      </w:pPr>
      <w:r>
        <w:rPr>
          <w:noProof/>
        </w:rPr>
        <w:lastRenderedPageBreak/>
        <w:drawing>
          <wp:inline distT="0" distB="0" distL="0" distR="0" wp14:anchorId="334E49A7" wp14:editId="05699C4B">
            <wp:extent cx="3948347" cy="3025587"/>
            <wp:effectExtent l="19050" t="19050" r="14605" b="22860"/>
            <wp:docPr id="2" name="Picture 2" descr="User Account Control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User Account Control window"/>
                    <pic:cNvPicPr/>
                  </pic:nvPicPr>
                  <pic:blipFill>
                    <a:blip r:embed="rId47"/>
                    <a:stretch>
                      <a:fillRect/>
                    </a:stretch>
                  </pic:blipFill>
                  <pic:spPr>
                    <a:xfrm>
                      <a:off x="0" y="0"/>
                      <a:ext cx="3952552" cy="3028809"/>
                    </a:xfrm>
                    <a:prstGeom prst="rect">
                      <a:avLst/>
                    </a:prstGeom>
                    <a:ln w="15875">
                      <a:solidFill>
                        <a:schemeClr val="tx1"/>
                      </a:solidFill>
                    </a:ln>
                  </pic:spPr>
                </pic:pic>
              </a:graphicData>
            </a:graphic>
          </wp:inline>
        </w:drawing>
      </w:r>
    </w:p>
    <w:p w14:paraId="39AB5801" w14:textId="054A4CE3" w:rsidR="00402D04" w:rsidRDefault="00402D04" w:rsidP="006C33BE"/>
    <w:p w14:paraId="339CB989" w14:textId="742259A7" w:rsidR="00402D04" w:rsidRDefault="00596B25" w:rsidP="00CB5352">
      <w:pPr>
        <w:pStyle w:val="ListParagraph"/>
        <w:numPr>
          <w:ilvl w:val="0"/>
          <w:numId w:val="25"/>
        </w:numPr>
      </w:pPr>
      <w:r>
        <w:t>A Preparing to Install window will appear. No user action required.</w:t>
      </w:r>
    </w:p>
    <w:p w14:paraId="64D65BB8" w14:textId="77777777" w:rsidR="000B0FEB" w:rsidRDefault="000B0FEB" w:rsidP="000B0FEB">
      <w:pPr>
        <w:ind w:left="360"/>
      </w:pPr>
    </w:p>
    <w:p w14:paraId="310E2BC9" w14:textId="3C773471" w:rsidR="00402D04" w:rsidRDefault="00402D04" w:rsidP="00B75C35">
      <w:pPr>
        <w:jc w:val="center"/>
      </w:pPr>
      <w:r w:rsidRPr="00402D04">
        <w:rPr>
          <w:noProof/>
        </w:rPr>
        <w:lastRenderedPageBreak/>
        <w:drawing>
          <wp:inline distT="0" distB="0" distL="0" distR="0" wp14:anchorId="3283B3EF" wp14:editId="453EDB4B">
            <wp:extent cx="5943600" cy="4526280"/>
            <wp:effectExtent l="19050" t="19050" r="19050" b="26670"/>
            <wp:docPr id="4" name="Picture 4" descr="InstallShield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InstallShield window"/>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3600" cy="4526280"/>
                    </a:xfrm>
                    <a:prstGeom prst="rect">
                      <a:avLst/>
                    </a:prstGeom>
                    <a:noFill/>
                    <a:ln w="15875">
                      <a:solidFill>
                        <a:schemeClr val="tx1"/>
                      </a:solidFill>
                    </a:ln>
                  </pic:spPr>
                </pic:pic>
              </a:graphicData>
            </a:graphic>
          </wp:inline>
        </w:drawing>
      </w:r>
    </w:p>
    <w:p w14:paraId="1CA9F576" w14:textId="77777777" w:rsidR="00074DC2" w:rsidRDefault="00682A77" w:rsidP="00CB5352">
      <w:pPr>
        <w:keepNext/>
        <w:keepLines/>
        <w:numPr>
          <w:ilvl w:val="0"/>
          <w:numId w:val="25"/>
        </w:numPr>
      </w:pPr>
      <w:r>
        <w:lastRenderedPageBreak/>
        <w:t xml:space="preserve">When the Text Data Directories dialog box displays, verify that the correct number of Text Data Directories is indicated. Then click </w:t>
      </w:r>
      <w:r w:rsidRPr="006C33BE">
        <w:rPr>
          <w:b/>
          <w:bCs/>
        </w:rPr>
        <w:t>Next.</w:t>
      </w:r>
      <w:r>
        <w:t xml:space="preserve"> On systems that are already</w:t>
      </w:r>
      <w:r w:rsidR="00C93BBA">
        <w:t xml:space="preserve"> </w:t>
      </w:r>
      <w:r w:rsidR="003B6EB4">
        <w:t xml:space="preserve">function </w:t>
      </w:r>
      <w:r>
        <w:t xml:space="preserve">as Text Gateways, the proper number of data directories will be detected automatically. </w:t>
      </w:r>
    </w:p>
    <w:p w14:paraId="4A321FE7" w14:textId="77777777" w:rsidR="00074DC2" w:rsidRDefault="00074DC2" w:rsidP="00074DC2">
      <w:pPr>
        <w:keepNext/>
        <w:keepLines/>
        <w:ind w:left="360"/>
      </w:pPr>
    </w:p>
    <w:p w14:paraId="7869DF5A" w14:textId="6F1F9A73" w:rsidR="00074DC2" w:rsidRDefault="00074DC2" w:rsidP="00074DC2">
      <w:pPr>
        <w:keepNext/>
        <w:keepLines/>
        <w:ind w:left="360"/>
        <w:jc w:val="center"/>
      </w:pPr>
      <w:r>
        <w:rPr>
          <w:noProof/>
        </w:rPr>
        <w:drawing>
          <wp:inline distT="0" distB="0" distL="0" distR="0" wp14:anchorId="11BF5AE0" wp14:editId="7B99846E">
            <wp:extent cx="4505325" cy="3420110"/>
            <wp:effectExtent l="0" t="0" r="9525" b="8890"/>
            <wp:docPr id="9" name="Picture 9" descr="Installation wizard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Installation wizard "/>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505325" cy="3420110"/>
                    </a:xfrm>
                    <a:prstGeom prst="rect">
                      <a:avLst/>
                    </a:prstGeom>
                    <a:noFill/>
                  </pic:spPr>
                </pic:pic>
              </a:graphicData>
            </a:graphic>
          </wp:inline>
        </w:drawing>
      </w:r>
    </w:p>
    <w:p w14:paraId="5D36D988" w14:textId="77777777" w:rsidR="00074DC2" w:rsidRDefault="00074DC2" w:rsidP="00074DC2">
      <w:pPr>
        <w:keepNext/>
        <w:keepLines/>
        <w:ind w:left="360"/>
      </w:pPr>
    </w:p>
    <w:p w14:paraId="7EFBE596" w14:textId="624DC978" w:rsidR="00BF758E" w:rsidRDefault="00682A77" w:rsidP="00074DC2">
      <w:pPr>
        <w:keepNext/>
        <w:keepLines/>
        <w:ind w:left="360"/>
      </w:pPr>
      <w:r>
        <w:t>For most other systems, you can use the default number – 2 (Two).</w:t>
      </w:r>
      <w:r w:rsidR="009542C5">
        <w:t xml:space="preserve">  (Only one data directory is needed.)</w:t>
      </w:r>
    </w:p>
    <w:p w14:paraId="2B7DF60F" w14:textId="1F9B088B" w:rsidR="00524B81" w:rsidRDefault="00524B81" w:rsidP="00524B81">
      <w:pPr>
        <w:keepNext/>
      </w:pPr>
    </w:p>
    <w:p w14:paraId="5734894C" w14:textId="77777777" w:rsidR="00524805" w:rsidRDefault="00B43D34" w:rsidP="00CB5352">
      <w:pPr>
        <w:keepNext/>
        <w:numPr>
          <w:ilvl w:val="0"/>
          <w:numId w:val="25"/>
        </w:numPr>
      </w:pPr>
      <w:r>
        <w:t>The InstallShield Wizard Dialog will open,</w:t>
      </w:r>
      <w:r w:rsidR="00DC5F00">
        <w:t xml:space="preserve"> click </w:t>
      </w:r>
      <w:r w:rsidR="00DC5F00" w:rsidRPr="002069EC">
        <w:rPr>
          <w:b/>
        </w:rPr>
        <w:t>Next</w:t>
      </w:r>
      <w:r w:rsidR="00DC5F00">
        <w:t>.</w:t>
      </w:r>
    </w:p>
    <w:p w14:paraId="76BA6225" w14:textId="36EDADE2" w:rsidR="0053411D" w:rsidRDefault="00767AF9" w:rsidP="00524805">
      <w:pPr>
        <w:keepNext/>
        <w:ind w:left="720"/>
      </w:pPr>
      <w:r>
        <w:lastRenderedPageBreak/>
        <w:br/>
      </w:r>
      <w:r w:rsidR="00E00CD9">
        <w:rPr>
          <w:noProof/>
        </w:rPr>
        <w:drawing>
          <wp:inline distT="0" distB="0" distL="0" distR="0" wp14:anchorId="45015D35" wp14:editId="2F1A4627">
            <wp:extent cx="5029200" cy="3789537"/>
            <wp:effectExtent l="19050" t="19050" r="19050" b="20955"/>
            <wp:docPr id="250" name="Picture 250" descr="Gateway Installation wiza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Picture 250" descr="Gateway Installation wizard"/>
                    <pic:cNvPicPr/>
                  </pic:nvPicPr>
                  <pic:blipFill>
                    <a:blip r:embed="rId50"/>
                    <a:stretch>
                      <a:fillRect/>
                    </a:stretch>
                  </pic:blipFill>
                  <pic:spPr>
                    <a:xfrm>
                      <a:off x="0" y="0"/>
                      <a:ext cx="5062333" cy="3814503"/>
                    </a:xfrm>
                    <a:prstGeom prst="rect">
                      <a:avLst/>
                    </a:prstGeom>
                    <a:ln>
                      <a:solidFill>
                        <a:schemeClr val="tx1"/>
                      </a:solidFill>
                    </a:ln>
                  </pic:spPr>
                </pic:pic>
              </a:graphicData>
            </a:graphic>
          </wp:inline>
        </w:drawing>
      </w:r>
    </w:p>
    <w:p w14:paraId="793F1816" w14:textId="58507A28" w:rsidR="00F94BD0" w:rsidRDefault="00F94BD0" w:rsidP="00E00CD9">
      <w:pPr>
        <w:keepNext/>
        <w:ind w:left="720"/>
      </w:pPr>
    </w:p>
    <w:p w14:paraId="110673F9" w14:textId="77777777" w:rsidR="00654EA9" w:rsidRDefault="00F94BD0" w:rsidP="00CB5352">
      <w:pPr>
        <w:keepNext/>
        <w:numPr>
          <w:ilvl w:val="0"/>
          <w:numId w:val="25"/>
        </w:numPr>
      </w:pPr>
      <w:r>
        <w:t xml:space="preserve">In the </w:t>
      </w:r>
      <w:r w:rsidRPr="007D667A">
        <w:t xml:space="preserve">License Agreement dialog </w:t>
      </w:r>
      <w:r>
        <w:t xml:space="preserve">box displays, review the terms of the license agreement, click </w:t>
      </w:r>
      <w:r w:rsidRPr="00580E33">
        <w:rPr>
          <w:b/>
          <w:bCs/>
        </w:rPr>
        <w:t>I accept the terms of this license agreement</w:t>
      </w:r>
      <w:r>
        <w:t xml:space="preserve">, and then click </w:t>
      </w:r>
      <w:r w:rsidRPr="00927708">
        <w:rPr>
          <w:b/>
        </w:rPr>
        <w:t>Next</w:t>
      </w:r>
      <w:r>
        <w:t>.</w:t>
      </w:r>
    </w:p>
    <w:p w14:paraId="6C0A8DC5" w14:textId="23B5D058" w:rsidR="00F94BD0" w:rsidRDefault="008D2797" w:rsidP="00B75C35">
      <w:pPr>
        <w:keepNext/>
        <w:ind w:left="720"/>
        <w:jc w:val="center"/>
      </w:pPr>
      <w:r>
        <w:br/>
      </w:r>
      <w:r w:rsidR="00074DC2">
        <w:rPr>
          <w:noProof/>
        </w:rPr>
        <w:t xml:space="preserve"> </w:t>
      </w:r>
      <w:r w:rsidR="00654EA9">
        <w:rPr>
          <w:noProof/>
        </w:rPr>
        <w:drawing>
          <wp:inline distT="0" distB="0" distL="0" distR="0" wp14:anchorId="0B930AAA" wp14:editId="51A94EB7">
            <wp:extent cx="4151264" cy="3200374"/>
            <wp:effectExtent l="0" t="0" r="1905" b="635"/>
            <wp:docPr id="3" name="Picture 3" descr="Installation wizard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Installation wizard "/>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161498" cy="3208264"/>
                    </a:xfrm>
                    <a:prstGeom prst="rect">
                      <a:avLst/>
                    </a:prstGeom>
                    <a:noFill/>
                  </pic:spPr>
                </pic:pic>
              </a:graphicData>
            </a:graphic>
          </wp:inline>
        </w:drawing>
      </w:r>
    </w:p>
    <w:p w14:paraId="363428F7" w14:textId="4DA8C3D7" w:rsidR="00074DC2" w:rsidRDefault="00074DC2" w:rsidP="00654EA9">
      <w:pPr>
        <w:keepNext/>
        <w:ind w:left="720"/>
        <w:jc w:val="center"/>
        <w:rPr>
          <w:noProof/>
        </w:rPr>
      </w:pPr>
    </w:p>
    <w:p w14:paraId="18273B10" w14:textId="3734F8B0" w:rsidR="0042007E" w:rsidRDefault="0042007E" w:rsidP="00CB5352">
      <w:pPr>
        <w:keepNext/>
        <w:numPr>
          <w:ilvl w:val="0"/>
          <w:numId w:val="25"/>
        </w:numPr>
      </w:pPr>
      <w:r w:rsidRPr="0042007E">
        <w:t xml:space="preserve">Specify the environment which you are installing the DICOM Gateway when prompted by selecting the appropriate </w:t>
      </w:r>
      <w:r w:rsidR="00E00CD9">
        <w:t xml:space="preserve">agency </w:t>
      </w:r>
      <w:r w:rsidRPr="0042007E">
        <w:t>option: VA (Department of Veterans Affairs) or IHS (Indian Health Services)</w:t>
      </w:r>
      <w:r w:rsidR="000D5B12">
        <w:t xml:space="preserve"> Click </w:t>
      </w:r>
      <w:r w:rsidR="000D5B12" w:rsidRPr="001938B1">
        <w:rPr>
          <w:b/>
          <w:bCs/>
        </w:rPr>
        <w:t>Next</w:t>
      </w:r>
      <w:r w:rsidR="00EE155F">
        <w:rPr>
          <w:b/>
          <w:bCs/>
        </w:rPr>
        <w:t>,</w:t>
      </w:r>
    </w:p>
    <w:p w14:paraId="751D698B" w14:textId="77777777" w:rsidR="00524805" w:rsidRDefault="00524805" w:rsidP="00524805">
      <w:pPr>
        <w:keepNext/>
        <w:ind w:left="720"/>
      </w:pPr>
    </w:p>
    <w:p w14:paraId="23368A45" w14:textId="4480B4EE" w:rsidR="00423C2F" w:rsidRDefault="00423C2F" w:rsidP="003045EC">
      <w:pPr>
        <w:keepNext/>
        <w:ind w:left="720"/>
        <w:jc w:val="center"/>
      </w:pPr>
      <w:r>
        <w:rPr>
          <w:noProof/>
        </w:rPr>
        <w:drawing>
          <wp:inline distT="0" distB="0" distL="0" distR="0" wp14:anchorId="18A9ECE0" wp14:editId="44B66993">
            <wp:extent cx="4146650" cy="3161716"/>
            <wp:effectExtent l="19050" t="19050" r="25400" b="19685"/>
            <wp:docPr id="18" name="Picture 18" descr="Gateway Installation wiza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Gateway Installation wizard"/>
                    <pic:cNvPicPr/>
                  </pic:nvPicPr>
                  <pic:blipFill>
                    <a:blip r:embed="rId52"/>
                    <a:stretch>
                      <a:fillRect/>
                    </a:stretch>
                  </pic:blipFill>
                  <pic:spPr>
                    <a:xfrm>
                      <a:off x="0" y="0"/>
                      <a:ext cx="4177363" cy="3185134"/>
                    </a:xfrm>
                    <a:prstGeom prst="rect">
                      <a:avLst/>
                    </a:prstGeom>
                    <a:ln>
                      <a:solidFill>
                        <a:schemeClr val="tx1"/>
                      </a:solidFill>
                    </a:ln>
                  </pic:spPr>
                </pic:pic>
              </a:graphicData>
            </a:graphic>
          </wp:inline>
        </w:drawing>
      </w:r>
    </w:p>
    <w:p w14:paraId="155F8BC2" w14:textId="77777777" w:rsidR="0042007E" w:rsidRDefault="0042007E" w:rsidP="00216D3F"/>
    <w:p w14:paraId="15E2A0AA" w14:textId="7191CE6D" w:rsidR="000D5B12" w:rsidRDefault="00F94BD0" w:rsidP="00CB5352">
      <w:pPr>
        <w:keepNext/>
        <w:numPr>
          <w:ilvl w:val="0"/>
          <w:numId w:val="25"/>
        </w:numPr>
      </w:pPr>
      <w:r>
        <w:t xml:space="preserve">When </w:t>
      </w:r>
      <w:r w:rsidRPr="006342F6">
        <w:t xml:space="preserve">InstallShield prompts you to specify the destination folder (the folder in which the </w:t>
      </w:r>
      <w:r w:rsidR="003B6EB4">
        <w:t xml:space="preserve">Legacy </w:t>
      </w:r>
      <w:r w:rsidRPr="006342F6">
        <w:t xml:space="preserve">DICOM Gateway </w:t>
      </w:r>
      <w:r w:rsidR="003B6EB4">
        <w:t xml:space="preserve">software </w:t>
      </w:r>
      <w:r w:rsidRPr="006342F6">
        <w:t xml:space="preserve">is installed), make sure that the installation program is pointing to the </w:t>
      </w:r>
      <w:r w:rsidRPr="00B50B60">
        <w:rPr>
          <w:rStyle w:val="bPlain"/>
          <w:b/>
        </w:rPr>
        <w:t xml:space="preserve">C:\ </w:t>
      </w:r>
      <w:r w:rsidRPr="006342F6">
        <w:t>drive (local system drive). The installation will likely fail if you choose an alternate path</w:t>
      </w:r>
      <w:r w:rsidR="000D5B12">
        <w:t xml:space="preserve"> Click </w:t>
      </w:r>
      <w:r w:rsidR="000D5B12" w:rsidRPr="001938B1">
        <w:rPr>
          <w:b/>
          <w:bCs/>
        </w:rPr>
        <w:t>Next</w:t>
      </w:r>
      <w:r w:rsidR="00EE155F">
        <w:rPr>
          <w:b/>
          <w:bCs/>
        </w:rPr>
        <w:t>.</w:t>
      </w:r>
    </w:p>
    <w:p w14:paraId="63A007FF" w14:textId="56130D9C" w:rsidR="000065DB" w:rsidRDefault="000065DB" w:rsidP="00F94BD0">
      <w:pPr>
        <w:ind w:left="720"/>
        <w:rPr>
          <w:b/>
        </w:rPr>
      </w:pPr>
    </w:p>
    <w:p w14:paraId="45AD6E0D" w14:textId="7FF9E571" w:rsidR="00C824BB" w:rsidRDefault="00D81E0A" w:rsidP="003045EC">
      <w:pPr>
        <w:ind w:left="720"/>
        <w:jc w:val="center"/>
        <w:rPr>
          <w:b/>
        </w:rPr>
      </w:pPr>
      <w:r>
        <w:rPr>
          <w:noProof/>
        </w:rPr>
        <w:lastRenderedPageBreak/>
        <w:drawing>
          <wp:inline distT="0" distB="0" distL="0" distR="0" wp14:anchorId="30E412EB" wp14:editId="76BCC55D">
            <wp:extent cx="3870773" cy="2950984"/>
            <wp:effectExtent l="0" t="0" r="0" b="1905"/>
            <wp:docPr id="258" name="Picture 258" descr="Gateway Installation wiza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descr="Gateway Installation wizard"/>
                    <pic:cNvPicPr/>
                  </pic:nvPicPr>
                  <pic:blipFill>
                    <a:blip r:embed="rId53"/>
                    <a:stretch>
                      <a:fillRect/>
                    </a:stretch>
                  </pic:blipFill>
                  <pic:spPr>
                    <a:xfrm>
                      <a:off x="0" y="0"/>
                      <a:ext cx="3922588" cy="2990487"/>
                    </a:xfrm>
                    <a:prstGeom prst="rect">
                      <a:avLst/>
                    </a:prstGeom>
                  </pic:spPr>
                </pic:pic>
              </a:graphicData>
            </a:graphic>
          </wp:inline>
        </w:drawing>
      </w:r>
    </w:p>
    <w:p w14:paraId="59A3503E" w14:textId="0A6C0831" w:rsidR="00F94BD0" w:rsidRDefault="00524805" w:rsidP="00CB5352">
      <w:pPr>
        <w:keepNext/>
        <w:numPr>
          <w:ilvl w:val="0"/>
          <w:numId w:val="25"/>
        </w:numPr>
      </w:pPr>
      <w:r>
        <w:lastRenderedPageBreak/>
        <w:t>C</w:t>
      </w:r>
      <w:r w:rsidR="00F94BD0" w:rsidRPr="00C824BB">
        <w:t xml:space="preserve">hoose either </w:t>
      </w:r>
      <w:r w:rsidR="00F94BD0" w:rsidRPr="00C824BB">
        <w:rPr>
          <w:b/>
        </w:rPr>
        <w:t>Custom</w:t>
      </w:r>
      <w:r w:rsidR="00F94BD0" w:rsidRPr="00C824BB">
        <w:t xml:space="preserve"> or </w:t>
      </w:r>
      <w:r w:rsidR="00F94BD0" w:rsidRPr="00C824BB">
        <w:rPr>
          <w:b/>
        </w:rPr>
        <w:t>Complete</w:t>
      </w:r>
      <w:r w:rsidR="00F94BD0" w:rsidRPr="00C824BB">
        <w:t xml:space="preserve"> setup, depending on your needs. </w:t>
      </w:r>
      <w:r>
        <w:t xml:space="preserve">If dictionary files already exist on a shared drive, chose </w:t>
      </w:r>
      <w:r w:rsidRPr="00C824BB">
        <w:rPr>
          <w:b/>
        </w:rPr>
        <w:t>Custom</w:t>
      </w:r>
      <w:r>
        <w:rPr>
          <w:b/>
        </w:rPr>
        <w:t>.</w:t>
      </w:r>
      <w:r>
        <w:t xml:space="preserve"> </w:t>
      </w:r>
      <w:r w:rsidR="00F94BD0" w:rsidRPr="00C824BB">
        <w:t xml:space="preserve">Then, click </w:t>
      </w:r>
      <w:r w:rsidR="00F94BD0" w:rsidRPr="00C824BB">
        <w:rPr>
          <w:b/>
        </w:rPr>
        <w:t>Next</w:t>
      </w:r>
      <w:r w:rsidR="00F94BD0" w:rsidRPr="00C824BB">
        <w:t xml:space="preserve">. </w:t>
      </w:r>
    </w:p>
    <w:p w14:paraId="6D82FFF0" w14:textId="77777777" w:rsidR="00EE155F" w:rsidRPr="00C824BB" w:rsidRDefault="00EE155F" w:rsidP="00EE155F">
      <w:pPr>
        <w:keepNext/>
        <w:ind w:left="360"/>
      </w:pPr>
    </w:p>
    <w:p w14:paraId="694A43A5" w14:textId="6185995A" w:rsidR="00F94BD0" w:rsidRDefault="00596B25" w:rsidP="00B75C35">
      <w:pPr>
        <w:keepNext/>
        <w:jc w:val="center"/>
      </w:pPr>
      <w:r>
        <w:rPr>
          <w:noProof/>
        </w:rPr>
        <w:drawing>
          <wp:inline distT="0" distB="0" distL="0" distR="0" wp14:anchorId="0B19C5C3" wp14:editId="7D4B9AC6">
            <wp:extent cx="4762500" cy="3586105"/>
            <wp:effectExtent l="19050" t="19050" r="19050" b="14605"/>
            <wp:docPr id="10" name="Picture 10" descr="Installation wiard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Installation wiard screen"/>
                    <pic:cNvPicPr/>
                  </pic:nvPicPr>
                  <pic:blipFill>
                    <a:blip r:embed="rId54">
                      <a:extLst>
                        <a:ext uri="{28A0092B-C50C-407E-A947-70E740481C1C}">
                          <a14:useLocalDpi xmlns:a14="http://schemas.microsoft.com/office/drawing/2010/main" val="0"/>
                        </a:ext>
                      </a:extLst>
                    </a:blip>
                    <a:stretch>
                      <a:fillRect/>
                    </a:stretch>
                  </pic:blipFill>
                  <pic:spPr>
                    <a:xfrm>
                      <a:off x="0" y="0"/>
                      <a:ext cx="4762500" cy="3586105"/>
                    </a:xfrm>
                    <a:prstGeom prst="rect">
                      <a:avLst/>
                    </a:prstGeom>
                    <a:ln>
                      <a:solidFill>
                        <a:schemeClr val="tx1"/>
                      </a:solidFill>
                    </a:ln>
                  </pic:spPr>
                </pic:pic>
              </a:graphicData>
            </a:graphic>
          </wp:inline>
        </w:drawing>
      </w:r>
    </w:p>
    <w:p w14:paraId="5D5903E2" w14:textId="77777777" w:rsidR="00EE155F" w:rsidRDefault="00EE155F" w:rsidP="00F94BD0">
      <w:pPr>
        <w:keepNext/>
      </w:pPr>
    </w:p>
    <w:p w14:paraId="61120B13" w14:textId="4B031673" w:rsidR="00F94BD0" w:rsidRDefault="00F94BD0" w:rsidP="00CB5352">
      <w:pPr>
        <w:keepNext/>
        <w:keepLines/>
        <w:numPr>
          <w:ilvl w:val="0"/>
          <w:numId w:val="29"/>
        </w:numPr>
      </w:pPr>
      <w:r>
        <w:t xml:space="preserve">The </w:t>
      </w:r>
      <w:r w:rsidRPr="00517018">
        <w:rPr>
          <w:b/>
        </w:rPr>
        <w:t>Custom</w:t>
      </w:r>
      <w:r w:rsidRPr="00517018">
        <w:t xml:space="preserve"> setup</w:t>
      </w:r>
      <w:r>
        <w:t xml:space="preserve"> allows you to change the default location of the folders for the images (</w:t>
      </w:r>
      <w:r w:rsidRPr="00005407">
        <w:rPr>
          <w:rStyle w:val="bPlainText"/>
          <w:rFonts w:ascii="Courier New" w:hAnsi="Courier New" w:cs="Courier New"/>
        </w:rPr>
        <w:t>Image_Data</w:t>
      </w:r>
      <w:r>
        <w:t>) and the dictionary files (</w:t>
      </w:r>
      <w:r w:rsidRPr="00005407">
        <w:rPr>
          <w:rStyle w:val="bPlain"/>
          <w:sz w:val="20"/>
          <w:szCs w:val="20"/>
        </w:rPr>
        <w:t>DICOM_Dictionaries</w:t>
      </w:r>
      <w:r>
        <w:t xml:space="preserve">). This is convenient if you want the images to be stored on a different drive (not the default, which is </w:t>
      </w:r>
      <w:r w:rsidRPr="00BA68BE">
        <w:rPr>
          <w:rStyle w:val="bPlain"/>
          <w:b/>
          <w:sz w:val="24"/>
        </w:rPr>
        <w:t>C</w:t>
      </w:r>
      <w:r>
        <w:t xml:space="preserve">). You must use the </w:t>
      </w:r>
      <w:r w:rsidRPr="00517018">
        <w:rPr>
          <w:b/>
        </w:rPr>
        <w:t>Custom</w:t>
      </w:r>
      <w:r>
        <w:t xml:space="preserve"> option if you want the dictionary</w:t>
      </w:r>
      <w:r w:rsidR="00046B66">
        <w:t xml:space="preserve"> </w:t>
      </w:r>
      <w:r>
        <w:t xml:space="preserve">files to be installed on a network drive. If you choose </w:t>
      </w:r>
      <w:r w:rsidRPr="00517018">
        <w:rPr>
          <w:b/>
        </w:rPr>
        <w:t>Custom</w:t>
      </w:r>
      <w:r>
        <w:t>, continue with step </w:t>
      </w:r>
      <w:r w:rsidR="00182866">
        <w:t>c</w:t>
      </w:r>
      <w:r>
        <w:t xml:space="preserve">. </w:t>
      </w:r>
    </w:p>
    <w:p w14:paraId="61B1461A" w14:textId="53DDF5C5" w:rsidR="00F94BD0" w:rsidRDefault="00F94BD0" w:rsidP="006850D2"/>
    <w:p w14:paraId="593E250F" w14:textId="1CB6E755" w:rsidR="00BE48BC" w:rsidRDefault="00BE48BC" w:rsidP="00CB5352">
      <w:pPr>
        <w:pStyle w:val="ListParagraph"/>
        <w:numPr>
          <w:ilvl w:val="0"/>
          <w:numId w:val="29"/>
        </w:numPr>
      </w:pPr>
      <w:r>
        <w:t xml:space="preserve">If you choose the </w:t>
      </w:r>
      <w:r w:rsidRPr="00BE48BC">
        <w:rPr>
          <w:b/>
        </w:rPr>
        <w:t>Complete</w:t>
      </w:r>
      <w:r>
        <w:t xml:space="preserve"> setup, you will </w:t>
      </w:r>
      <w:r w:rsidRPr="003B6EB4">
        <w:t>not</w:t>
      </w:r>
      <w:r>
        <w:t xml:space="preserve"> be able to </w:t>
      </w:r>
      <w:r w:rsidRPr="003B6EB4">
        <w:rPr>
          <w:b/>
          <w:bCs/>
        </w:rPr>
        <w:t>change</w:t>
      </w:r>
      <w:r>
        <w:t xml:space="preserve"> the default location (</w:t>
      </w:r>
      <w:r w:rsidRPr="00517018">
        <w:rPr>
          <w:rStyle w:val="bPlain"/>
        </w:rPr>
        <w:t>C:\DICOM\</w:t>
      </w:r>
      <w:r>
        <w:t xml:space="preserve">) for the folders for the images and the dictionary files. If you choose </w:t>
      </w:r>
      <w:r w:rsidRPr="00BE48BC">
        <w:rPr>
          <w:b/>
        </w:rPr>
        <w:t>Complete</w:t>
      </w:r>
      <w:r>
        <w:t>, continue with step </w:t>
      </w:r>
      <w:r w:rsidR="003835B0">
        <w:t>13</w:t>
      </w:r>
      <w:r>
        <w:t>.</w:t>
      </w:r>
    </w:p>
    <w:p w14:paraId="1FDFE7E3" w14:textId="77777777" w:rsidR="00BE48BC" w:rsidRDefault="00BE48BC" w:rsidP="00F94BD0">
      <w:pPr>
        <w:ind w:left="1440"/>
      </w:pPr>
    </w:p>
    <w:p w14:paraId="68DB3D51" w14:textId="44879159" w:rsidR="00F94BD0" w:rsidRDefault="00F94BD0" w:rsidP="00F94BD0">
      <w:pPr>
        <w:ind w:left="1440"/>
      </w:pPr>
      <w:r>
        <w:t>If you selected the Custom setup type, the Custom Setup dialog box displays.</w:t>
      </w:r>
    </w:p>
    <w:p w14:paraId="3DCC3F84" w14:textId="77777777" w:rsidR="00F94BD0" w:rsidRDefault="00F94BD0" w:rsidP="00F94BD0">
      <w:pPr>
        <w:ind w:left="1440"/>
      </w:pPr>
    </w:p>
    <w:p w14:paraId="38234F7D" w14:textId="39AE3AA7" w:rsidR="00EE155F" w:rsidRDefault="00F94BD0" w:rsidP="00CF419C">
      <w:pPr>
        <w:pStyle w:val="ListParagraph"/>
        <w:keepNext/>
        <w:keepLines/>
        <w:numPr>
          <w:ilvl w:val="0"/>
          <w:numId w:val="29"/>
        </w:numPr>
      </w:pPr>
      <w:bookmarkStart w:id="132" w:name="_Ref257281389"/>
      <w:r>
        <w:t xml:space="preserve">In the </w:t>
      </w:r>
      <w:r w:rsidRPr="00921F84">
        <w:rPr>
          <w:b/>
          <w:bCs/>
        </w:rPr>
        <w:t xml:space="preserve">Custom </w:t>
      </w:r>
      <w:r>
        <w:t xml:space="preserve">Setup dialog box, click </w:t>
      </w:r>
      <w:r w:rsidR="0022260D">
        <w:t>the</w:t>
      </w:r>
      <w:r>
        <w:t xml:space="preserve"> item (not the icon, but the actual item name) in the list and verify that the </w:t>
      </w:r>
      <w:r w:rsidRPr="00921F84">
        <w:rPr>
          <w:b/>
        </w:rPr>
        <w:t>Install To</w:t>
      </w:r>
      <w:r>
        <w:t xml:space="preserve"> area shows the correct folder for the installation. </w:t>
      </w:r>
      <w:r w:rsidR="005752E3">
        <w:br/>
      </w:r>
    </w:p>
    <w:p w14:paraId="624569F9" w14:textId="3AE9D87F" w:rsidR="005752E3" w:rsidRDefault="005752E3" w:rsidP="00EE155F">
      <w:pPr>
        <w:keepNext/>
        <w:keepLines/>
        <w:ind w:left="1080"/>
      </w:pPr>
      <w:r w:rsidRPr="006553CD">
        <w:t xml:space="preserve">For the </w:t>
      </w:r>
      <w:r>
        <w:t xml:space="preserve">Image_Data and </w:t>
      </w:r>
      <w:r w:rsidRPr="00174AE8">
        <w:t xml:space="preserve">DCF Runtime </w:t>
      </w:r>
      <w:r w:rsidRPr="006553CD">
        <w:t>item</w:t>
      </w:r>
      <w:r>
        <w:t>s</w:t>
      </w:r>
      <w:r w:rsidRPr="006553CD">
        <w:t>, the location of the</w:t>
      </w:r>
      <w:r>
        <w:t xml:space="preserve">se directories </w:t>
      </w:r>
      <w:r w:rsidRPr="006553CD">
        <w:t xml:space="preserve">should </w:t>
      </w:r>
      <w:r w:rsidRPr="00174AE8">
        <w:t>NOT</w:t>
      </w:r>
      <w:r w:rsidRPr="006553CD">
        <w:t xml:space="preserve"> be changed</w:t>
      </w:r>
      <w:r>
        <w:t>.</w:t>
      </w:r>
    </w:p>
    <w:p w14:paraId="29D68CE6" w14:textId="77777777" w:rsidR="00F010E4" w:rsidRDefault="00F010E4" w:rsidP="00F010E4">
      <w:pPr>
        <w:ind w:left="1080"/>
      </w:pPr>
    </w:p>
    <w:p w14:paraId="3B5866A0" w14:textId="1F6BA841" w:rsidR="00D81E0A" w:rsidRDefault="00D81E0A" w:rsidP="00E00CD9">
      <w:pPr>
        <w:pStyle w:val="ListParagraph"/>
        <w:ind w:left="1440"/>
        <w:rPr>
          <w:noProof/>
        </w:rPr>
      </w:pPr>
      <w:r>
        <w:rPr>
          <w:noProof/>
        </w:rPr>
        <w:lastRenderedPageBreak/>
        <w:drawing>
          <wp:inline distT="0" distB="0" distL="0" distR="0" wp14:anchorId="7FDDCEB6" wp14:editId="79E3C17B">
            <wp:extent cx="4962675" cy="3763468"/>
            <wp:effectExtent l="19050" t="19050" r="9525" b="27940"/>
            <wp:docPr id="242" name="Picture 242" descr="Installation wiard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Picture 242" descr="Installation wiard screen"/>
                    <pic:cNvPicPr/>
                  </pic:nvPicPr>
                  <pic:blipFill>
                    <a:blip r:embed="rId55">
                      <a:extLst>
                        <a:ext uri="{28A0092B-C50C-407E-A947-70E740481C1C}">
                          <a14:useLocalDpi xmlns:a14="http://schemas.microsoft.com/office/drawing/2010/main" val="0"/>
                        </a:ext>
                      </a:extLst>
                    </a:blip>
                    <a:stretch>
                      <a:fillRect/>
                    </a:stretch>
                  </pic:blipFill>
                  <pic:spPr>
                    <a:xfrm>
                      <a:off x="0" y="0"/>
                      <a:ext cx="4973948" cy="3772017"/>
                    </a:xfrm>
                    <a:prstGeom prst="rect">
                      <a:avLst/>
                    </a:prstGeom>
                    <a:ln>
                      <a:solidFill>
                        <a:schemeClr val="tx1"/>
                      </a:solidFill>
                    </a:ln>
                  </pic:spPr>
                </pic:pic>
              </a:graphicData>
            </a:graphic>
          </wp:inline>
        </w:drawing>
      </w:r>
    </w:p>
    <w:p w14:paraId="0022860E" w14:textId="77777777" w:rsidR="000B0FEB" w:rsidRDefault="000B0FEB" w:rsidP="00E00CD9">
      <w:pPr>
        <w:pStyle w:val="ListParagraph"/>
        <w:ind w:left="1440"/>
        <w:rPr>
          <w:noProof/>
        </w:rPr>
      </w:pPr>
    </w:p>
    <w:p w14:paraId="1A90AF43" w14:textId="6C0FAFBB" w:rsidR="0022260D" w:rsidRDefault="006553CD" w:rsidP="00CF419C">
      <w:pPr>
        <w:pStyle w:val="ListParagraph"/>
        <w:numPr>
          <w:ilvl w:val="0"/>
          <w:numId w:val="29"/>
        </w:numPr>
      </w:pPr>
      <w:r w:rsidRPr="00174AE8">
        <w:t>For</w:t>
      </w:r>
      <w:r w:rsidR="00F94BD0" w:rsidRPr="00174AE8">
        <w:t xml:space="preserve"> </w:t>
      </w:r>
      <w:r w:rsidR="00B03B96" w:rsidRPr="00174AE8">
        <w:t xml:space="preserve">the </w:t>
      </w:r>
      <w:r w:rsidR="00F94BD0" w:rsidRPr="00921F84">
        <w:rPr>
          <w:rStyle w:val="bPlain"/>
          <w:b/>
          <w:bCs/>
          <w:sz w:val="22"/>
          <w:szCs w:val="22"/>
        </w:rPr>
        <w:t>DICOM_Dictionaries</w:t>
      </w:r>
      <w:r w:rsidR="00F94BD0" w:rsidRPr="00174AE8">
        <w:t xml:space="preserve"> (the master file directory)</w:t>
      </w:r>
      <w:r w:rsidR="00DC6930" w:rsidRPr="00174AE8">
        <w:t>, i</w:t>
      </w:r>
      <w:r w:rsidR="00B03B96" w:rsidRPr="00174AE8">
        <w:t>f</w:t>
      </w:r>
      <w:r w:rsidR="00F94BD0" w:rsidRPr="00174AE8">
        <w:t xml:space="preserve"> you need to change the location of th</w:t>
      </w:r>
      <w:r w:rsidR="00B03B96" w:rsidRPr="00174AE8">
        <w:t>is</w:t>
      </w:r>
      <w:r w:rsidR="00F94BD0" w:rsidRPr="00174AE8">
        <w:t xml:space="preserve"> director</w:t>
      </w:r>
      <w:r w:rsidR="00B03B96" w:rsidRPr="00174AE8">
        <w:t>y</w:t>
      </w:r>
      <w:r w:rsidR="00F94BD0" w:rsidRPr="00174AE8">
        <w:t xml:space="preserve">, click </w:t>
      </w:r>
      <w:r w:rsidR="00F94BD0" w:rsidRPr="00921F84">
        <w:rPr>
          <w:b/>
        </w:rPr>
        <w:t>Change</w:t>
      </w:r>
      <w:r w:rsidR="00F94BD0" w:rsidRPr="00174AE8">
        <w:t xml:space="preserve"> and then use the dialog box that displays to select the appropriate location.</w:t>
      </w:r>
      <w:bookmarkEnd w:id="132"/>
    </w:p>
    <w:p w14:paraId="41063ECA" w14:textId="77777777" w:rsidR="00B424A6" w:rsidRDefault="00B424A6" w:rsidP="000B0FEB">
      <w:pPr>
        <w:pStyle w:val="ListParagraph"/>
        <w:ind w:left="1440"/>
      </w:pPr>
    </w:p>
    <w:p w14:paraId="41343AF3" w14:textId="2AF9184F" w:rsidR="00C02944" w:rsidRPr="00174AE8" w:rsidRDefault="00C02944" w:rsidP="00B75C35">
      <w:pPr>
        <w:pStyle w:val="ListParagraph"/>
        <w:keepNext/>
        <w:keepLines/>
        <w:ind w:left="1440"/>
        <w:jc w:val="center"/>
      </w:pPr>
      <w:r>
        <w:rPr>
          <w:noProof/>
        </w:rPr>
        <w:lastRenderedPageBreak/>
        <w:drawing>
          <wp:inline distT="0" distB="0" distL="0" distR="0" wp14:anchorId="38116766" wp14:editId="2EE98C32">
            <wp:extent cx="3977640" cy="3127248"/>
            <wp:effectExtent l="19050" t="19050" r="22860" b="16510"/>
            <wp:docPr id="255" name="Picture 255" descr="Gateway Installation wiza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Picture 255" descr="Gateway Installation wizard"/>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977640" cy="3127248"/>
                    </a:xfrm>
                    <a:prstGeom prst="rect">
                      <a:avLst/>
                    </a:prstGeom>
                    <a:noFill/>
                    <a:ln>
                      <a:solidFill>
                        <a:schemeClr val="tx1"/>
                      </a:solidFill>
                    </a:ln>
                  </pic:spPr>
                </pic:pic>
              </a:graphicData>
            </a:graphic>
          </wp:inline>
        </w:drawing>
      </w:r>
    </w:p>
    <w:p w14:paraId="3BA06B91" w14:textId="1F8A3F11" w:rsidR="0022260D" w:rsidRDefault="0022260D" w:rsidP="0022260D">
      <w:pPr>
        <w:keepNext/>
        <w:keepLines/>
        <w:ind w:left="720"/>
      </w:pPr>
    </w:p>
    <w:p w14:paraId="15A22859" w14:textId="55534817" w:rsidR="00E87D9B" w:rsidRDefault="00E87D9B" w:rsidP="00B75C35">
      <w:pPr>
        <w:keepNext/>
        <w:keepLines/>
        <w:ind w:left="1440"/>
        <w:jc w:val="center"/>
      </w:pPr>
      <w:r>
        <w:rPr>
          <w:noProof/>
        </w:rPr>
        <w:drawing>
          <wp:inline distT="0" distB="0" distL="0" distR="0" wp14:anchorId="250187E5" wp14:editId="1DDEBDB0">
            <wp:extent cx="4022238" cy="3065909"/>
            <wp:effectExtent l="19050" t="19050" r="16510" b="20320"/>
            <wp:docPr id="7" name="Picture 7" descr="Gateway Installation wiza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Gateway Installation wizard"/>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041232" cy="3080387"/>
                    </a:xfrm>
                    <a:prstGeom prst="rect">
                      <a:avLst/>
                    </a:prstGeom>
                    <a:noFill/>
                    <a:ln>
                      <a:solidFill>
                        <a:schemeClr val="tx1"/>
                      </a:solidFill>
                    </a:ln>
                  </pic:spPr>
                </pic:pic>
              </a:graphicData>
            </a:graphic>
          </wp:inline>
        </w:drawing>
      </w:r>
    </w:p>
    <w:p w14:paraId="7701729E" w14:textId="4E76F60D" w:rsidR="00E87D9B" w:rsidRDefault="00E87D9B" w:rsidP="00E87D9B">
      <w:pPr>
        <w:keepNext/>
        <w:keepLines/>
        <w:ind w:left="1440"/>
      </w:pPr>
    </w:p>
    <w:p w14:paraId="695A58B6" w14:textId="054579CA" w:rsidR="00755B49" w:rsidRDefault="008756EB" w:rsidP="00755B49">
      <w:r w:rsidRPr="00721F5A">
        <w:rPr>
          <w:b/>
        </w:rPr>
        <w:t>Note</w:t>
      </w:r>
      <w:r w:rsidRPr="00721F5A">
        <w:t xml:space="preserve">: </w:t>
      </w:r>
      <w:r w:rsidR="00755B49">
        <w:t xml:space="preserve">The DICOM dictionary directory is usually on a shared network system and is used to hold DICOM master files. F:\DICOM is typically the DICOM dictionary directory. You may select any other device letter or </w:t>
      </w:r>
      <w:r w:rsidR="00755B49" w:rsidRPr="00302610">
        <w:t xml:space="preserve">Fully Qualified Domain Name (FDQN) with </w:t>
      </w:r>
      <w:r w:rsidR="00755B49">
        <w:t xml:space="preserve">shared </w:t>
      </w:r>
      <w:r w:rsidR="00755B49" w:rsidRPr="00302610">
        <w:t xml:space="preserve">network drive (i.e.: </w:t>
      </w:r>
      <w:r w:rsidR="00755B49">
        <w:t>\\</w:t>
      </w:r>
      <w:r w:rsidR="00755B49" w:rsidRPr="00302610">
        <w:t>VHAxxxclu10a.</w:t>
      </w:r>
      <w:r w:rsidR="00755B49">
        <w:rPr>
          <w:snapToGrid w:val="0"/>
        </w:rPr>
        <w:t>..</w:t>
      </w:r>
      <w:r w:rsidR="00755B49" w:rsidRPr="00302610">
        <w:t>\GW_dic_files)</w:t>
      </w:r>
      <w:r w:rsidR="00755B49">
        <w:t>, however.</w:t>
      </w:r>
    </w:p>
    <w:p w14:paraId="44CA368D" w14:textId="77D5DB22" w:rsidR="00E87D9B" w:rsidRDefault="00E87D9B" w:rsidP="00D61684">
      <w:pPr>
        <w:ind w:left="1260" w:hanging="540"/>
      </w:pPr>
    </w:p>
    <w:p w14:paraId="4120F012" w14:textId="721654DA" w:rsidR="00F94BD0" w:rsidRPr="001938B1" w:rsidRDefault="00F94BD0" w:rsidP="00CF419C">
      <w:pPr>
        <w:pStyle w:val="ListParagraph"/>
        <w:numPr>
          <w:ilvl w:val="0"/>
          <w:numId w:val="29"/>
        </w:numPr>
        <w:rPr>
          <w:b/>
          <w:bCs/>
        </w:rPr>
      </w:pPr>
      <w:r>
        <w:t xml:space="preserve">In a typical installation, </w:t>
      </w:r>
      <w:r w:rsidRPr="00646DEA">
        <w:rPr>
          <w:rStyle w:val="bPlain"/>
        </w:rPr>
        <w:t>DICOM_Dictionaries</w:t>
      </w:r>
      <w:r>
        <w:t xml:space="preserve"> </w:t>
      </w:r>
      <w:r w:rsidR="00F13A63">
        <w:t xml:space="preserve">are </w:t>
      </w:r>
      <w:r>
        <w:t xml:space="preserve">installed in the </w:t>
      </w:r>
      <w:r w:rsidRPr="00646DEA">
        <w:rPr>
          <w:rStyle w:val="bPlain"/>
        </w:rPr>
        <w:t>\DICOM\Dict</w:t>
      </w:r>
      <w:r>
        <w:t xml:space="preserve"> directory on a network drive and </w:t>
      </w:r>
      <w:r w:rsidRPr="00123403">
        <w:rPr>
          <w:rStyle w:val="bPlain"/>
        </w:rPr>
        <w:t>Image_</w:t>
      </w:r>
      <w:r w:rsidR="00504A26" w:rsidRPr="00123403">
        <w:rPr>
          <w:rStyle w:val="bPlain"/>
        </w:rPr>
        <w:t>Data</w:t>
      </w:r>
      <w:r w:rsidR="00504A26" w:rsidRPr="00123403">
        <w:t xml:space="preserve"> </w:t>
      </w:r>
      <w:r w:rsidR="00504A26">
        <w:t>and</w:t>
      </w:r>
      <w:r w:rsidR="00214F58">
        <w:t xml:space="preserve"> </w:t>
      </w:r>
      <w:r w:rsidR="00214F58" w:rsidRPr="006553CD">
        <w:rPr>
          <w:rStyle w:val="bPlain"/>
        </w:rPr>
        <w:t xml:space="preserve">DCF Runtime </w:t>
      </w:r>
      <w:r>
        <w:t>is</w:t>
      </w:r>
      <w:r w:rsidRPr="00123403">
        <w:t xml:space="preserve"> installed on </w:t>
      </w:r>
      <w:r w:rsidRPr="00123403">
        <w:lastRenderedPageBreak/>
        <w:t xml:space="preserve">the </w:t>
      </w:r>
      <w:r w:rsidRPr="00123403">
        <w:rPr>
          <w:rStyle w:val="bPlain"/>
        </w:rPr>
        <w:t>C:</w:t>
      </w:r>
      <w:r w:rsidRPr="00123403">
        <w:t xml:space="preserve"> drive</w:t>
      </w:r>
      <w:r>
        <w:t xml:space="preserve">. </w:t>
      </w:r>
      <w:r w:rsidRPr="001938B1">
        <w:rPr>
          <w:b/>
          <w:bCs/>
        </w:rPr>
        <w:t>The installation process does not overwrite site-configurable master files.</w:t>
      </w:r>
    </w:p>
    <w:p w14:paraId="41C99018" w14:textId="77777777" w:rsidR="00F94BD0" w:rsidRDefault="00F94BD0" w:rsidP="00CF419C">
      <w:pPr>
        <w:pStyle w:val="ListParagraph"/>
        <w:numPr>
          <w:ilvl w:val="0"/>
          <w:numId w:val="29"/>
        </w:numPr>
      </w:pPr>
      <w:r>
        <w:t xml:space="preserve">For site configurable master files, like </w:t>
      </w:r>
      <w:r w:rsidR="000E2865">
        <w:t>AE_TITLE.DIC</w:t>
      </w:r>
      <w:r>
        <w:t>, the installation first copies the matching sample file (</w:t>
      </w:r>
      <w:r w:rsidR="00184A5D">
        <w:t>AE_TITLE.SAMPLE</w:t>
      </w:r>
      <w:r w:rsidRPr="00F1156E">
        <w:t xml:space="preserve"> </w:t>
      </w:r>
      <w:r>
        <w:t xml:space="preserve">in this example) </w:t>
      </w:r>
      <w:r w:rsidRPr="00F1156E">
        <w:t xml:space="preserve">to the </w:t>
      </w:r>
      <w:r>
        <w:t xml:space="preserve">master files directory. </w:t>
      </w:r>
      <w:r w:rsidRPr="00F1156E">
        <w:t xml:space="preserve">If </w:t>
      </w:r>
      <w:r>
        <w:t xml:space="preserve">the master file does not already exist, the installation renames the sample file and makes it a master file. In the example, it will rename </w:t>
      </w:r>
      <w:r w:rsidR="00184A5D">
        <w:t>AE_TITLE.SAMPLE</w:t>
      </w:r>
      <w:r w:rsidR="00184A5D" w:rsidRPr="00F1156E">
        <w:t xml:space="preserve"> </w:t>
      </w:r>
      <w:r>
        <w:t xml:space="preserve">to </w:t>
      </w:r>
      <w:r w:rsidR="000E2865">
        <w:t>AE_TITLE.DIC</w:t>
      </w:r>
      <w:r>
        <w:t xml:space="preserve">. If the master file exists, the installation keeps the sample file in the master files directory </w:t>
      </w:r>
      <w:r w:rsidRPr="00F1156E">
        <w:t>for reference</w:t>
      </w:r>
      <w:r>
        <w:t xml:space="preserve">. </w:t>
      </w:r>
    </w:p>
    <w:p w14:paraId="45637319" w14:textId="5909121E" w:rsidR="00F94BD0" w:rsidRDefault="00F94BD0" w:rsidP="00CF419C">
      <w:pPr>
        <w:pStyle w:val="ListParagraph"/>
        <w:keepNext/>
        <w:numPr>
          <w:ilvl w:val="0"/>
          <w:numId w:val="29"/>
        </w:numPr>
      </w:pPr>
      <w:r w:rsidRPr="00F1156E">
        <w:t xml:space="preserve">Site-configurable </w:t>
      </w:r>
      <w:r>
        <w:t xml:space="preserve">master </w:t>
      </w:r>
      <w:r w:rsidRPr="00F1156E">
        <w:t xml:space="preserve">files </w:t>
      </w:r>
      <w:r w:rsidR="006744A0" w:rsidRPr="00F1156E">
        <w:t>include</w:t>
      </w:r>
      <w:r w:rsidRPr="00F1156E">
        <w:t xml:space="preserve"> AE_T</w:t>
      </w:r>
      <w:r>
        <w:t>i</w:t>
      </w:r>
      <w:r w:rsidRPr="00F1156E">
        <w:t>tle, Instrument, Modality, Portlist, Route, SCU_List, and Worklist.</w:t>
      </w:r>
    </w:p>
    <w:p w14:paraId="5FC15BA4" w14:textId="44AF7C50" w:rsidR="000065DB" w:rsidRDefault="000065DB" w:rsidP="00216D3F"/>
    <w:p w14:paraId="7A32EB06" w14:textId="0E50A96D" w:rsidR="00F94BD0" w:rsidRDefault="00F94BD0" w:rsidP="00CB5352">
      <w:pPr>
        <w:keepNext/>
        <w:numPr>
          <w:ilvl w:val="0"/>
          <w:numId w:val="25"/>
        </w:numPr>
      </w:pPr>
      <w:r>
        <w:t xml:space="preserve">Click the names of all components to verify that they are set to be installed onto the correct disk drive. </w:t>
      </w:r>
    </w:p>
    <w:p w14:paraId="4E413B04" w14:textId="77777777" w:rsidR="00F94BD0" w:rsidRDefault="00F94BD0" w:rsidP="00F94BD0">
      <w:pPr>
        <w:ind w:left="720"/>
      </w:pPr>
    </w:p>
    <w:p w14:paraId="3781F52D" w14:textId="77777777" w:rsidR="00F94BD0" w:rsidRDefault="00F94BD0" w:rsidP="00CB5352">
      <w:pPr>
        <w:numPr>
          <w:ilvl w:val="0"/>
          <w:numId w:val="25"/>
        </w:numPr>
      </w:pPr>
      <w:r w:rsidRPr="00646DEA">
        <w:t xml:space="preserve">After verifying that all components are </w:t>
      </w:r>
      <w:r>
        <w:t xml:space="preserve">set to be installed </w:t>
      </w:r>
      <w:r w:rsidRPr="00646DEA">
        <w:t xml:space="preserve">in their </w:t>
      </w:r>
      <w:r>
        <w:t>appropriate</w:t>
      </w:r>
      <w:r w:rsidRPr="00646DEA">
        <w:t xml:space="preserve"> </w:t>
      </w:r>
      <w:r>
        <w:t>destinations</w:t>
      </w:r>
      <w:r w:rsidRPr="00646DEA">
        <w:t xml:space="preserve">, click </w:t>
      </w:r>
      <w:r w:rsidRPr="00646DEA">
        <w:rPr>
          <w:b/>
        </w:rPr>
        <w:t>Next</w:t>
      </w:r>
      <w:r>
        <w:rPr>
          <w:b/>
        </w:rPr>
        <w:t xml:space="preserve"> </w:t>
      </w:r>
      <w:r w:rsidRPr="00A65CE4">
        <w:t>in the Custom Setup dialog box.</w:t>
      </w:r>
    </w:p>
    <w:p w14:paraId="0FA78855" w14:textId="77777777" w:rsidR="00F94BD0" w:rsidRDefault="00F94BD0" w:rsidP="00F94BD0"/>
    <w:p w14:paraId="2925D536" w14:textId="65A00742" w:rsidR="00F94BD0" w:rsidRDefault="00F94BD0" w:rsidP="00CB5352">
      <w:pPr>
        <w:keepNext/>
        <w:numPr>
          <w:ilvl w:val="0"/>
          <w:numId w:val="25"/>
        </w:numPr>
      </w:pPr>
      <w:bookmarkStart w:id="133" w:name="_Ref257281450"/>
      <w:r>
        <w:t>If you want to change any of the installation settings or if you are not sure</w:t>
      </w:r>
      <w:r w:rsidRPr="00E43199">
        <w:t xml:space="preserve"> about the value of a parameter, </w:t>
      </w:r>
      <w:r w:rsidR="00B424A6">
        <w:t xml:space="preserve">you can </w:t>
      </w:r>
      <w:r w:rsidRPr="00E43199">
        <w:t xml:space="preserve">click </w:t>
      </w:r>
      <w:r w:rsidRPr="00E43199">
        <w:rPr>
          <w:b/>
          <w:bCs/>
        </w:rPr>
        <w:t>Back</w:t>
      </w:r>
      <w:r w:rsidRPr="00E43199">
        <w:t xml:space="preserve"> to go back to the window where that setting may be modified</w:t>
      </w:r>
      <w:r>
        <w:t>.</w:t>
      </w:r>
      <w:r w:rsidRPr="00E43199">
        <w:t xml:space="preserve"> </w:t>
      </w:r>
      <w:r>
        <w:t>O</w:t>
      </w:r>
      <w:r w:rsidRPr="00E43199">
        <w:t xml:space="preserve">therwise, click </w:t>
      </w:r>
      <w:r w:rsidRPr="006E3003">
        <w:rPr>
          <w:b/>
          <w:bCs/>
        </w:rPr>
        <w:t xml:space="preserve">Install </w:t>
      </w:r>
      <w:r w:rsidRPr="00E43199">
        <w:t xml:space="preserve">to </w:t>
      </w:r>
      <w:r>
        <w:t>begin the installation process.</w:t>
      </w:r>
      <w:bookmarkEnd w:id="133"/>
    </w:p>
    <w:p w14:paraId="2B71322A" w14:textId="77777777" w:rsidR="00F94BD0" w:rsidRDefault="00F94BD0" w:rsidP="00F94BD0">
      <w:pPr>
        <w:keepNext/>
      </w:pPr>
    </w:p>
    <w:p w14:paraId="74F357D1" w14:textId="77777777" w:rsidR="00216D3F" w:rsidRDefault="005962FB" w:rsidP="003045EC">
      <w:pPr>
        <w:keepNext/>
        <w:ind w:left="720"/>
        <w:jc w:val="center"/>
      </w:pPr>
      <w:r>
        <w:rPr>
          <w:noProof/>
        </w:rPr>
        <w:drawing>
          <wp:inline distT="0" distB="0" distL="0" distR="0" wp14:anchorId="0A514630" wp14:editId="55F55257">
            <wp:extent cx="4178525" cy="3190875"/>
            <wp:effectExtent l="19050" t="19050" r="12700" b="9525"/>
            <wp:docPr id="6" name="Picture 6" descr="Gateway Installation wiza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Gateway Installation wizard"/>
                    <pic:cNvPicPr/>
                  </pic:nvPicPr>
                  <pic:blipFill rotWithShape="1">
                    <a:blip r:embed="rId58"/>
                    <a:srcRect l="802" t="1305"/>
                    <a:stretch/>
                  </pic:blipFill>
                  <pic:spPr bwMode="auto">
                    <a:xfrm>
                      <a:off x="0" y="0"/>
                      <a:ext cx="4197459" cy="3205334"/>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416D64DD" w14:textId="77777777" w:rsidR="00F94BD0" w:rsidRDefault="00F94BD0" w:rsidP="00F94BD0"/>
    <w:p w14:paraId="1CC3387F" w14:textId="09292B85" w:rsidR="00F94BD0" w:rsidRDefault="00F94BD0" w:rsidP="00F94BD0">
      <w:pPr>
        <w:ind w:left="720"/>
      </w:pPr>
      <w:bookmarkStart w:id="134" w:name="_Hlk528925831"/>
      <w:r>
        <w:t xml:space="preserve">While the installation is proceeding, the status of the installer will be displayed in a progress window. Do not click any buttons while this window is visible (the only button available is </w:t>
      </w:r>
      <w:r w:rsidR="00504A26" w:rsidRPr="00B4556D">
        <w:rPr>
          <w:b/>
        </w:rPr>
        <w:t>Cancel</w:t>
      </w:r>
      <w:r w:rsidR="00504A26">
        <w:t xml:space="preserve"> and</w:t>
      </w:r>
      <w:r>
        <w:t xml:space="preserve"> clicking it will </w:t>
      </w:r>
      <w:r w:rsidRPr="00721F5A">
        <w:t xml:space="preserve">discontinue </w:t>
      </w:r>
      <w:r>
        <w:t>the installation).</w:t>
      </w:r>
    </w:p>
    <w:p w14:paraId="085B1B2F" w14:textId="77777777" w:rsidR="00F94BD0" w:rsidRDefault="00F94BD0" w:rsidP="00F94BD0"/>
    <w:p w14:paraId="57BCA319" w14:textId="77777777" w:rsidR="00F94BD0" w:rsidRDefault="00F94BD0" w:rsidP="00F94BD0"/>
    <w:p w14:paraId="0C3B0D45" w14:textId="40BE344E" w:rsidR="00AF1F95" w:rsidRDefault="005E7291" w:rsidP="00736C76">
      <w:pPr>
        <w:ind w:left="720"/>
        <w:rPr>
          <w:b/>
          <w:bCs/>
        </w:rPr>
      </w:pPr>
      <w:r w:rsidRPr="000E0D4E">
        <w:t>As the installation proceeds</w:t>
      </w:r>
      <w:r w:rsidR="00736C76">
        <w:t>, a progress bar will be displayed. S</w:t>
      </w:r>
      <w:r>
        <w:t xml:space="preserve">everal </w:t>
      </w:r>
      <w:r w:rsidRPr="000E0D4E">
        <w:t>message boxes</w:t>
      </w:r>
      <w:r w:rsidR="00736C76">
        <w:t xml:space="preserve"> </w:t>
      </w:r>
      <w:r w:rsidRPr="000E0D4E">
        <w:t>will pop up and disappear</w:t>
      </w:r>
      <w:r w:rsidR="00736C76">
        <w:t xml:space="preserve"> throughout the install process.</w:t>
      </w:r>
      <w:r w:rsidR="006D1C7F">
        <w:t xml:space="preserve">  </w:t>
      </w:r>
      <w:r w:rsidR="00274B96">
        <w:t>When the reminder window “Don’t forget to run ‘Install IRIS’ located on your desktop.” appears, c</w:t>
      </w:r>
      <w:r w:rsidR="006D1C7F">
        <w:t xml:space="preserve">lick </w:t>
      </w:r>
      <w:r w:rsidR="006D1C7F" w:rsidRPr="00274B96">
        <w:rPr>
          <w:b/>
          <w:bCs/>
        </w:rPr>
        <w:t>OK</w:t>
      </w:r>
      <w:r w:rsidR="00274B96">
        <w:rPr>
          <w:b/>
          <w:bCs/>
        </w:rPr>
        <w:t>.</w:t>
      </w:r>
    </w:p>
    <w:p w14:paraId="5BE9669B" w14:textId="77777777" w:rsidR="00F010E4" w:rsidRDefault="00F010E4" w:rsidP="00736C76">
      <w:pPr>
        <w:ind w:left="720"/>
      </w:pPr>
    </w:p>
    <w:p w14:paraId="1B0F5AAB" w14:textId="2BD9166C" w:rsidR="00423C2F" w:rsidRDefault="00423C2F" w:rsidP="00F010E4">
      <w:pPr>
        <w:ind w:left="720"/>
        <w:jc w:val="center"/>
      </w:pPr>
    </w:p>
    <w:p w14:paraId="379C0D1A" w14:textId="15054550" w:rsidR="00070D44" w:rsidRDefault="00070D44" w:rsidP="00F010E4">
      <w:pPr>
        <w:ind w:left="720"/>
        <w:jc w:val="center"/>
      </w:pPr>
      <w:r w:rsidRPr="00070D44">
        <w:rPr>
          <w:noProof/>
        </w:rPr>
        <w:drawing>
          <wp:inline distT="0" distB="0" distL="0" distR="0" wp14:anchorId="13B8D8EB" wp14:editId="434A6C56">
            <wp:extent cx="5943600" cy="4509135"/>
            <wp:effectExtent l="19050" t="19050" r="19050" b="24765"/>
            <wp:docPr id="11" name="Picture 11" descr="Gateway Installation wiza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Gateway Installation wizard"/>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43600" cy="4509135"/>
                    </a:xfrm>
                    <a:prstGeom prst="rect">
                      <a:avLst/>
                    </a:prstGeom>
                    <a:noFill/>
                    <a:ln>
                      <a:solidFill>
                        <a:schemeClr val="tx1"/>
                      </a:solidFill>
                    </a:ln>
                  </pic:spPr>
                </pic:pic>
              </a:graphicData>
            </a:graphic>
          </wp:inline>
        </w:drawing>
      </w:r>
    </w:p>
    <w:p w14:paraId="6AEE1558" w14:textId="77777777" w:rsidR="003045EC" w:rsidRDefault="00AF1F95" w:rsidP="00CB5352">
      <w:pPr>
        <w:pStyle w:val="ListParagraph"/>
        <w:keepNext/>
        <w:numPr>
          <w:ilvl w:val="0"/>
          <w:numId w:val="25"/>
        </w:numPr>
      </w:pPr>
      <w:r w:rsidRPr="000E0D4E">
        <w:lastRenderedPageBreak/>
        <w:t xml:space="preserve">When the installation is complete, the </w:t>
      </w:r>
      <w:r>
        <w:t>last</w:t>
      </w:r>
      <w:r w:rsidRPr="000E0D4E">
        <w:t xml:space="preserve"> window </w:t>
      </w:r>
      <w:r>
        <w:t xml:space="preserve">displays.  </w:t>
      </w:r>
      <w:r w:rsidR="00F94BD0" w:rsidRPr="0098439D">
        <w:t xml:space="preserve">Click </w:t>
      </w:r>
      <w:r w:rsidR="00F94BD0" w:rsidRPr="00AF1F95">
        <w:rPr>
          <w:b/>
        </w:rPr>
        <w:t>Finish</w:t>
      </w:r>
      <w:r w:rsidR="00F94BD0" w:rsidRPr="0098439D">
        <w:t xml:space="preserve"> to complete the </w:t>
      </w:r>
      <w:r w:rsidR="00B424A6">
        <w:t>1</w:t>
      </w:r>
      <w:r w:rsidR="00B424A6" w:rsidRPr="00B424A6">
        <w:rPr>
          <w:vertAlign w:val="superscript"/>
        </w:rPr>
        <w:t>st</w:t>
      </w:r>
      <w:r w:rsidR="00B424A6">
        <w:t xml:space="preserve"> part of </w:t>
      </w:r>
      <w:r w:rsidR="00F94BD0" w:rsidRPr="0098439D">
        <w:t xml:space="preserve">installation of the new DICOM </w:t>
      </w:r>
      <w:r w:rsidR="00B424A6">
        <w:t xml:space="preserve">Legacy </w:t>
      </w:r>
      <w:r w:rsidR="00F94BD0" w:rsidRPr="0098439D">
        <w:t>Gateway software.</w:t>
      </w:r>
    </w:p>
    <w:p w14:paraId="70C4B67C" w14:textId="77777777" w:rsidR="003045EC" w:rsidRDefault="003045EC" w:rsidP="003045EC">
      <w:pPr>
        <w:keepNext/>
        <w:ind w:left="360"/>
      </w:pPr>
    </w:p>
    <w:p w14:paraId="60E14562" w14:textId="3DA4A7C3" w:rsidR="00A10104" w:rsidRDefault="00A10104" w:rsidP="003045EC">
      <w:pPr>
        <w:keepNext/>
        <w:ind w:left="360"/>
        <w:jc w:val="center"/>
      </w:pPr>
      <w:r>
        <w:rPr>
          <w:noProof/>
        </w:rPr>
        <w:drawing>
          <wp:inline distT="0" distB="0" distL="0" distR="0" wp14:anchorId="3FA63F79" wp14:editId="63BEB58C">
            <wp:extent cx="4620252" cy="3476625"/>
            <wp:effectExtent l="0" t="0" r="9525" b="0"/>
            <wp:docPr id="40" name="Picture 40" descr="Gateway Installation wiza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Gateway Installation wizard"/>
                    <pic:cNvPicPr/>
                  </pic:nvPicPr>
                  <pic:blipFill>
                    <a:blip r:embed="rId60"/>
                    <a:stretch>
                      <a:fillRect/>
                    </a:stretch>
                  </pic:blipFill>
                  <pic:spPr>
                    <a:xfrm>
                      <a:off x="0" y="0"/>
                      <a:ext cx="4641520" cy="3492629"/>
                    </a:xfrm>
                    <a:prstGeom prst="rect">
                      <a:avLst/>
                    </a:prstGeom>
                  </pic:spPr>
                </pic:pic>
              </a:graphicData>
            </a:graphic>
          </wp:inline>
        </w:drawing>
      </w:r>
    </w:p>
    <w:p w14:paraId="164593CE" w14:textId="262AA1F6" w:rsidR="0012078F" w:rsidRDefault="0012078F" w:rsidP="00005407">
      <w:pPr>
        <w:pStyle w:val="ListParagraph"/>
        <w:keepNext/>
      </w:pPr>
    </w:p>
    <w:p w14:paraId="64913DE6" w14:textId="757AEF80" w:rsidR="005E7291" w:rsidRDefault="005E7291" w:rsidP="00EE155F">
      <w:pPr>
        <w:keepNext/>
        <w:ind w:left="1080"/>
      </w:pPr>
      <w:r>
        <w:t>In some cases, there may be additional tasks that you must perform. In this scenario, a message box will be displayed that indicates the remaining installation steps</w:t>
      </w:r>
      <w:r w:rsidR="00EB7AF9">
        <w:t>.</w:t>
      </w:r>
    </w:p>
    <w:p w14:paraId="0842FC16" w14:textId="77777777" w:rsidR="00480712" w:rsidRPr="0012078F" w:rsidRDefault="00480712" w:rsidP="001938B1">
      <w:pPr>
        <w:pStyle w:val="ListParagraph"/>
        <w:keepNext/>
        <w:ind w:left="1440"/>
      </w:pPr>
    </w:p>
    <w:p w14:paraId="38245B2B" w14:textId="4096794A" w:rsidR="00EB7AF9" w:rsidRPr="00CB5352" w:rsidRDefault="00D33D6D" w:rsidP="00D33D6D">
      <w:pPr>
        <w:pStyle w:val="Heading3"/>
      </w:pPr>
      <w:bookmarkStart w:id="135" w:name="_Toc138855417"/>
      <w:bookmarkStart w:id="136" w:name="_Toc140225773"/>
      <w:bookmarkStart w:id="137" w:name="_Hlk117247517"/>
      <w:bookmarkEnd w:id="134"/>
      <w:r>
        <w:t>3.4.2</w:t>
      </w:r>
      <w:r>
        <w:tab/>
      </w:r>
      <w:r w:rsidR="00EB7AF9" w:rsidRPr="00CB5352">
        <w:t xml:space="preserve">Installing </w:t>
      </w:r>
      <w:r w:rsidR="00736C76" w:rsidRPr="00CB5352">
        <w:t>IRIS</w:t>
      </w:r>
      <w:r w:rsidR="00324F36" w:rsidRPr="00CB5352">
        <w:t xml:space="preserve"> for </w:t>
      </w:r>
      <w:r w:rsidR="00736C76" w:rsidRPr="00CB5352">
        <w:t>Health</w:t>
      </w:r>
      <w:bookmarkEnd w:id="135"/>
      <w:bookmarkEnd w:id="136"/>
    </w:p>
    <w:p w14:paraId="65CA5EA7" w14:textId="7C8C3997" w:rsidR="00EB7AF9" w:rsidRDefault="00EB7AF9" w:rsidP="00EB7AF9">
      <w:pPr>
        <w:pStyle w:val="aNormal0"/>
        <w:keepNext/>
      </w:pPr>
      <w:r w:rsidRPr="00D0067A">
        <w:t xml:space="preserve">Once you install the DICOM Gateway you will see a </w:t>
      </w:r>
      <w:r w:rsidR="00B424A6" w:rsidRPr="00B55D7C">
        <w:rPr>
          <w:color w:val="1F497D" w:themeColor="text2"/>
        </w:rPr>
        <w:t>DICOM</w:t>
      </w:r>
      <w:r w:rsidR="00274B96">
        <w:t xml:space="preserve"> </w:t>
      </w:r>
      <w:r w:rsidR="00B55D7C">
        <w:t>I</w:t>
      </w:r>
      <w:r w:rsidR="00B424A6">
        <w:t>nstall_</w:t>
      </w:r>
      <w:r w:rsidR="00736C76" w:rsidRPr="00736C76">
        <w:rPr>
          <w:b/>
        </w:rPr>
        <w:t xml:space="preserve">IRIS </w:t>
      </w:r>
      <w:r w:rsidRPr="00D0067A">
        <w:t>icon</w:t>
      </w:r>
      <w:r w:rsidR="003729D2">
        <w:t xml:space="preserve"> (short cut)</w:t>
      </w:r>
      <w:r w:rsidRPr="00D0067A">
        <w:t xml:space="preserve"> on your desktop. </w:t>
      </w:r>
      <w:r w:rsidR="00B424A6">
        <w:rPr>
          <w:noProof/>
        </w:rPr>
        <w:drawing>
          <wp:inline distT="0" distB="0" distL="0" distR="0" wp14:anchorId="7093A483" wp14:editId="0E8D47EA">
            <wp:extent cx="914400" cy="1076325"/>
            <wp:effectExtent l="0" t="0" r="0" b="9525"/>
            <wp:docPr id="257" name="Picture 257" descr="DICOM Install IRIS ic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Picture 257" descr="DICOM Install IRIS icon "/>
                    <pic:cNvPicPr/>
                  </pic:nvPicPr>
                  <pic:blipFill>
                    <a:blip r:embed="rId61"/>
                    <a:stretch>
                      <a:fillRect/>
                    </a:stretch>
                  </pic:blipFill>
                  <pic:spPr>
                    <a:xfrm>
                      <a:off x="0" y="0"/>
                      <a:ext cx="914400" cy="1076325"/>
                    </a:xfrm>
                    <a:prstGeom prst="rect">
                      <a:avLst/>
                    </a:prstGeom>
                  </pic:spPr>
                </pic:pic>
              </a:graphicData>
            </a:graphic>
          </wp:inline>
        </w:drawing>
      </w:r>
    </w:p>
    <w:p w14:paraId="77840B35" w14:textId="77777777" w:rsidR="00B424A6" w:rsidRPr="00D0067A" w:rsidRDefault="00B424A6" w:rsidP="00EB7AF9">
      <w:pPr>
        <w:pStyle w:val="aNormal0"/>
        <w:keepNext/>
      </w:pPr>
    </w:p>
    <w:p w14:paraId="1F9E2B4D" w14:textId="0B3CF7C7" w:rsidR="00EB7AF9" w:rsidRPr="003729D2" w:rsidRDefault="00EB7AF9" w:rsidP="00EB7AF9">
      <w:pPr>
        <w:keepNext/>
        <w:keepLines/>
        <w:spacing w:after="120"/>
      </w:pPr>
      <w:r w:rsidRPr="003729D2">
        <w:t xml:space="preserve">To install </w:t>
      </w:r>
      <w:r w:rsidR="00736C76">
        <w:t>IRIS</w:t>
      </w:r>
      <w:r w:rsidRPr="003729D2">
        <w:t>:</w:t>
      </w:r>
    </w:p>
    <w:p w14:paraId="11EFDB67" w14:textId="02557755" w:rsidR="00EB7AF9" w:rsidRPr="00D0067A" w:rsidRDefault="003B3E61" w:rsidP="00CB5352">
      <w:pPr>
        <w:pStyle w:val="ListNum"/>
        <w:numPr>
          <w:ilvl w:val="0"/>
          <w:numId w:val="50"/>
        </w:numPr>
        <w:rPr>
          <w:sz w:val="24"/>
        </w:rPr>
      </w:pPr>
      <w:r w:rsidRPr="00A2184B">
        <w:rPr>
          <w:sz w:val="24"/>
        </w:rPr>
        <w:t>Right</w:t>
      </w:r>
      <w:r w:rsidR="00EB7AF9" w:rsidRPr="00A2184B">
        <w:rPr>
          <w:sz w:val="24"/>
        </w:rPr>
        <w:t xml:space="preserve">-click the </w:t>
      </w:r>
      <w:r w:rsidR="00EB7AF9" w:rsidRPr="00A2184B">
        <w:rPr>
          <w:b/>
          <w:sz w:val="24"/>
        </w:rPr>
        <w:t>Install</w:t>
      </w:r>
      <w:r w:rsidR="00694409">
        <w:rPr>
          <w:b/>
          <w:sz w:val="24"/>
        </w:rPr>
        <w:t>_IRIS</w:t>
      </w:r>
      <w:r w:rsidR="00EB7AF9" w:rsidRPr="00A2184B">
        <w:rPr>
          <w:sz w:val="24"/>
        </w:rPr>
        <w:t xml:space="preserve"> icon on your desktop </w:t>
      </w:r>
      <w:r w:rsidR="009673E3">
        <w:rPr>
          <w:sz w:val="24"/>
        </w:rPr>
        <w:t>and then select</w:t>
      </w:r>
      <w:r w:rsidRPr="00A2184B">
        <w:rPr>
          <w:sz w:val="24"/>
        </w:rPr>
        <w:t xml:space="preserve"> </w:t>
      </w:r>
      <w:r w:rsidR="008E61E3">
        <w:rPr>
          <w:sz w:val="24"/>
        </w:rPr>
        <w:t>“</w:t>
      </w:r>
      <w:r w:rsidRPr="00A2184B">
        <w:rPr>
          <w:b/>
          <w:sz w:val="24"/>
        </w:rPr>
        <w:t>Run as Administrator</w:t>
      </w:r>
      <w:r w:rsidR="008E61E3">
        <w:rPr>
          <w:b/>
          <w:sz w:val="24"/>
        </w:rPr>
        <w:t>”</w:t>
      </w:r>
      <w:r w:rsidR="008E61E3">
        <w:rPr>
          <w:sz w:val="24"/>
        </w:rPr>
        <w:t>.</w:t>
      </w:r>
      <w:r>
        <w:rPr>
          <w:sz w:val="24"/>
        </w:rPr>
        <w:t xml:space="preserve"> </w:t>
      </w:r>
      <w:r w:rsidR="008E61E3">
        <w:rPr>
          <w:sz w:val="24"/>
        </w:rPr>
        <w:t xml:space="preserve"> </w:t>
      </w:r>
      <w:r w:rsidR="009673E3">
        <w:rPr>
          <w:sz w:val="24"/>
        </w:rPr>
        <w:t>(</w:t>
      </w:r>
      <w:r w:rsidR="008E61E3">
        <w:rPr>
          <w:sz w:val="24"/>
        </w:rPr>
        <w:t>This icon</w:t>
      </w:r>
      <w:r w:rsidR="008E61E3" w:rsidRPr="00D0067A">
        <w:rPr>
          <w:sz w:val="24"/>
        </w:rPr>
        <w:t xml:space="preserve"> </w:t>
      </w:r>
      <w:r w:rsidR="00EB7AF9" w:rsidRPr="00D0067A">
        <w:rPr>
          <w:sz w:val="24"/>
        </w:rPr>
        <w:t>was created when you installed the DICOM Gateway in the preceding steps.</w:t>
      </w:r>
      <w:r w:rsidR="009673E3">
        <w:rPr>
          <w:sz w:val="24"/>
        </w:rPr>
        <w:t>)</w:t>
      </w:r>
    </w:p>
    <w:p w14:paraId="39C0BB43" w14:textId="3757DD21" w:rsidR="003B3E61" w:rsidRDefault="003B3E61" w:rsidP="00EB7AF9">
      <w:pPr>
        <w:pStyle w:val="ListContinue"/>
        <w:keepNext/>
        <w:rPr>
          <w:noProof/>
        </w:rPr>
      </w:pPr>
      <w:r>
        <w:rPr>
          <w:noProof/>
        </w:rPr>
        <w:t xml:space="preserve">  </w:t>
      </w:r>
    </w:p>
    <w:p w14:paraId="31DCBFB3" w14:textId="590FB235" w:rsidR="00D61783" w:rsidRDefault="00694409" w:rsidP="003045EC">
      <w:pPr>
        <w:pStyle w:val="ListContinue"/>
        <w:keepNext/>
        <w:jc w:val="center"/>
        <w:rPr>
          <w:noProof/>
        </w:rPr>
      </w:pPr>
      <w:r>
        <w:rPr>
          <w:noProof/>
        </w:rPr>
        <w:lastRenderedPageBreak/>
        <w:drawing>
          <wp:inline distT="0" distB="0" distL="0" distR="0" wp14:anchorId="4A34879A" wp14:editId="5C627241">
            <wp:extent cx="2003002" cy="1147313"/>
            <wp:effectExtent l="0" t="0" r="0" b="0"/>
            <wp:docPr id="20" name="Picture 20" descr="Run as Administrator menu i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Run as Administrator menu item"/>
                    <pic:cNvPicPr/>
                  </pic:nvPicPr>
                  <pic:blipFill rotWithShape="1">
                    <a:blip r:embed="rId62"/>
                    <a:srcRect l="7733" t="19090" r="4414"/>
                    <a:stretch/>
                  </pic:blipFill>
                  <pic:spPr bwMode="auto">
                    <a:xfrm>
                      <a:off x="0" y="0"/>
                      <a:ext cx="2022981" cy="1158757"/>
                    </a:xfrm>
                    <a:prstGeom prst="rect">
                      <a:avLst/>
                    </a:prstGeom>
                    <a:ln>
                      <a:noFill/>
                    </a:ln>
                    <a:extLst>
                      <a:ext uri="{53640926-AAD7-44D8-BBD7-CCE9431645EC}">
                        <a14:shadowObscured xmlns:a14="http://schemas.microsoft.com/office/drawing/2010/main"/>
                      </a:ext>
                    </a:extLst>
                  </pic:spPr>
                </pic:pic>
              </a:graphicData>
            </a:graphic>
          </wp:inline>
        </w:drawing>
      </w:r>
    </w:p>
    <w:p w14:paraId="7CB2FF01" w14:textId="77777777" w:rsidR="00D819F1" w:rsidRDefault="00D819F1" w:rsidP="00EB7AF9">
      <w:pPr>
        <w:pStyle w:val="ListContinue"/>
        <w:keepNext/>
        <w:rPr>
          <w:noProof/>
        </w:rPr>
      </w:pPr>
    </w:p>
    <w:p w14:paraId="3FFC5D42" w14:textId="797759C4" w:rsidR="00EB7AF9" w:rsidRPr="00274B96" w:rsidRDefault="00274B96" w:rsidP="00274B96">
      <w:pPr>
        <w:pStyle w:val="ListNum"/>
        <w:numPr>
          <w:ilvl w:val="0"/>
          <w:numId w:val="0"/>
        </w:numPr>
        <w:ind w:left="288"/>
        <w:rPr>
          <w:sz w:val="24"/>
        </w:rPr>
      </w:pPr>
      <w:r w:rsidRPr="00274B96">
        <w:rPr>
          <w:sz w:val="24"/>
        </w:rPr>
        <w:t>If</w:t>
      </w:r>
      <w:r>
        <w:rPr>
          <w:sz w:val="24"/>
        </w:rPr>
        <w:t xml:space="preserve"> prompted “Do you want to allow this app to make changes to your device” click </w:t>
      </w:r>
      <w:r w:rsidRPr="00274B96">
        <w:rPr>
          <w:b/>
          <w:bCs/>
          <w:sz w:val="24"/>
        </w:rPr>
        <w:t>YES</w:t>
      </w:r>
      <w:r>
        <w:rPr>
          <w:sz w:val="24"/>
        </w:rPr>
        <w:t>.</w:t>
      </w:r>
    </w:p>
    <w:p w14:paraId="593A39BE" w14:textId="1B54583B" w:rsidR="005E1D0B" w:rsidRDefault="00694409" w:rsidP="003045EC">
      <w:pPr>
        <w:pStyle w:val="ListContinue0"/>
        <w:keepNext w:val="0"/>
        <w:jc w:val="center"/>
        <w:rPr>
          <w:noProof/>
        </w:rPr>
      </w:pPr>
      <w:r>
        <w:rPr>
          <w:noProof/>
        </w:rPr>
        <w:drawing>
          <wp:inline distT="0" distB="0" distL="0" distR="0" wp14:anchorId="6203EB08" wp14:editId="305556CA">
            <wp:extent cx="2738123" cy="1908313"/>
            <wp:effectExtent l="0" t="0" r="5080" b="0"/>
            <wp:docPr id="25" name="Picture 25" descr="User Account Control w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User Account Control win"/>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742079" cy="1911070"/>
                    </a:xfrm>
                    <a:prstGeom prst="rect">
                      <a:avLst/>
                    </a:prstGeom>
                    <a:noFill/>
                    <a:ln>
                      <a:noFill/>
                    </a:ln>
                  </pic:spPr>
                </pic:pic>
              </a:graphicData>
            </a:graphic>
          </wp:inline>
        </w:drawing>
      </w:r>
    </w:p>
    <w:p w14:paraId="4C176A94" w14:textId="77777777" w:rsidR="005509D1" w:rsidRDefault="005509D1" w:rsidP="005509D1">
      <w:pPr>
        <w:pStyle w:val="ListContinue0"/>
        <w:numPr>
          <w:ilvl w:val="0"/>
          <w:numId w:val="70"/>
        </w:numPr>
        <w:rPr>
          <w:sz w:val="24"/>
        </w:rPr>
      </w:pPr>
      <w:r w:rsidRPr="00D0067A">
        <w:rPr>
          <w:sz w:val="24"/>
        </w:rPr>
        <w:t xml:space="preserve">The installation program opens </w:t>
      </w:r>
      <w:r>
        <w:rPr>
          <w:sz w:val="24"/>
        </w:rPr>
        <w:t xml:space="preserve">a </w:t>
      </w:r>
      <w:r w:rsidRPr="00D0067A">
        <w:rPr>
          <w:sz w:val="24"/>
        </w:rPr>
        <w:t>command prompt window</w:t>
      </w:r>
      <w:r>
        <w:rPr>
          <w:sz w:val="24"/>
        </w:rPr>
        <w:t xml:space="preserve"> on the Task Bar.  Click on the command prompt window on the Task Bar to see the full command prompt window.</w:t>
      </w:r>
      <w:r w:rsidRPr="00D0067A">
        <w:rPr>
          <w:sz w:val="24"/>
        </w:rPr>
        <w:t xml:space="preserve"> </w:t>
      </w:r>
    </w:p>
    <w:p w14:paraId="5156B8AB" w14:textId="77777777" w:rsidR="00D832D6" w:rsidRPr="00D0067A" w:rsidRDefault="00D832D6" w:rsidP="00D832D6">
      <w:pPr>
        <w:pStyle w:val="ListContinue0"/>
        <w:ind w:left="360"/>
        <w:rPr>
          <w:sz w:val="24"/>
        </w:rPr>
      </w:pPr>
    </w:p>
    <w:p w14:paraId="3CC4E9F9" w14:textId="06E8317E" w:rsidR="00274B96" w:rsidRDefault="00070D44" w:rsidP="00B75C35">
      <w:pPr>
        <w:pStyle w:val="ListContinue0"/>
        <w:keepNext w:val="0"/>
        <w:jc w:val="center"/>
        <w:rPr>
          <w:noProof/>
        </w:rPr>
      </w:pPr>
      <w:r>
        <w:rPr>
          <w:noProof/>
        </w:rPr>
        <w:drawing>
          <wp:inline distT="0" distB="0" distL="0" distR="0" wp14:anchorId="1E8CF04B" wp14:editId="7664054E">
            <wp:extent cx="5943600" cy="3120390"/>
            <wp:effectExtent l="0" t="0" r="0" b="3810"/>
            <wp:docPr id="12" name="Picture 12" descr="Command prompt window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Command prompt window "/>
                    <pic:cNvPicPr/>
                  </pic:nvPicPr>
                  <pic:blipFill>
                    <a:blip r:embed="rId64"/>
                    <a:stretch>
                      <a:fillRect/>
                    </a:stretch>
                  </pic:blipFill>
                  <pic:spPr>
                    <a:xfrm>
                      <a:off x="0" y="0"/>
                      <a:ext cx="5943600" cy="3120390"/>
                    </a:xfrm>
                    <a:prstGeom prst="rect">
                      <a:avLst/>
                    </a:prstGeom>
                  </pic:spPr>
                </pic:pic>
              </a:graphicData>
            </a:graphic>
          </wp:inline>
        </w:drawing>
      </w:r>
    </w:p>
    <w:p w14:paraId="14BF68B2" w14:textId="405E81EC" w:rsidR="00070D44" w:rsidRDefault="00070D44" w:rsidP="00487DAD">
      <w:pPr>
        <w:pStyle w:val="ListContinue0"/>
        <w:keepNext w:val="0"/>
        <w:rPr>
          <w:noProof/>
        </w:rPr>
      </w:pPr>
    </w:p>
    <w:p w14:paraId="29C61B32" w14:textId="3406E4F3" w:rsidR="00D819F1" w:rsidRDefault="004E4E8A" w:rsidP="00CB5352">
      <w:pPr>
        <w:pStyle w:val="ListContinue0"/>
        <w:numPr>
          <w:ilvl w:val="0"/>
          <w:numId w:val="70"/>
        </w:numPr>
        <w:rPr>
          <w:sz w:val="24"/>
        </w:rPr>
      </w:pPr>
      <w:r w:rsidRPr="00174AE8">
        <w:rPr>
          <w:sz w:val="24"/>
        </w:rPr>
        <w:lastRenderedPageBreak/>
        <w:t>During the installation of</w:t>
      </w:r>
      <w:r w:rsidR="006C7FDD">
        <w:rPr>
          <w:sz w:val="24"/>
        </w:rPr>
        <w:t xml:space="preserve"> </w:t>
      </w:r>
      <w:r w:rsidR="006C7FDD">
        <w:t>IRIS</w:t>
      </w:r>
      <w:r w:rsidRPr="00174AE8">
        <w:rPr>
          <w:sz w:val="24"/>
        </w:rPr>
        <w:t xml:space="preserve">, a </w:t>
      </w:r>
      <w:r w:rsidR="00D819F1" w:rsidRPr="00174AE8">
        <w:rPr>
          <w:sz w:val="24"/>
        </w:rPr>
        <w:t xml:space="preserve">Setup </w:t>
      </w:r>
      <w:r w:rsidRPr="00174AE8">
        <w:rPr>
          <w:sz w:val="24"/>
        </w:rPr>
        <w:t xml:space="preserve">message box will appear and </w:t>
      </w:r>
      <w:r>
        <w:rPr>
          <w:sz w:val="24"/>
        </w:rPr>
        <w:t>disappear</w:t>
      </w:r>
      <w:r w:rsidR="005E1D0B">
        <w:rPr>
          <w:sz w:val="24"/>
        </w:rPr>
        <w:t>.</w:t>
      </w:r>
    </w:p>
    <w:p w14:paraId="078A10C7" w14:textId="77777777" w:rsidR="00D832D6" w:rsidRDefault="00D832D6" w:rsidP="00D832D6">
      <w:pPr>
        <w:pStyle w:val="ListContinue0"/>
        <w:ind w:left="360"/>
        <w:rPr>
          <w:sz w:val="24"/>
        </w:rPr>
      </w:pPr>
    </w:p>
    <w:p w14:paraId="35D599A0" w14:textId="349AC2B2" w:rsidR="006D1C7F" w:rsidRDefault="006D1C7F" w:rsidP="003045EC">
      <w:pPr>
        <w:pStyle w:val="ListContinue0"/>
        <w:tabs>
          <w:tab w:val="left" w:pos="9864"/>
        </w:tabs>
        <w:jc w:val="center"/>
        <w:rPr>
          <w:sz w:val="24"/>
        </w:rPr>
      </w:pPr>
      <w:r>
        <w:rPr>
          <w:noProof/>
        </w:rPr>
        <w:drawing>
          <wp:inline distT="0" distB="0" distL="0" distR="0" wp14:anchorId="3AAE6291" wp14:editId="34F23853">
            <wp:extent cx="3810000" cy="2181225"/>
            <wp:effectExtent l="19050" t="19050" r="19050" b="28575"/>
            <wp:docPr id="224" name="Picture 224" descr="Unpacking Files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Picture 224" descr="Unpacking Files window"/>
                    <pic:cNvPicPr/>
                  </pic:nvPicPr>
                  <pic:blipFill>
                    <a:blip r:embed="rId65"/>
                    <a:stretch>
                      <a:fillRect/>
                    </a:stretch>
                  </pic:blipFill>
                  <pic:spPr>
                    <a:xfrm>
                      <a:off x="0" y="0"/>
                      <a:ext cx="3810000" cy="2181225"/>
                    </a:xfrm>
                    <a:prstGeom prst="rect">
                      <a:avLst/>
                    </a:prstGeom>
                    <a:ln>
                      <a:solidFill>
                        <a:schemeClr val="tx1"/>
                      </a:solidFill>
                    </a:ln>
                  </pic:spPr>
                </pic:pic>
              </a:graphicData>
            </a:graphic>
          </wp:inline>
        </w:drawing>
      </w:r>
    </w:p>
    <w:p w14:paraId="302BF3FE" w14:textId="04F3ECFC" w:rsidR="00306005" w:rsidRDefault="00306005" w:rsidP="003045EC">
      <w:pPr>
        <w:pStyle w:val="ListContinue0"/>
        <w:tabs>
          <w:tab w:val="left" w:pos="9864"/>
        </w:tabs>
        <w:jc w:val="center"/>
        <w:rPr>
          <w:sz w:val="24"/>
        </w:rPr>
      </w:pPr>
      <w:r>
        <w:rPr>
          <w:noProof/>
        </w:rPr>
        <w:drawing>
          <wp:inline distT="0" distB="0" distL="0" distR="0" wp14:anchorId="1CD7398B" wp14:editId="2000E876">
            <wp:extent cx="3762375" cy="1400175"/>
            <wp:effectExtent l="19050" t="19050" r="28575" b="28575"/>
            <wp:docPr id="15" name="Picture 15" descr="Unpacking Files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Unpacking Files window"/>
                    <pic:cNvPicPr/>
                  </pic:nvPicPr>
                  <pic:blipFill>
                    <a:blip r:embed="rId66"/>
                    <a:stretch>
                      <a:fillRect/>
                    </a:stretch>
                  </pic:blipFill>
                  <pic:spPr>
                    <a:xfrm>
                      <a:off x="0" y="0"/>
                      <a:ext cx="3762375" cy="1400175"/>
                    </a:xfrm>
                    <a:prstGeom prst="rect">
                      <a:avLst/>
                    </a:prstGeom>
                    <a:ln>
                      <a:solidFill>
                        <a:schemeClr val="tx1"/>
                      </a:solidFill>
                    </a:ln>
                  </pic:spPr>
                </pic:pic>
              </a:graphicData>
            </a:graphic>
          </wp:inline>
        </w:drawing>
      </w:r>
    </w:p>
    <w:p w14:paraId="1B1E44F7" w14:textId="6FD921B2" w:rsidR="004575B2" w:rsidRDefault="004575B2" w:rsidP="00E128B4">
      <w:pPr>
        <w:pStyle w:val="ListContinue0"/>
        <w:tabs>
          <w:tab w:val="left" w:pos="9864"/>
        </w:tabs>
        <w:rPr>
          <w:sz w:val="24"/>
        </w:rPr>
      </w:pPr>
    </w:p>
    <w:p w14:paraId="3863B253" w14:textId="705F827F" w:rsidR="00D819F1" w:rsidRPr="00D0067A" w:rsidRDefault="004E4E8A" w:rsidP="00005407">
      <w:pPr>
        <w:pStyle w:val="ListContinue0"/>
        <w:tabs>
          <w:tab w:val="left" w:pos="9864"/>
        </w:tabs>
      </w:pPr>
      <w:r w:rsidRPr="00174AE8">
        <w:rPr>
          <w:sz w:val="24"/>
        </w:rPr>
        <w:t>This box indicates the progress of the installation; you do not need to do anything while this message box is visible.</w:t>
      </w:r>
      <w:r w:rsidR="00E128B4">
        <w:tab/>
      </w:r>
    </w:p>
    <w:p w14:paraId="67735F62" w14:textId="72CBE67C" w:rsidR="003045EC" w:rsidRPr="003045EC" w:rsidRDefault="00C04BAB" w:rsidP="00CB5352">
      <w:pPr>
        <w:pStyle w:val="ListNum"/>
        <w:numPr>
          <w:ilvl w:val="0"/>
          <w:numId w:val="51"/>
        </w:numPr>
        <w:rPr>
          <w:noProof/>
          <w:sz w:val="24"/>
        </w:rPr>
      </w:pPr>
      <w:r>
        <w:rPr>
          <w:sz w:val="24"/>
        </w:rPr>
        <w:t xml:space="preserve">Once install has finished click on the command prompt. </w:t>
      </w:r>
      <w:r w:rsidR="00EB7AF9" w:rsidRPr="00D0067A">
        <w:rPr>
          <w:sz w:val="24"/>
        </w:rPr>
        <w:t xml:space="preserve">Wait until you </w:t>
      </w:r>
      <w:r w:rsidR="00EB7AF9" w:rsidRPr="00D0067A">
        <w:rPr>
          <w:noProof/>
          <w:sz w:val="24"/>
        </w:rPr>
        <w:t xml:space="preserve">see the </w:t>
      </w:r>
      <w:r w:rsidR="004E6596">
        <w:rPr>
          <w:noProof/>
          <w:sz w:val="24"/>
        </w:rPr>
        <w:t>‘</w:t>
      </w:r>
      <w:r w:rsidR="00EB7AF9" w:rsidRPr="00D0067A">
        <w:rPr>
          <w:noProof/>
          <w:sz w:val="24"/>
        </w:rPr>
        <w:t>Install Complete</w:t>
      </w:r>
      <w:r w:rsidR="004E6596">
        <w:rPr>
          <w:noProof/>
          <w:sz w:val="24"/>
        </w:rPr>
        <w:t>’</w:t>
      </w:r>
      <w:r w:rsidR="00EB7AF9" w:rsidRPr="00D0067A">
        <w:rPr>
          <w:noProof/>
          <w:sz w:val="24"/>
        </w:rPr>
        <w:t xml:space="preserve"> message</w:t>
      </w:r>
      <w:r w:rsidR="00274B96">
        <w:rPr>
          <w:noProof/>
          <w:sz w:val="24"/>
        </w:rPr>
        <w:t xml:space="preserve"> on the command prompt window</w:t>
      </w:r>
      <w:r w:rsidR="00EB7AF9" w:rsidRPr="00D0067A">
        <w:rPr>
          <w:noProof/>
          <w:sz w:val="24"/>
        </w:rPr>
        <w:t>. Then, press any key or click in the window to close it.</w:t>
      </w:r>
      <w:r w:rsidR="00EF3BAB" w:rsidRPr="00EF3BAB">
        <w:rPr>
          <w:noProof/>
        </w:rPr>
        <w:t xml:space="preserve"> </w:t>
      </w:r>
    </w:p>
    <w:p w14:paraId="63BCF676" w14:textId="47D866E9" w:rsidR="00EB7AF9" w:rsidRDefault="00EF3BAB" w:rsidP="00F010E4">
      <w:pPr>
        <w:pStyle w:val="ListNum"/>
        <w:numPr>
          <w:ilvl w:val="0"/>
          <w:numId w:val="0"/>
        </w:numPr>
        <w:jc w:val="center"/>
        <w:rPr>
          <w:noProof/>
          <w:sz w:val="24"/>
        </w:rPr>
      </w:pPr>
      <w:r>
        <w:rPr>
          <w:noProof/>
        </w:rPr>
        <w:lastRenderedPageBreak/>
        <w:drawing>
          <wp:inline distT="0" distB="0" distL="0" distR="0" wp14:anchorId="0E96A148" wp14:editId="33496B7C">
            <wp:extent cx="5943600" cy="3134995"/>
            <wp:effectExtent l="0" t="0" r="0" b="8255"/>
            <wp:docPr id="225" name="Picture 225" descr="Install Complete mess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Picture 225" descr="Install Complete message"/>
                    <pic:cNvPicPr/>
                  </pic:nvPicPr>
                  <pic:blipFill>
                    <a:blip r:embed="rId67"/>
                    <a:stretch>
                      <a:fillRect/>
                    </a:stretch>
                  </pic:blipFill>
                  <pic:spPr>
                    <a:xfrm>
                      <a:off x="0" y="0"/>
                      <a:ext cx="5943600" cy="3134995"/>
                    </a:xfrm>
                    <a:prstGeom prst="rect">
                      <a:avLst/>
                    </a:prstGeom>
                  </pic:spPr>
                </pic:pic>
              </a:graphicData>
            </a:graphic>
          </wp:inline>
        </w:drawing>
      </w:r>
    </w:p>
    <w:p w14:paraId="53F0CC0A" w14:textId="2FF5DE7F" w:rsidR="00202A48" w:rsidRDefault="00202A48" w:rsidP="00F010E4">
      <w:pPr>
        <w:pStyle w:val="ListNum"/>
        <w:numPr>
          <w:ilvl w:val="0"/>
          <w:numId w:val="0"/>
        </w:numPr>
        <w:jc w:val="center"/>
        <w:rPr>
          <w:noProof/>
          <w:sz w:val="24"/>
        </w:rPr>
      </w:pPr>
    </w:p>
    <w:p w14:paraId="56ACC640" w14:textId="3FBABA42" w:rsidR="00EB7AF9" w:rsidRPr="00CB5352" w:rsidRDefault="00C52718" w:rsidP="00C52718">
      <w:pPr>
        <w:pStyle w:val="Heading3"/>
      </w:pPr>
      <w:bookmarkStart w:id="138" w:name="_Toc138855418"/>
      <w:bookmarkStart w:id="139" w:name="_Toc140225774"/>
      <w:r>
        <w:t>3.4.3</w:t>
      </w:r>
      <w:r>
        <w:tab/>
      </w:r>
      <w:r w:rsidR="00EB7AF9" w:rsidRPr="00CB5352">
        <w:t xml:space="preserve">Verifying </w:t>
      </w:r>
      <w:r w:rsidR="006C7FDD" w:rsidRPr="00CB5352">
        <w:t>IRIS</w:t>
      </w:r>
      <w:r w:rsidR="00EB7AF9" w:rsidRPr="00CB5352">
        <w:t xml:space="preserve"> Installation</w:t>
      </w:r>
      <w:bookmarkEnd w:id="138"/>
      <w:bookmarkEnd w:id="139"/>
      <w:r w:rsidR="00EB7AF9" w:rsidRPr="00CB5352">
        <w:t xml:space="preserve"> </w:t>
      </w:r>
    </w:p>
    <w:p w14:paraId="7BAB8B51" w14:textId="77777777" w:rsidR="00944608" w:rsidRDefault="00944608" w:rsidP="00335D90"/>
    <w:p w14:paraId="1A746F07" w14:textId="50DC76F5" w:rsidR="00944608" w:rsidRPr="00D0067A" w:rsidRDefault="00944608" w:rsidP="00944608">
      <w:r w:rsidRPr="00D0067A">
        <w:t xml:space="preserve">After installing </w:t>
      </w:r>
      <w:r>
        <w:t>IRIS</w:t>
      </w:r>
      <w:r w:rsidRPr="00D0067A">
        <w:t>, verify that it is properly installed</w:t>
      </w:r>
      <w:r>
        <w:t>.</w:t>
      </w:r>
      <w:r w:rsidRPr="00D0067A">
        <w:t xml:space="preserve"> </w:t>
      </w:r>
      <w:r>
        <w:t>T</w:t>
      </w:r>
      <w:r w:rsidRPr="00D0067A">
        <w:t xml:space="preserve">here is an </w:t>
      </w:r>
      <w:r>
        <w:t>IRIS launcher icon</w:t>
      </w:r>
      <w:r w:rsidRPr="00D0067A">
        <w:t xml:space="preserve"> in the system tray (usually located on the lower right side of the display) that gives access to the various management functions </w:t>
      </w:r>
      <w:r>
        <w:t>for</w:t>
      </w:r>
      <w:r w:rsidRPr="00D0067A">
        <w:t xml:space="preserve"> </w:t>
      </w:r>
      <w:r w:rsidRPr="00FE78DE">
        <w:t>IRIS</w:t>
      </w:r>
      <w:r w:rsidRPr="00D0067A">
        <w:t xml:space="preserve">. This </w:t>
      </w:r>
      <w:r>
        <w:t xml:space="preserve">document will refer to the IRIS launcher as the </w:t>
      </w:r>
      <w:r w:rsidRPr="00D0067A">
        <w:t>“</w:t>
      </w:r>
      <w:r w:rsidRPr="00FE78DE">
        <w:t>IRIS</w:t>
      </w:r>
      <w:r w:rsidRPr="00D0067A">
        <w:t xml:space="preserve"> </w:t>
      </w:r>
      <w:r>
        <w:t>ICON</w:t>
      </w:r>
      <w:r w:rsidRPr="00D0067A">
        <w:t>.”</w:t>
      </w:r>
    </w:p>
    <w:p w14:paraId="7FD42081" w14:textId="77777777" w:rsidR="00944608" w:rsidRPr="00D0067A" w:rsidRDefault="00944608" w:rsidP="00944608"/>
    <w:p w14:paraId="07EFE137" w14:textId="77777777" w:rsidR="00944608" w:rsidRPr="00D0067A" w:rsidRDefault="00944608" w:rsidP="00944608">
      <w:r w:rsidRPr="00D0067A">
        <w:t xml:space="preserve">When </w:t>
      </w:r>
      <w:r w:rsidRPr="00FE78DE">
        <w:t>IRIS</w:t>
      </w:r>
      <w:r>
        <w:t xml:space="preserve"> for </w:t>
      </w:r>
      <w:r w:rsidRPr="00FE78DE">
        <w:t>Health</w:t>
      </w:r>
      <w:r w:rsidRPr="00D0067A">
        <w:t xml:space="preserve"> is inactive, this icon is grey:</w:t>
      </w:r>
    </w:p>
    <w:p w14:paraId="189FA146" w14:textId="77777777" w:rsidR="00944608" w:rsidRDefault="00944608" w:rsidP="00944608"/>
    <w:p w14:paraId="3EFAA6F0" w14:textId="77777777" w:rsidR="00944608" w:rsidRPr="00D0067A" w:rsidRDefault="00944608" w:rsidP="00944608">
      <w:r>
        <w:rPr>
          <w:noProof/>
        </w:rPr>
        <w:drawing>
          <wp:inline distT="0" distB="0" distL="0" distR="0" wp14:anchorId="3C6739D9" wp14:editId="5F22FF70">
            <wp:extent cx="1441723" cy="1110955"/>
            <wp:effectExtent l="0" t="0" r="6350" b="0"/>
            <wp:docPr id="237" name="Picture 237" descr="IRIS Cube greyed 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Picture 243" descr="IRIS Cube greyed out"/>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1458070" cy="1123552"/>
                    </a:xfrm>
                    <a:prstGeom prst="rect">
                      <a:avLst/>
                    </a:prstGeom>
                    <a:noFill/>
                    <a:ln>
                      <a:noFill/>
                    </a:ln>
                  </pic:spPr>
                </pic:pic>
              </a:graphicData>
            </a:graphic>
          </wp:inline>
        </w:drawing>
      </w:r>
    </w:p>
    <w:p w14:paraId="30E31AFB" w14:textId="77777777" w:rsidR="00944608" w:rsidRPr="00D0067A" w:rsidRDefault="00944608" w:rsidP="00944608"/>
    <w:p w14:paraId="138EE834" w14:textId="77777777" w:rsidR="00944608" w:rsidRPr="00D0067A" w:rsidRDefault="00944608" w:rsidP="00944608">
      <w:r w:rsidRPr="00D0067A">
        <w:t xml:space="preserve">When </w:t>
      </w:r>
      <w:r w:rsidRPr="00FE78DE">
        <w:t>IRIS</w:t>
      </w:r>
      <w:r>
        <w:t xml:space="preserve"> for </w:t>
      </w:r>
      <w:r w:rsidRPr="00FE78DE">
        <w:t>Health</w:t>
      </w:r>
      <w:r w:rsidRPr="00D0067A">
        <w:t xml:space="preserve"> is active, this icon </w:t>
      </w:r>
      <w:r>
        <w:t>has color blue/white:</w:t>
      </w:r>
    </w:p>
    <w:p w14:paraId="6C6EBE46" w14:textId="77777777" w:rsidR="00944608" w:rsidRPr="00D0067A" w:rsidRDefault="00944608" w:rsidP="00944608"/>
    <w:p w14:paraId="6F8663C9" w14:textId="77777777" w:rsidR="00944608" w:rsidRDefault="00944608" w:rsidP="00944608">
      <w:r>
        <w:rPr>
          <w:noProof/>
        </w:rPr>
        <w:drawing>
          <wp:inline distT="0" distB="0" distL="0" distR="0" wp14:anchorId="5CAE6213" wp14:editId="28F54C72">
            <wp:extent cx="1749845" cy="948059"/>
            <wp:effectExtent l="0" t="0" r="3175" b="4445"/>
            <wp:docPr id="259" name="Picture 259" descr="Blue and white IRIS Cub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Picture 245" descr="Blue and white IRIS Cube icon"/>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768976" cy="958424"/>
                    </a:xfrm>
                    <a:prstGeom prst="rect">
                      <a:avLst/>
                    </a:prstGeom>
                    <a:noFill/>
                    <a:ln>
                      <a:noFill/>
                    </a:ln>
                  </pic:spPr>
                </pic:pic>
              </a:graphicData>
            </a:graphic>
          </wp:inline>
        </w:drawing>
      </w:r>
    </w:p>
    <w:p w14:paraId="11AF06A4" w14:textId="77777777" w:rsidR="00944608" w:rsidRPr="00D0067A" w:rsidRDefault="00944608" w:rsidP="00944608"/>
    <w:p w14:paraId="0C7731E6" w14:textId="77777777" w:rsidR="00944608" w:rsidRDefault="00944608" w:rsidP="00944608">
      <w:r w:rsidRPr="004E6596">
        <w:t xml:space="preserve">To verify that </w:t>
      </w:r>
      <w:r>
        <w:t>IRIS</w:t>
      </w:r>
      <w:r w:rsidRPr="004E6596">
        <w:t xml:space="preserve"> is installed: </w:t>
      </w:r>
    </w:p>
    <w:p w14:paraId="53C1FBED" w14:textId="77777777" w:rsidR="00944608" w:rsidRPr="004E6596" w:rsidRDefault="00944608" w:rsidP="00944608"/>
    <w:p w14:paraId="53EA95DA" w14:textId="77777777" w:rsidR="00944608" w:rsidRDefault="00944608" w:rsidP="00CB5352">
      <w:pPr>
        <w:pStyle w:val="ListNum"/>
        <w:numPr>
          <w:ilvl w:val="0"/>
          <w:numId w:val="52"/>
        </w:numPr>
        <w:rPr>
          <w:sz w:val="24"/>
        </w:rPr>
      </w:pPr>
      <w:r w:rsidRPr="00D0067A">
        <w:rPr>
          <w:sz w:val="24"/>
        </w:rPr>
        <w:t xml:space="preserve">Right-click the </w:t>
      </w:r>
      <w:r>
        <w:t>IRIS</w:t>
      </w:r>
      <w:r w:rsidRPr="00D0067A">
        <w:rPr>
          <w:sz w:val="24"/>
        </w:rPr>
        <w:t xml:space="preserve"> </w:t>
      </w:r>
      <w:r>
        <w:rPr>
          <w:sz w:val="24"/>
        </w:rPr>
        <w:t xml:space="preserve">icon </w:t>
      </w:r>
      <w:r w:rsidRPr="00D0067A">
        <w:rPr>
          <w:sz w:val="24"/>
        </w:rPr>
        <w:t>located in the system tray.</w:t>
      </w:r>
    </w:p>
    <w:p w14:paraId="6983B578" w14:textId="77777777" w:rsidR="00944608" w:rsidRDefault="00944608" w:rsidP="00944608">
      <w:pPr>
        <w:pStyle w:val="ListNum"/>
        <w:numPr>
          <w:ilvl w:val="0"/>
          <w:numId w:val="0"/>
        </w:numPr>
        <w:ind w:left="288" w:hanging="288"/>
        <w:rPr>
          <w:sz w:val="24"/>
        </w:rPr>
      </w:pPr>
    </w:p>
    <w:p w14:paraId="7CD59E4C" w14:textId="77777777" w:rsidR="00944608" w:rsidRDefault="00944608" w:rsidP="00B75C35">
      <w:pPr>
        <w:pStyle w:val="ListNum"/>
        <w:numPr>
          <w:ilvl w:val="0"/>
          <w:numId w:val="0"/>
        </w:numPr>
        <w:ind w:left="360"/>
        <w:jc w:val="center"/>
        <w:rPr>
          <w:sz w:val="24"/>
        </w:rPr>
      </w:pPr>
      <w:r>
        <w:rPr>
          <w:noProof/>
        </w:rPr>
        <w:drawing>
          <wp:inline distT="0" distB="0" distL="0" distR="0" wp14:anchorId="0DD987F5" wp14:editId="6D417F25">
            <wp:extent cx="3079115" cy="1666875"/>
            <wp:effectExtent l="0" t="0" r="6985" b="9525"/>
            <wp:docPr id="267" name="Picture 267" descr="IRIS icon located in the system tr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IRIS icon located in the system tray"/>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079115" cy="1666875"/>
                    </a:xfrm>
                    <a:prstGeom prst="rect">
                      <a:avLst/>
                    </a:prstGeom>
                    <a:noFill/>
                    <a:ln>
                      <a:noFill/>
                    </a:ln>
                  </pic:spPr>
                </pic:pic>
              </a:graphicData>
            </a:graphic>
          </wp:inline>
        </w:drawing>
      </w:r>
    </w:p>
    <w:p w14:paraId="2A26C46B" w14:textId="77777777" w:rsidR="00944608" w:rsidRDefault="00944608" w:rsidP="00944608">
      <w:pPr>
        <w:pStyle w:val="ListNum"/>
        <w:numPr>
          <w:ilvl w:val="0"/>
          <w:numId w:val="0"/>
        </w:numPr>
        <w:ind w:left="288" w:hanging="288"/>
        <w:rPr>
          <w:sz w:val="24"/>
        </w:rPr>
      </w:pPr>
    </w:p>
    <w:p w14:paraId="2C4A0B9F" w14:textId="77777777" w:rsidR="00944608" w:rsidRDefault="00944608" w:rsidP="00CB5352">
      <w:pPr>
        <w:pStyle w:val="ListParagraph"/>
        <w:numPr>
          <w:ilvl w:val="0"/>
          <w:numId w:val="68"/>
        </w:numPr>
        <w:ind w:left="360"/>
      </w:pPr>
      <w:r w:rsidRPr="00D0067A">
        <w:t xml:space="preserve">Click </w:t>
      </w:r>
      <w:r w:rsidRPr="00F010E4">
        <w:rPr>
          <w:b/>
        </w:rPr>
        <w:t>About</w:t>
      </w:r>
      <w:r w:rsidRPr="00D0067A">
        <w:t xml:space="preserve">. If </w:t>
      </w:r>
      <w:r>
        <w:t>IRIS</w:t>
      </w:r>
      <w:r w:rsidRPr="00D0067A">
        <w:t xml:space="preserve"> is installed, the following About screen displays. The</w:t>
      </w:r>
      <w:r>
        <w:t xml:space="preserve"> most current</w:t>
      </w:r>
      <w:r w:rsidRPr="00D0067A">
        <w:t xml:space="preserve"> </w:t>
      </w:r>
      <w:r>
        <w:t>IRIS</w:t>
      </w:r>
      <w:r w:rsidRPr="00D0067A">
        <w:t xml:space="preserve"> version is </w:t>
      </w:r>
      <w:r>
        <w:t>displayed</w:t>
      </w:r>
      <w:r w:rsidRPr="00D0067A">
        <w:t>.</w:t>
      </w:r>
    </w:p>
    <w:p w14:paraId="2FACA8EE" w14:textId="77777777" w:rsidR="00944608" w:rsidRPr="00D0067A" w:rsidRDefault="00944608" w:rsidP="00944608">
      <w:pPr>
        <w:ind w:left="360"/>
        <w:jc w:val="center"/>
      </w:pPr>
    </w:p>
    <w:p w14:paraId="5E73CCB0" w14:textId="3CF3AD61" w:rsidR="00944608" w:rsidRDefault="00944608" w:rsidP="00944608">
      <w:pPr>
        <w:rPr>
          <w:b/>
          <w:bCs/>
        </w:rPr>
      </w:pPr>
    </w:p>
    <w:p w14:paraId="6B4F3C4D" w14:textId="55AF3673" w:rsidR="00944608" w:rsidRDefault="00944608" w:rsidP="00B75C35">
      <w:pPr>
        <w:jc w:val="center"/>
        <w:rPr>
          <w:b/>
          <w:bCs/>
        </w:rPr>
      </w:pPr>
      <w:r>
        <w:rPr>
          <w:noProof/>
        </w:rPr>
        <w:drawing>
          <wp:inline distT="0" distB="0" distL="0" distR="0" wp14:anchorId="3DC8BDA8" wp14:editId="5920B4BD">
            <wp:extent cx="5828599" cy="3264887"/>
            <wp:effectExtent l="0" t="0" r="1270" b="0"/>
            <wp:docPr id="266" name="Picture 266" descr="About scree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About screen "/>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830849" cy="3266147"/>
                    </a:xfrm>
                    <a:prstGeom prst="rect">
                      <a:avLst/>
                    </a:prstGeom>
                    <a:noFill/>
                    <a:ln>
                      <a:noFill/>
                    </a:ln>
                  </pic:spPr>
                </pic:pic>
              </a:graphicData>
            </a:graphic>
          </wp:inline>
        </w:drawing>
      </w:r>
    </w:p>
    <w:p w14:paraId="536397EB" w14:textId="77777777" w:rsidR="00944608" w:rsidRPr="00D0067A" w:rsidRDefault="00944608" w:rsidP="00944608">
      <w:pPr>
        <w:rPr>
          <w:b/>
          <w:bCs/>
        </w:rPr>
      </w:pPr>
    </w:p>
    <w:p w14:paraId="0585057C" w14:textId="77777777" w:rsidR="00944608" w:rsidRPr="00D0067A" w:rsidRDefault="00944608" w:rsidP="00944608">
      <w:r w:rsidRPr="00D0067A">
        <w:rPr>
          <w:b/>
          <w:bCs/>
        </w:rPr>
        <w:t>Note</w:t>
      </w:r>
      <w:r w:rsidRPr="00D0067A">
        <w:t xml:space="preserve">: Once </w:t>
      </w:r>
      <w:r>
        <w:t>IRIS</w:t>
      </w:r>
      <w:r w:rsidRPr="00D0067A">
        <w:t xml:space="preserve"> has been installed using the automated procedure shown in the previous sections, it will automatically start each time the computer is re-booted. Under normal circumstances, the end user will not have to act to start or stop the </w:t>
      </w:r>
      <w:r>
        <w:t>IRIS</w:t>
      </w:r>
      <w:r w:rsidRPr="00D0067A">
        <w:t xml:space="preserve"> system. Additional </w:t>
      </w:r>
      <w:r w:rsidRPr="00D0067A">
        <w:lastRenderedPageBreak/>
        <w:t xml:space="preserve">processes, such as listener and </w:t>
      </w:r>
      <w:r>
        <w:t>IRIS terminal sessions</w:t>
      </w:r>
      <w:r w:rsidRPr="00D0067A">
        <w:t>, must be started to make the gateway fully operational.</w:t>
      </w:r>
    </w:p>
    <w:p w14:paraId="5B301387" w14:textId="77777777" w:rsidR="00944608" w:rsidRPr="00D0067A" w:rsidRDefault="00944608" w:rsidP="00944608"/>
    <w:p w14:paraId="5E6A05B2" w14:textId="14E59986" w:rsidR="00944608" w:rsidRDefault="00944608" w:rsidP="00944608">
      <w:r w:rsidRPr="00D0067A">
        <w:t xml:space="preserve">The various options related to configuration of the </w:t>
      </w:r>
      <w:r>
        <w:t>IRIS</w:t>
      </w:r>
      <w:r w:rsidRPr="00D0067A">
        <w:t xml:space="preserve"> system are described in the documentation that comes with the </w:t>
      </w:r>
      <w:r>
        <w:t>IRIS</w:t>
      </w:r>
      <w:r w:rsidRPr="00D0067A">
        <w:t xml:space="preserve"> system and are provided through the menu that is shown above. Some configuration options are accessed through the menu option labeled </w:t>
      </w:r>
      <w:r w:rsidRPr="00D0067A">
        <w:rPr>
          <w:b/>
          <w:bCs/>
        </w:rPr>
        <w:t>Manage</w:t>
      </w:r>
      <w:r>
        <w:rPr>
          <w:b/>
          <w:bCs/>
        </w:rPr>
        <w:t>ment Portal</w:t>
      </w:r>
      <w:r w:rsidRPr="00D0067A">
        <w:t>.</w:t>
      </w:r>
      <w:r>
        <w:t xml:space="preserve">  </w:t>
      </w:r>
    </w:p>
    <w:p w14:paraId="45C33676" w14:textId="5E768E01" w:rsidR="00EB7AF9" w:rsidRPr="00CB5352" w:rsidRDefault="00C52718" w:rsidP="00C52718">
      <w:pPr>
        <w:pStyle w:val="Heading3"/>
      </w:pPr>
      <w:bookmarkStart w:id="140" w:name="_Toc134450521"/>
      <w:bookmarkStart w:id="141" w:name="_Toc134451477"/>
      <w:bookmarkStart w:id="142" w:name="_Toc134452433"/>
      <w:bookmarkStart w:id="143" w:name="_Toc134450522"/>
      <w:bookmarkStart w:id="144" w:name="_Toc134451478"/>
      <w:bookmarkStart w:id="145" w:name="_Toc134452434"/>
      <w:bookmarkStart w:id="146" w:name="_Toc134450523"/>
      <w:bookmarkStart w:id="147" w:name="_Toc134451479"/>
      <w:bookmarkStart w:id="148" w:name="_Toc134452435"/>
      <w:bookmarkStart w:id="149" w:name="_Toc134450524"/>
      <w:bookmarkStart w:id="150" w:name="_Toc134451480"/>
      <w:bookmarkStart w:id="151" w:name="_Toc134452436"/>
      <w:bookmarkStart w:id="152" w:name="_Toc134450525"/>
      <w:bookmarkStart w:id="153" w:name="_Toc134451481"/>
      <w:bookmarkStart w:id="154" w:name="_Toc134452437"/>
      <w:bookmarkStart w:id="155" w:name="_Toc134450526"/>
      <w:bookmarkStart w:id="156" w:name="_Toc134451482"/>
      <w:bookmarkStart w:id="157" w:name="_Toc134452438"/>
      <w:bookmarkStart w:id="158" w:name="_Toc134450527"/>
      <w:bookmarkStart w:id="159" w:name="_Toc134451483"/>
      <w:bookmarkStart w:id="160" w:name="_Toc134452439"/>
      <w:bookmarkStart w:id="161" w:name="_Toc134450528"/>
      <w:bookmarkStart w:id="162" w:name="_Toc134451484"/>
      <w:bookmarkStart w:id="163" w:name="_Toc134452440"/>
      <w:bookmarkStart w:id="164" w:name="_Toc134450529"/>
      <w:bookmarkStart w:id="165" w:name="_Toc134451485"/>
      <w:bookmarkStart w:id="166" w:name="_Toc134452441"/>
      <w:bookmarkStart w:id="167" w:name="_Toc134450530"/>
      <w:bookmarkStart w:id="168" w:name="_Toc134451486"/>
      <w:bookmarkStart w:id="169" w:name="_Toc134452442"/>
      <w:bookmarkStart w:id="170" w:name="_Toc134450531"/>
      <w:bookmarkStart w:id="171" w:name="_Toc134451487"/>
      <w:bookmarkStart w:id="172" w:name="_Toc134452443"/>
      <w:bookmarkStart w:id="173" w:name="_Toc134450532"/>
      <w:bookmarkStart w:id="174" w:name="_Toc134451488"/>
      <w:bookmarkStart w:id="175" w:name="_Toc134452444"/>
      <w:bookmarkStart w:id="176" w:name="_Toc134450533"/>
      <w:bookmarkStart w:id="177" w:name="_Toc134451489"/>
      <w:bookmarkStart w:id="178" w:name="_Toc134452445"/>
      <w:bookmarkStart w:id="179" w:name="_Setting_up_Caché"/>
      <w:bookmarkStart w:id="180" w:name="_Setting_up_IRIS"/>
      <w:bookmarkStart w:id="181" w:name="_Toc138855419"/>
      <w:bookmarkStart w:id="182" w:name="_Toc140225775"/>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r>
        <w:t>3.4.4</w:t>
      </w:r>
      <w:r>
        <w:tab/>
      </w:r>
      <w:r w:rsidR="00EB7AF9" w:rsidRPr="00CB5352">
        <w:t xml:space="preserve">Setting up </w:t>
      </w:r>
      <w:bookmarkStart w:id="183" w:name="_Hlk117510275"/>
      <w:r w:rsidR="004D11EB" w:rsidRPr="00CB5352">
        <w:t>IRIS</w:t>
      </w:r>
      <w:bookmarkEnd w:id="183"/>
      <w:r w:rsidR="00EB7AF9" w:rsidRPr="00CB5352">
        <w:t xml:space="preserve"> Service Network Account and Password</w:t>
      </w:r>
      <w:bookmarkEnd w:id="181"/>
      <w:bookmarkEnd w:id="182"/>
    </w:p>
    <w:p w14:paraId="6D0D1DCA" w14:textId="336F8C60" w:rsidR="00EB7AF9" w:rsidRDefault="00EB7AF9" w:rsidP="00EB7AF9">
      <w:pPr>
        <w:keepNext/>
        <w:keepLines/>
        <w:spacing w:after="120"/>
      </w:pPr>
      <w:r w:rsidRPr="00B9364A">
        <w:t xml:space="preserve">To </w:t>
      </w:r>
      <w:r w:rsidR="00D105A4">
        <w:t xml:space="preserve">finally </w:t>
      </w:r>
      <w:r w:rsidR="00AE3FE0">
        <w:t xml:space="preserve">complete the IRIS installation, </w:t>
      </w:r>
      <w:r w:rsidRPr="00B9364A">
        <w:t>set</w:t>
      </w:r>
      <w:r w:rsidR="006062FD" w:rsidRPr="00B9364A">
        <w:t xml:space="preserve"> </w:t>
      </w:r>
      <w:r w:rsidRPr="00B9364A">
        <w:t>up the</w:t>
      </w:r>
      <w:r w:rsidR="004D11EB">
        <w:t xml:space="preserve"> </w:t>
      </w:r>
      <w:r w:rsidR="00324F36">
        <w:t>IRIS</w:t>
      </w:r>
      <w:r w:rsidR="00D912D4" w:rsidRPr="00D912D4">
        <w:t xml:space="preserve"> </w:t>
      </w:r>
      <w:r w:rsidRPr="00B9364A">
        <w:t xml:space="preserve">Service </w:t>
      </w:r>
      <w:r w:rsidR="00AE3FE0">
        <w:t xml:space="preserve">with Imaging Administrator (IA) </w:t>
      </w:r>
      <w:r w:rsidRPr="00B9364A">
        <w:t>Network Account and Password</w:t>
      </w:r>
      <w:r w:rsidR="005509D1">
        <w:t xml:space="preserve">. </w:t>
      </w:r>
      <w:r w:rsidR="005509D1" w:rsidRPr="0031242B">
        <w:rPr>
          <w:b/>
          <w:bCs/>
        </w:rPr>
        <w:t xml:space="preserve">The username and password for IRIS must be set </w:t>
      </w:r>
      <w:r w:rsidR="005509D1">
        <w:rPr>
          <w:b/>
          <w:bCs/>
        </w:rPr>
        <w:t xml:space="preserve">using the </w:t>
      </w:r>
      <w:r w:rsidR="005509D1" w:rsidRPr="00005407">
        <w:rPr>
          <w:b/>
          <w:bCs/>
        </w:rPr>
        <w:t xml:space="preserve">IRISinstall.exe </w:t>
      </w:r>
      <w:r w:rsidR="005509D1">
        <w:rPr>
          <w:b/>
          <w:bCs/>
        </w:rPr>
        <w:t>from the Command Prompt</w:t>
      </w:r>
      <w:r w:rsidR="005509D1" w:rsidRPr="0031242B">
        <w:rPr>
          <w:b/>
          <w:bCs/>
        </w:rPr>
        <w:t xml:space="preserve"> for the LDGW to function properly.</w:t>
      </w:r>
    </w:p>
    <w:p w14:paraId="5F7F9875" w14:textId="3EB3A974" w:rsidR="00FD5F09" w:rsidRDefault="00FD5F09" w:rsidP="00CB5352">
      <w:pPr>
        <w:pStyle w:val="ListParagraph"/>
        <w:keepNext/>
        <w:keepLines/>
        <w:numPr>
          <w:ilvl w:val="0"/>
          <w:numId w:val="60"/>
        </w:numPr>
        <w:spacing w:after="120"/>
      </w:pPr>
      <w:r>
        <w:t xml:space="preserve">Run </w:t>
      </w:r>
      <w:r w:rsidRPr="00D105A4">
        <w:rPr>
          <w:b/>
          <w:bCs/>
        </w:rPr>
        <w:t>Administrator Command Prompt</w:t>
      </w:r>
    </w:p>
    <w:p w14:paraId="3A2323BE" w14:textId="2253CC29" w:rsidR="00EF3BAB" w:rsidRDefault="00EF3BAB" w:rsidP="00EF3BAB">
      <w:pPr>
        <w:pStyle w:val="NormalWeb"/>
        <w:ind w:left="720"/>
      </w:pPr>
      <w:r>
        <w:t xml:space="preserve">Note: To open the Administrator: </w:t>
      </w:r>
      <w:r w:rsidRPr="00884975">
        <w:t xml:space="preserve">Command Prompt </w:t>
      </w:r>
      <w:r>
        <w:t xml:space="preserve">by </w:t>
      </w:r>
      <w:r w:rsidRPr="00241652">
        <w:rPr>
          <w:b/>
          <w:bCs/>
        </w:rPr>
        <w:t>Run</w:t>
      </w:r>
      <w:r>
        <w:t xml:space="preserve"> with ‘CMD’- then select ‘Run as Administrator’ on Windows server 2019.</w:t>
      </w:r>
    </w:p>
    <w:p w14:paraId="03CBF3ED" w14:textId="77BD6529" w:rsidR="00911629" w:rsidRDefault="00911629" w:rsidP="00EF3BAB">
      <w:pPr>
        <w:pStyle w:val="NormalWeb"/>
        <w:ind w:left="720"/>
      </w:pPr>
    </w:p>
    <w:p w14:paraId="006A34B7" w14:textId="77777777" w:rsidR="006310E2" w:rsidRDefault="006310E2" w:rsidP="00EF3BAB">
      <w:pPr>
        <w:pStyle w:val="NormalWeb"/>
        <w:ind w:left="720"/>
      </w:pPr>
    </w:p>
    <w:p w14:paraId="711EF6C1" w14:textId="53C2EB88" w:rsidR="00EF3BAB" w:rsidRDefault="00A63FCF" w:rsidP="00B75C35">
      <w:pPr>
        <w:pStyle w:val="NormalWeb"/>
        <w:ind w:left="720"/>
        <w:jc w:val="center"/>
      </w:pPr>
      <w:r>
        <w:rPr>
          <w:noProof/>
        </w:rPr>
        <w:drawing>
          <wp:inline distT="0" distB="0" distL="0" distR="0" wp14:anchorId="6F4A5B08" wp14:editId="730FB4FF">
            <wp:extent cx="4667250" cy="3152775"/>
            <wp:effectExtent l="0" t="0" r="0" b="9525"/>
            <wp:docPr id="8" name="Picture 8" descr="Run as Administrator menu i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Run as Administrator menu item"/>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667250" cy="3152775"/>
                    </a:xfrm>
                    <a:prstGeom prst="rect">
                      <a:avLst/>
                    </a:prstGeom>
                    <a:noFill/>
                    <a:ln>
                      <a:noFill/>
                    </a:ln>
                  </pic:spPr>
                </pic:pic>
              </a:graphicData>
            </a:graphic>
          </wp:inline>
        </w:drawing>
      </w:r>
    </w:p>
    <w:p w14:paraId="77D29BE4" w14:textId="32C6E323" w:rsidR="00911629" w:rsidRDefault="00911629" w:rsidP="001938B1">
      <w:pPr>
        <w:pStyle w:val="NormalWeb"/>
        <w:ind w:left="720"/>
      </w:pPr>
    </w:p>
    <w:p w14:paraId="074719E4" w14:textId="77777777" w:rsidR="00911629" w:rsidRDefault="00911629" w:rsidP="00CB5352">
      <w:pPr>
        <w:pStyle w:val="NormalWeb"/>
        <w:numPr>
          <w:ilvl w:val="0"/>
          <w:numId w:val="60"/>
        </w:numPr>
      </w:pPr>
      <w:r>
        <w:t xml:space="preserve">A User Access Control window will appear, click </w:t>
      </w:r>
      <w:r w:rsidRPr="00084314">
        <w:rPr>
          <w:b/>
          <w:bCs/>
        </w:rPr>
        <w:t>Yes</w:t>
      </w:r>
    </w:p>
    <w:p w14:paraId="13047855" w14:textId="2A70CD22" w:rsidR="00911629" w:rsidRDefault="00911629" w:rsidP="00911629">
      <w:pPr>
        <w:pStyle w:val="NormalWeb"/>
      </w:pPr>
    </w:p>
    <w:p w14:paraId="60D7509C" w14:textId="7E40AB93" w:rsidR="00EF3BAB" w:rsidRDefault="00EF3BAB" w:rsidP="00911629">
      <w:pPr>
        <w:keepNext/>
        <w:keepLines/>
        <w:spacing w:after="120"/>
      </w:pPr>
    </w:p>
    <w:p w14:paraId="22FE313A" w14:textId="272FFB23" w:rsidR="00091DEA" w:rsidRDefault="00091DEA" w:rsidP="00B75C35">
      <w:pPr>
        <w:keepNext/>
        <w:keepLines/>
        <w:spacing w:after="120"/>
        <w:jc w:val="center"/>
      </w:pPr>
      <w:r>
        <w:rPr>
          <w:noProof/>
        </w:rPr>
        <w:drawing>
          <wp:inline distT="0" distB="0" distL="0" distR="0" wp14:anchorId="3849EA34" wp14:editId="1C28083E">
            <wp:extent cx="4307205" cy="3266440"/>
            <wp:effectExtent l="0" t="0" r="0" b="0"/>
            <wp:docPr id="17" name="Picture 17" descr="User Access Control window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User Access Control window "/>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307205" cy="3266440"/>
                    </a:xfrm>
                    <a:prstGeom prst="rect">
                      <a:avLst/>
                    </a:prstGeom>
                    <a:noFill/>
                    <a:ln>
                      <a:noFill/>
                    </a:ln>
                  </pic:spPr>
                </pic:pic>
              </a:graphicData>
            </a:graphic>
          </wp:inline>
        </w:drawing>
      </w:r>
    </w:p>
    <w:p w14:paraId="12E06342" w14:textId="138625D9" w:rsidR="00162054" w:rsidRPr="00005407" w:rsidRDefault="00162054" w:rsidP="00CB5352">
      <w:pPr>
        <w:pStyle w:val="NormalWeb"/>
        <w:numPr>
          <w:ilvl w:val="0"/>
          <w:numId w:val="60"/>
        </w:numPr>
      </w:pPr>
      <w:r w:rsidRPr="00005407">
        <w:t xml:space="preserve">Enter </w:t>
      </w:r>
      <w:r w:rsidR="00AE3FE0">
        <w:t xml:space="preserve">the following </w:t>
      </w:r>
      <w:r w:rsidR="00D105A4">
        <w:t xml:space="preserve">one-line </w:t>
      </w:r>
      <w:r w:rsidR="00AE3FE0">
        <w:t>command:</w:t>
      </w:r>
      <w:r w:rsidR="00994950">
        <w:br/>
      </w:r>
    </w:p>
    <w:p w14:paraId="454C8E27" w14:textId="3A4B6576" w:rsidR="00162054" w:rsidRDefault="00162054" w:rsidP="001938B1">
      <w:pPr>
        <w:pStyle w:val="NormalWeb"/>
        <w:ind w:left="720"/>
      </w:pPr>
      <w:r w:rsidRPr="00F82675">
        <w:t>C:\InterSystems\IRISHealth\bin\</w:t>
      </w:r>
      <w:r w:rsidRPr="00005407">
        <w:rPr>
          <w:b/>
          <w:bCs/>
        </w:rPr>
        <w:t>IRISinstall.exe setserviceusername IRIS</w:t>
      </w:r>
      <w:r w:rsidRPr="00F82675">
        <w:t xml:space="preserve"> "</w:t>
      </w:r>
      <w:r w:rsidR="00AE3FE0">
        <w:t>{</w:t>
      </w:r>
      <w:r w:rsidRPr="006D53BC">
        <w:rPr>
          <w:i/>
          <w:iCs/>
        </w:rPr>
        <w:t>IA</w:t>
      </w:r>
      <w:r>
        <w:rPr>
          <w:i/>
          <w:iCs/>
        </w:rPr>
        <w:t xml:space="preserve"> network </w:t>
      </w:r>
      <w:r w:rsidRPr="006D53BC">
        <w:rPr>
          <w:i/>
          <w:iCs/>
        </w:rPr>
        <w:t>service account username</w:t>
      </w:r>
      <w:r w:rsidR="005509D1">
        <w:rPr>
          <w:i/>
          <w:iCs/>
        </w:rPr>
        <w:t>(</w:t>
      </w:r>
      <w:r w:rsidR="005509D1">
        <w:t>“vhann\vhaxxxia”</w:t>
      </w:r>
      <w:r w:rsidR="005509D1">
        <w:rPr>
          <w:i/>
          <w:iCs/>
        </w:rPr>
        <w:t>)}</w:t>
      </w:r>
      <w:r w:rsidR="005509D1" w:rsidRPr="00F82675">
        <w:t xml:space="preserve">" </w:t>
      </w:r>
      <w:r w:rsidRPr="00F82675">
        <w:t>"</w:t>
      </w:r>
      <w:r w:rsidR="00AE3FE0">
        <w:t>{</w:t>
      </w:r>
      <w:r w:rsidRPr="006D53BC">
        <w:rPr>
          <w:i/>
          <w:iCs/>
        </w:rPr>
        <w:t xml:space="preserve">IA </w:t>
      </w:r>
      <w:r>
        <w:rPr>
          <w:i/>
          <w:iCs/>
        </w:rPr>
        <w:t xml:space="preserve">network </w:t>
      </w:r>
      <w:r w:rsidRPr="006D53BC">
        <w:rPr>
          <w:i/>
          <w:iCs/>
        </w:rPr>
        <w:t>service account password</w:t>
      </w:r>
      <w:r w:rsidR="00C87442">
        <w:rPr>
          <w:i/>
          <w:iCs/>
        </w:rPr>
        <w:t>}</w:t>
      </w:r>
      <w:r w:rsidRPr="00F82675">
        <w:t>"</w:t>
      </w:r>
    </w:p>
    <w:p w14:paraId="23537119" w14:textId="77777777" w:rsidR="00D105A4" w:rsidRDefault="00D105A4" w:rsidP="00162054">
      <w:pPr>
        <w:pStyle w:val="NormalWeb"/>
      </w:pPr>
    </w:p>
    <w:p w14:paraId="1D8D9BF8" w14:textId="29DE9294" w:rsidR="00AE3FE0" w:rsidRDefault="00D105A4" w:rsidP="00A63FCF">
      <w:pPr>
        <w:pStyle w:val="NormalWeb"/>
        <w:ind w:left="720"/>
      </w:pPr>
      <w:r>
        <w:t>Note: there is a space between IRIS, “username” and “password”.</w:t>
      </w:r>
      <w:r w:rsidR="005509D1">
        <w:t xml:space="preserve"> Example </w:t>
      </w:r>
      <w:r w:rsidR="005509D1" w:rsidRPr="004724F0">
        <w:t>C:\InterSystems\IRISHealth\bin\IRISinstall.exe setserviceusername IRIS "vhann\vhaxxxia</w:t>
      </w:r>
      <w:r w:rsidR="00A77928" w:rsidRPr="004724F0">
        <w:t>"</w:t>
      </w:r>
      <w:r w:rsidR="005509D1" w:rsidRPr="004724F0">
        <w:t xml:space="preserve"> "password"</w:t>
      </w:r>
    </w:p>
    <w:p w14:paraId="13D7A3A0" w14:textId="77777777" w:rsidR="00AB004E" w:rsidRDefault="00AB004E" w:rsidP="00A63FCF">
      <w:pPr>
        <w:pStyle w:val="NormalWeb"/>
        <w:ind w:left="720"/>
      </w:pPr>
    </w:p>
    <w:p w14:paraId="16BB2575" w14:textId="77777777" w:rsidR="009C228D" w:rsidRDefault="009C228D" w:rsidP="00A63FCF">
      <w:pPr>
        <w:pStyle w:val="NormalWeb"/>
        <w:ind w:left="720"/>
      </w:pPr>
    </w:p>
    <w:p w14:paraId="24F64A55" w14:textId="32D6300D" w:rsidR="00162054" w:rsidRDefault="00162054" w:rsidP="00A63FCF">
      <w:pPr>
        <w:pStyle w:val="NormalWeb"/>
        <w:ind w:left="720"/>
      </w:pPr>
      <w:r>
        <w:t>Then press &lt;Enter&gt;</w:t>
      </w:r>
    </w:p>
    <w:p w14:paraId="5DFE3FEF" w14:textId="60AE13BE" w:rsidR="00692629" w:rsidRDefault="00692629" w:rsidP="00A63FCF">
      <w:pPr>
        <w:pStyle w:val="NormalWeb"/>
        <w:ind w:left="720"/>
      </w:pPr>
      <w:r>
        <w:rPr>
          <w:noProof/>
        </w:rPr>
        <w:drawing>
          <wp:inline distT="0" distB="0" distL="0" distR="0" wp14:anchorId="3A11125D" wp14:editId="1810532C">
            <wp:extent cx="5770880" cy="1106805"/>
            <wp:effectExtent l="0" t="0" r="1270" b="0"/>
            <wp:docPr id="19" name="Picture 19" descr="Administrator Command Prompt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Administrator Command Prompt window"/>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770880" cy="1106805"/>
                    </a:xfrm>
                    <a:prstGeom prst="rect">
                      <a:avLst/>
                    </a:prstGeom>
                    <a:noFill/>
                    <a:ln>
                      <a:noFill/>
                    </a:ln>
                  </pic:spPr>
                </pic:pic>
              </a:graphicData>
            </a:graphic>
          </wp:inline>
        </w:drawing>
      </w:r>
    </w:p>
    <w:p w14:paraId="6B6CAE7F" w14:textId="77777777" w:rsidR="00393B4F" w:rsidRPr="00241652" w:rsidRDefault="00393B4F" w:rsidP="00A63FCF">
      <w:pPr>
        <w:pStyle w:val="NormalWeb"/>
        <w:ind w:left="720"/>
      </w:pPr>
    </w:p>
    <w:p w14:paraId="699CA7A2" w14:textId="02697853" w:rsidR="00D105A4" w:rsidRDefault="00D105A4" w:rsidP="00A63FCF">
      <w:pPr>
        <w:pStyle w:val="NormalWeb"/>
        <w:ind w:left="720"/>
      </w:pPr>
      <w:r w:rsidRPr="00D105A4">
        <w:t xml:space="preserve">After seeing </w:t>
      </w:r>
      <w:r>
        <w:t>‘</w:t>
      </w:r>
      <w:r w:rsidRPr="00D105A4">
        <w:t>service Username and Password Set</w:t>
      </w:r>
      <w:r>
        <w:t>’</w:t>
      </w:r>
      <w:r w:rsidRPr="00D105A4">
        <w:t xml:space="preserve">, </w:t>
      </w:r>
      <w:r>
        <w:t>R</w:t>
      </w:r>
      <w:r w:rsidRPr="00D105A4">
        <w:t>e</w:t>
      </w:r>
      <w:r>
        <w:t>boot</w:t>
      </w:r>
      <w:r w:rsidRPr="00D105A4">
        <w:t xml:space="preserve"> the DICOM Gateway server for the IA network service account come into effect.</w:t>
      </w:r>
    </w:p>
    <w:p w14:paraId="553E6FCB" w14:textId="77777777" w:rsidR="00D105A4" w:rsidRDefault="00D105A4" w:rsidP="00393B4F">
      <w:pPr>
        <w:pStyle w:val="NormalWeb"/>
      </w:pPr>
    </w:p>
    <w:p w14:paraId="4104CECD" w14:textId="1E448D9C" w:rsidR="00B14C77" w:rsidRPr="00CB5352" w:rsidRDefault="00C52718" w:rsidP="00C52718">
      <w:pPr>
        <w:pStyle w:val="Heading3"/>
      </w:pPr>
      <w:bookmarkStart w:id="184" w:name="_Toc138855420"/>
      <w:bookmarkStart w:id="185" w:name="_Toc140225776"/>
      <w:bookmarkStart w:id="186" w:name="_Ref457634033"/>
      <w:bookmarkStart w:id="187" w:name="_Toc89057492"/>
      <w:bookmarkStart w:id="188" w:name="_Hlk117247564"/>
      <w:bookmarkEnd w:id="137"/>
      <w:r>
        <w:lastRenderedPageBreak/>
        <w:t>3.4.5</w:t>
      </w:r>
      <w:r>
        <w:tab/>
      </w:r>
      <w:r w:rsidR="00B14C77" w:rsidRPr="00CB5352">
        <w:t>Verifying IRIS Service Account Installation</w:t>
      </w:r>
      <w:bookmarkEnd w:id="184"/>
      <w:bookmarkEnd w:id="185"/>
    </w:p>
    <w:p w14:paraId="3C7D3659" w14:textId="4203154B" w:rsidR="00B14C77" w:rsidRDefault="00B14C77" w:rsidP="00B14C77">
      <w:pPr>
        <w:rPr>
          <w:lang w:eastAsia="x-none"/>
        </w:rPr>
      </w:pPr>
      <w:r>
        <w:rPr>
          <w:lang w:eastAsia="x-none"/>
        </w:rPr>
        <w:t>When IRIS is restarted after the server reboot.  Check the Windows Services</w:t>
      </w:r>
      <w:r w:rsidR="00964DF2">
        <w:rPr>
          <w:lang w:eastAsia="x-none"/>
        </w:rPr>
        <w:t xml:space="preserve"> to </w:t>
      </w:r>
      <w:r>
        <w:rPr>
          <w:lang w:eastAsia="x-none"/>
        </w:rPr>
        <w:t>make the IA service account is set in InterSystems IRIS</w:t>
      </w:r>
      <w:r w:rsidR="00964DF2">
        <w:rPr>
          <w:lang w:eastAsia="x-none"/>
        </w:rPr>
        <w:t xml:space="preserve"> Controller </w:t>
      </w:r>
      <w:r>
        <w:rPr>
          <w:lang w:eastAsia="x-none"/>
        </w:rPr>
        <w:t>service.</w:t>
      </w:r>
    </w:p>
    <w:p w14:paraId="09197BF6" w14:textId="070D5582" w:rsidR="00964DF2" w:rsidRDefault="00964DF2" w:rsidP="00B14C77">
      <w:pPr>
        <w:rPr>
          <w:lang w:eastAsia="x-none"/>
        </w:rPr>
      </w:pPr>
    </w:p>
    <w:p w14:paraId="04F57858" w14:textId="1029143C" w:rsidR="00964DF2" w:rsidRDefault="00964DF2" w:rsidP="00CB5352">
      <w:pPr>
        <w:pStyle w:val="ListNum"/>
        <w:numPr>
          <w:ilvl w:val="0"/>
          <w:numId w:val="63"/>
        </w:numPr>
        <w:rPr>
          <w:sz w:val="24"/>
        </w:rPr>
      </w:pPr>
      <w:r w:rsidRPr="00EF18BF">
        <w:rPr>
          <w:sz w:val="24"/>
        </w:rPr>
        <w:t xml:space="preserve">From the Windows Start Menu, click </w:t>
      </w:r>
      <w:r w:rsidRPr="00EF18BF">
        <w:rPr>
          <w:b/>
          <w:sz w:val="24"/>
        </w:rPr>
        <w:t>Start</w:t>
      </w:r>
      <w:r w:rsidRPr="00EF18BF">
        <w:rPr>
          <w:sz w:val="24"/>
        </w:rPr>
        <w:t xml:space="preserve"> | </w:t>
      </w:r>
      <w:r w:rsidRPr="00EF18BF">
        <w:rPr>
          <w:b/>
          <w:sz w:val="24"/>
        </w:rPr>
        <w:t>Administrative Tools</w:t>
      </w:r>
      <w:r w:rsidRPr="00EF18BF">
        <w:rPr>
          <w:sz w:val="24"/>
        </w:rPr>
        <w:t xml:space="preserve"> | </w:t>
      </w:r>
      <w:r w:rsidRPr="00EF18BF">
        <w:rPr>
          <w:b/>
          <w:sz w:val="24"/>
        </w:rPr>
        <w:t>Services, or Server Manager | Tools | Services</w:t>
      </w:r>
      <w:r w:rsidRPr="00EF18BF">
        <w:rPr>
          <w:sz w:val="24"/>
        </w:rPr>
        <w:t>.</w:t>
      </w:r>
    </w:p>
    <w:p w14:paraId="12FA0C34" w14:textId="2B67DA40" w:rsidR="00964DF2" w:rsidRPr="00E123D3" w:rsidRDefault="00964DF2" w:rsidP="00CB5352">
      <w:pPr>
        <w:pStyle w:val="ListNum"/>
        <w:numPr>
          <w:ilvl w:val="0"/>
          <w:numId w:val="63"/>
        </w:numPr>
        <w:rPr>
          <w:sz w:val="24"/>
        </w:rPr>
      </w:pPr>
      <w:r w:rsidRPr="00EF18BF">
        <w:rPr>
          <w:sz w:val="24"/>
        </w:rPr>
        <w:t xml:space="preserve">Right-click </w:t>
      </w:r>
      <w:r>
        <w:rPr>
          <w:b/>
          <w:sz w:val="24"/>
        </w:rPr>
        <w:t>InterSystems IRIS Controller</w:t>
      </w:r>
      <w:r w:rsidR="00962E2C">
        <w:rPr>
          <w:b/>
          <w:sz w:val="24"/>
        </w:rPr>
        <w:t xml:space="preserve"> for IRIS</w:t>
      </w:r>
      <w:r>
        <w:rPr>
          <w:b/>
          <w:sz w:val="24"/>
        </w:rPr>
        <w:t>.</w:t>
      </w:r>
    </w:p>
    <w:p w14:paraId="2596218A" w14:textId="2A2A6EAB" w:rsidR="00964DF2" w:rsidRPr="00E123D3" w:rsidRDefault="00964DF2" w:rsidP="00CB5352">
      <w:pPr>
        <w:pStyle w:val="ListNum"/>
        <w:numPr>
          <w:ilvl w:val="0"/>
          <w:numId w:val="63"/>
        </w:numPr>
      </w:pPr>
      <w:r>
        <w:rPr>
          <w:sz w:val="24"/>
        </w:rPr>
        <w:t>Select</w:t>
      </w:r>
      <w:r w:rsidRPr="00EF18BF">
        <w:rPr>
          <w:sz w:val="24"/>
        </w:rPr>
        <w:t xml:space="preserve"> </w:t>
      </w:r>
      <w:r w:rsidRPr="00EF18BF">
        <w:rPr>
          <w:b/>
          <w:sz w:val="24"/>
        </w:rPr>
        <w:t>Properties</w:t>
      </w:r>
      <w:r w:rsidRPr="00EF18BF">
        <w:rPr>
          <w:sz w:val="24"/>
        </w:rPr>
        <w:t xml:space="preserve">. </w:t>
      </w:r>
    </w:p>
    <w:p w14:paraId="2A9AC16F" w14:textId="7E1B6609" w:rsidR="00B14C77" w:rsidRDefault="00B14C77" w:rsidP="003045EC">
      <w:pPr>
        <w:jc w:val="center"/>
        <w:rPr>
          <w:lang w:eastAsia="x-none"/>
        </w:rPr>
      </w:pPr>
      <w:r>
        <w:rPr>
          <w:noProof/>
        </w:rPr>
        <w:drawing>
          <wp:inline distT="0" distB="0" distL="0" distR="0" wp14:anchorId="3814B5A5" wp14:editId="6B156FD1">
            <wp:extent cx="5757657" cy="2752725"/>
            <wp:effectExtent l="19050" t="19050" r="14605" b="9525"/>
            <wp:docPr id="239" name="Picture 239" descr="Services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Picture 239" descr="Services window"/>
                    <pic:cNvPicPr/>
                  </pic:nvPicPr>
                  <pic:blipFill>
                    <a:blip r:embed="rId74"/>
                    <a:stretch>
                      <a:fillRect/>
                    </a:stretch>
                  </pic:blipFill>
                  <pic:spPr>
                    <a:xfrm>
                      <a:off x="0" y="0"/>
                      <a:ext cx="5767091" cy="2757235"/>
                    </a:xfrm>
                    <a:prstGeom prst="rect">
                      <a:avLst/>
                    </a:prstGeom>
                    <a:ln>
                      <a:solidFill>
                        <a:schemeClr val="tx1"/>
                      </a:solidFill>
                    </a:ln>
                  </pic:spPr>
                </pic:pic>
              </a:graphicData>
            </a:graphic>
          </wp:inline>
        </w:drawing>
      </w:r>
    </w:p>
    <w:p w14:paraId="43989703" w14:textId="77777777" w:rsidR="00F0771C" w:rsidRDefault="00F0771C" w:rsidP="00E123D3">
      <w:pPr>
        <w:pStyle w:val="ListNum"/>
        <w:numPr>
          <w:ilvl w:val="0"/>
          <w:numId w:val="0"/>
        </w:numPr>
        <w:ind w:left="288"/>
        <w:rPr>
          <w:sz w:val="24"/>
        </w:rPr>
      </w:pPr>
    </w:p>
    <w:p w14:paraId="31116B45" w14:textId="07525F95" w:rsidR="00F0771C" w:rsidRPr="000F06D8" w:rsidRDefault="00F0771C" w:rsidP="00CB5352">
      <w:pPr>
        <w:pStyle w:val="ListNum"/>
        <w:numPr>
          <w:ilvl w:val="0"/>
          <w:numId w:val="63"/>
        </w:numPr>
        <w:rPr>
          <w:sz w:val="24"/>
        </w:rPr>
      </w:pPr>
      <w:r>
        <w:rPr>
          <w:sz w:val="24"/>
        </w:rPr>
        <w:t>On the logon tab, verify that IA Account is being used</w:t>
      </w:r>
      <w:r w:rsidRPr="00EF18BF">
        <w:rPr>
          <w:sz w:val="24"/>
        </w:rPr>
        <w:t xml:space="preserve">. </w:t>
      </w:r>
    </w:p>
    <w:p w14:paraId="0DFB95A5" w14:textId="77777777" w:rsidR="00B14C77" w:rsidRDefault="00B14C77" w:rsidP="003045EC">
      <w:pPr>
        <w:ind w:left="450"/>
        <w:jc w:val="center"/>
        <w:rPr>
          <w:lang w:eastAsia="x-none"/>
        </w:rPr>
      </w:pPr>
      <w:r>
        <w:rPr>
          <w:noProof/>
          <w:lang w:eastAsia="x-none"/>
        </w:rPr>
        <w:drawing>
          <wp:inline distT="0" distB="0" distL="0" distR="0" wp14:anchorId="67D9D616" wp14:editId="3D94DC86">
            <wp:extent cx="4048281" cy="3675926"/>
            <wp:effectExtent l="19050" t="19050" r="9525" b="20320"/>
            <wp:docPr id="240" name="Picture 240" descr="Window showing IA Account is being us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Picture 240" descr="Window showing IA Account is being used."/>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4129023" cy="3749242"/>
                    </a:xfrm>
                    <a:prstGeom prst="rect">
                      <a:avLst/>
                    </a:prstGeom>
                    <a:noFill/>
                    <a:ln>
                      <a:solidFill>
                        <a:schemeClr val="tx1"/>
                      </a:solidFill>
                    </a:ln>
                  </pic:spPr>
                </pic:pic>
              </a:graphicData>
            </a:graphic>
          </wp:inline>
        </w:drawing>
      </w:r>
    </w:p>
    <w:p w14:paraId="3A42A542" w14:textId="77777777" w:rsidR="00F35335" w:rsidRPr="009A4C10" w:rsidRDefault="00F35335" w:rsidP="00AC7867">
      <w:pPr>
        <w:pStyle w:val="Heading1"/>
        <w:rPr>
          <w:sz w:val="22"/>
          <w:szCs w:val="22"/>
        </w:rPr>
      </w:pPr>
      <w:bookmarkStart w:id="189" w:name="_Toc134450536"/>
      <w:bookmarkStart w:id="190" w:name="_Toc134451492"/>
      <w:bookmarkStart w:id="191" w:name="_Toc134452448"/>
      <w:bookmarkStart w:id="192" w:name="_Toc134450537"/>
      <w:bookmarkStart w:id="193" w:name="_Toc134451493"/>
      <w:bookmarkStart w:id="194" w:name="_Toc134452449"/>
      <w:bookmarkStart w:id="195" w:name="_Toc134450538"/>
      <w:bookmarkStart w:id="196" w:name="_Toc134451494"/>
      <w:bookmarkStart w:id="197" w:name="_Toc134452450"/>
      <w:bookmarkStart w:id="198" w:name="_Toc134450539"/>
      <w:bookmarkStart w:id="199" w:name="_Toc134451495"/>
      <w:bookmarkStart w:id="200" w:name="_Toc134452451"/>
      <w:bookmarkStart w:id="201" w:name="_Toc134450540"/>
      <w:bookmarkStart w:id="202" w:name="_Toc134451496"/>
      <w:bookmarkStart w:id="203" w:name="_Toc134452452"/>
      <w:bookmarkStart w:id="204" w:name="_Toc134450541"/>
      <w:bookmarkStart w:id="205" w:name="_Toc134451497"/>
      <w:bookmarkStart w:id="206" w:name="_Toc134452453"/>
      <w:bookmarkStart w:id="207" w:name="_Toc134450542"/>
      <w:bookmarkStart w:id="208" w:name="_Toc134451498"/>
      <w:bookmarkStart w:id="209" w:name="_Toc134452454"/>
      <w:bookmarkStart w:id="210" w:name="_Verify_the_DICOM"/>
      <w:bookmarkStart w:id="211" w:name="_Toc134450543"/>
      <w:bookmarkStart w:id="212" w:name="_Toc134451499"/>
      <w:bookmarkStart w:id="213" w:name="_Toc134452455"/>
      <w:bookmarkStart w:id="214" w:name="_Toc134450544"/>
      <w:bookmarkStart w:id="215" w:name="_Toc134451500"/>
      <w:bookmarkStart w:id="216" w:name="_Toc134452456"/>
      <w:bookmarkStart w:id="217" w:name="_Toc134450545"/>
      <w:bookmarkStart w:id="218" w:name="_Toc134451501"/>
      <w:bookmarkStart w:id="219" w:name="_Toc134452457"/>
      <w:bookmarkStart w:id="220" w:name="_Toc134450546"/>
      <w:bookmarkStart w:id="221" w:name="_Toc134451502"/>
      <w:bookmarkStart w:id="222" w:name="_Toc134452458"/>
      <w:bookmarkStart w:id="223" w:name="_Toc134450547"/>
      <w:bookmarkStart w:id="224" w:name="_Toc134451503"/>
      <w:bookmarkStart w:id="225" w:name="_Toc134452459"/>
      <w:bookmarkStart w:id="226" w:name="_Toc134450548"/>
      <w:bookmarkStart w:id="227" w:name="_Toc134451504"/>
      <w:bookmarkStart w:id="228" w:name="_Toc134452460"/>
      <w:bookmarkStart w:id="229" w:name="_Toc134450549"/>
      <w:bookmarkStart w:id="230" w:name="_Toc134451505"/>
      <w:bookmarkStart w:id="231" w:name="_Toc134452461"/>
      <w:bookmarkStart w:id="232" w:name="_Toc134450550"/>
      <w:bookmarkStart w:id="233" w:name="_Toc134451506"/>
      <w:bookmarkStart w:id="234" w:name="_Toc134452462"/>
      <w:bookmarkStart w:id="235" w:name="_Toc134450551"/>
      <w:bookmarkStart w:id="236" w:name="_Toc134451507"/>
      <w:bookmarkStart w:id="237" w:name="_Toc134452463"/>
      <w:bookmarkStart w:id="238" w:name="_Toc134450552"/>
      <w:bookmarkStart w:id="239" w:name="_Toc134451508"/>
      <w:bookmarkStart w:id="240" w:name="_Toc134452464"/>
      <w:bookmarkStart w:id="241" w:name="_Toc134450553"/>
      <w:bookmarkStart w:id="242" w:name="_Toc134451509"/>
      <w:bookmarkStart w:id="243" w:name="_Toc134452465"/>
      <w:bookmarkStart w:id="244" w:name="_Toc134450554"/>
      <w:bookmarkStart w:id="245" w:name="_Toc134451510"/>
      <w:bookmarkStart w:id="246" w:name="_Toc134452466"/>
      <w:bookmarkStart w:id="247" w:name="_Toc134450555"/>
      <w:bookmarkStart w:id="248" w:name="_Toc134451511"/>
      <w:bookmarkStart w:id="249" w:name="_Toc134452467"/>
      <w:bookmarkStart w:id="250" w:name="_Toc134450556"/>
      <w:bookmarkStart w:id="251" w:name="_Toc134451512"/>
      <w:bookmarkStart w:id="252" w:name="_Toc134452468"/>
      <w:bookmarkStart w:id="253" w:name="_Toc134450557"/>
      <w:bookmarkStart w:id="254" w:name="_Toc134451513"/>
      <w:bookmarkStart w:id="255" w:name="_Toc134452469"/>
      <w:bookmarkStart w:id="256" w:name="_Toc134450558"/>
      <w:bookmarkStart w:id="257" w:name="_Toc134451514"/>
      <w:bookmarkStart w:id="258" w:name="_Toc134452470"/>
      <w:bookmarkStart w:id="259" w:name="_Toc134450559"/>
      <w:bookmarkStart w:id="260" w:name="_Toc134451515"/>
      <w:bookmarkStart w:id="261" w:name="_Toc134452471"/>
      <w:bookmarkStart w:id="262" w:name="_Toc134450560"/>
      <w:bookmarkStart w:id="263" w:name="_Toc134451516"/>
      <w:bookmarkStart w:id="264" w:name="_Toc134452472"/>
      <w:bookmarkStart w:id="265" w:name="_Toc134450561"/>
      <w:bookmarkStart w:id="266" w:name="_Toc134451517"/>
      <w:bookmarkStart w:id="267" w:name="_Toc134452473"/>
      <w:bookmarkStart w:id="268" w:name="_Toc134450562"/>
      <w:bookmarkStart w:id="269" w:name="_Toc134451518"/>
      <w:bookmarkStart w:id="270" w:name="_Toc134452474"/>
      <w:bookmarkStart w:id="271" w:name="_Toc134450563"/>
      <w:bookmarkStart w:id="272" w:name="_Toc134451519"/>
      <w:bookmarkStart w:id="273" w:name="_Toc134452475"/>
      <w:bookmarkStart w:id="274" w:name="_Toc134450564"/>
      <w:bookmarkStart w:id="275" w:name="_Toc134451520"/>
      <w:bookmarkStart w:id="276" w:name="_Toc134452476"/>
      <w:bookmarkStart w:id="277" w:name="_Toc134450565"/>
      <w:bookmarkStart w:id="278" w:name="_Toc134451521"/>
      <w:bookmarkStart w:id="279" w:name="_Toc134452477"/>
      <w:bookmarkStart w:id="280" w:name="_Toc134450566"/>
      <w:bookmarkStart w:id="281" w:name="_Toc134451522"/>
      <w:bookmarkStart w:id="282" w:name="_Toc134452478"/>
      <w:bookmarkStart w:id="283" w:name="_Toc134450567"/>
      <w:bookmarkStart w:id="284" w:name="_Toc134451523"/>
      <w:bookmarkStart w:id="285" w:name="_Toc134452479"/>
      <w:bookmarkStart w:id="286" w:name="_Toc134450568"/>
      <w:bookmarkStart w:id="287" w:name="_Toc134451524"/>
      <w:bookmarkStart w:id="288" w:name="_Toc134452480"/>
      <w:bookmarkStart w:id="289" w:name="_Toc134450569"/>
      <w:bookmarkStart w:id="290" w:name="_Toc134451525"/>
      <w:bookmarkStart w:id="291" w:name="_Toc134452481"/>
      <w:bookmarkStart w:id="292" w:name="_Toc134450570"/>
      <w:bookmarkStart w:id="293" w:name="_Toc134451526"/>
      <w:bookmarkStart w:id="294" w:name="_Toc134452482"/>
      <w:bookmarkStart w:id="295" w:name="_Toc134450571"/>
      <w:bookmarkStart w:id="296" w:name="_Toc134451527"/>
      <w:bookmarkStart w:id="297" w:name="_Toc134452483"/>
      <w:bookmarkStart w:id="298" w:name="_Toc134450572"/>
      <w:bookmarkStart w:id="299" w:name="_Toc134451528"/>
      <w:bookmarkStart w:id="300" w:name="_Toc134452484"/>
      <w:bookmarkStart w:id="301" w:name="_Toc134450573"/>
      <w:bookmarkStart w:id="302" w:name="_Toc134451529"/>
      <w:bookmarkStart w:id="303" w:name="_Toc134452485"/>
      <w:bookmarkStart w:id="304" w:name="_Toc134450574"/>
      <w:bookmarkStart w:id="305" w:name="_Toc134451530"/>
      <w:bookmarkStart w:id="306" w:name="_Toc134452486"/>
      <w:bookmarkStart w:id="307" w:name="_Toc134450575"/>
      <w:bookmarkStart w:id="308" w:name="_Toc134451531"/>
      <w:bookmarkStart w:id="309" w:name="_Toc134452487"/>
      <w:bookmarkStart w:id="310" w:name="_Toc134450576"/>
      <w:bookmarkStart w:id="311" w:name="_Toc134451532"/>
      <w:bookmarkStart w:id="312" w:name="_Toc134452488"/>
      <w:bookmarkStart w:id="313" w:name="_Toc164668816"/>
      <w:bookmarkStart w:id="314" w:name="_Toc170260044"/>
      <w:bookmarkStart w:id="315" w:name="_Toc170260482"/>
      <w:bookmarkStart w:id="316" w:name="_Toc170260918"/>
      <w:bookmarkStart w:id="317" w:name="_Toc170261354"/>
      <w:bookmarkStart w:id="318" w:name="_Toc89057493"/>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r>
        <w:br w:type="page"/>
      </w:r>
    </w:p>
    <w:p w14:paraId="7B8F8175" w14:textId="5616D06F" w:rsidR="00AD133B" w:rsidRPr="0051756D" w:rsidRDefault="00AD133B" w:rsidP="0051756D">
      <w:pPr>
        <w:pStyle w:val="Heading1"/>
        <w:numPr>
          <w:ilvl w:val="0"/>
          <w:numId w:val="94"/>
        </w:numPr>
        <w:ind w:left="360"/>
        <w:rPr>
          <w:bCs w:val="0"/>
        </w:rPr>
      </w:pPr>
      <w:bookmarkStart w:id="319" w:name="_Securing_the_Gateway_2"/>
      <w:bookmarkStart w:id="320" w:name="_Toc138855421"/>
      <w:bookmarkStart w:id="321" w:name="_Toc140225777"/>
      <w:bookmarkEnd w:id="319"/>
      <w:r w:rsidRPr="0051756D">
        <w:rPr>
          <w:bCs w:val="0"/>
        </w:rPr>
        <w:lastRenderedPageBreak/>
        <w:t>Securing the Gateway and IRIS</w:t>
      </w:r>
      <w:bookmarkEnd w:id="320"/>
      <w:bookmarkEnd w:id="321"/>
    </w:p>
    <w:p w14:paraId="4B6667A7" w14:textId="77777777" w:rsidR="00AD133B" w:rsidRPr="00D0067A" w:rsidRDefault="00AD133B" w:rsidP="00AD133B">
      <w:r w:rsidRPr="00D0067A">
        <w:t>This section highlights some general issues that are relevant during the installation of the VistA Imaging DICOM Gateway software. Detailed information about security issues related to the VistA Imaging DICOM Gateway is documented in the VistA Imaging Security Manual.</w:t>
      </w:r>
    </w:p>
    <w:p w14:paraId="32A35F24" w14:textId="28F2C438" w:rsidR="00AD133B" w:rsidRPr="00FB62EF" w:rsidRDefault="006E4413" w:rsidP="00AD133B">
      <w:pPr>
        <w:pStyle w:val="Heading2"/>
      </w:pPr>
      <w:bookmarkStart w:id="322" w:name="_Toc138855422"/>
      <w:bookmarkStart w:id="323" w:name="_Toc140225778"/>
      <w:r>
        <w:t>4</w:t>
      </w:r>
      <w:r w:rsidR="00AD133B">
        <w:t>.1</w:t>
      </w:r>
      <w:r w:rsidR="00AD133B">
        <w:tab/>
      </w:r>
      <w:r w:rsidR="00AD133B" w:rsidRPr="00FB62EF">
        <w:t>Secur</w:t>
      </w:r>
      <w:r w:rsidR="00AD133B">
        <w:t>ity updates in IRIS Management Portal</w:t>
      </w:r>
      <w:bookmarkEnd w:id="322"/>
      <w:bookmarkEnd w:id="323"/>
    </w:p>
    <w:p w14:paraId="4085AA04" w14:textId="77777777" w:rsidR="00AD133B" w:rsidRDefault="00AD133B" w:rsidP="00AD133B">
      <w:pPr>
        <w:jc w:val="both"/>
        <w:rPr>
          <w:color w:val="000000"/>
        </w:rPr>
      </w:pPr>
      <w:r w:rsidRPr="0029469D">
        <w:rPr>
          <w:color w:val="000000"/>
        </w:rPr>
        <w:t>After you install MAG3_0P</w:t>
      </w:r>
      <w:r>
        <w:rPr>
          <w:color w:val="000000"/>
        </w:rPr>
        <w:t>nnn</w:t>
      </w:r>
      <w:r w:rsidRPr="0029469D">
        <w:rPr>
          <w:color w:val="000000"/>
        </w:rPr>
        <w:t>_DICOM_setup.exe</w:t>
      </w:r>
      <w:r>
        <w:rPr>
          <w:color w:val="000000"/>
        </w:rPr>
        <w:t xml:space="preserve"> on</w:t>
      </w:r>
      <w:r w:rsidRPr="0029469D">
        <w:rPr>
          <w:color w:val="000000"/>
        </w:rPr>
        <w:t xml:space="preserve"> </w:t>
      </w:r>
      <w:r>
        <w:rPr>
          <w:color w:val="000000"/>
        </w:rPr>
        <w:t xml:space="preserve">the </w:t>
      </w:r>
      <w:r w:rsidRPr="0029469D">
        <w:rPr>
          <w:color w:val="000000"/>
        </w:rPr>
        <w:t xml:space="preserve">Gateway with </w:t>
      </w:r>
      <w:r>
        <w:rPr>
          <w:color w:val="000000"/>
        </w:rPr>
        <w:t xml:space="preserve">IRIS, </w:t>
      </w:r>
      <w:r w:rsidRPr="0029469D">
        <w:rPr>
          <w:color w:val="000000"/>
        </w:rPr>
        <w:t xml:space="preserve">perform the following steps to secure the gateway database.  All the </w:t>
      </w:r>
      <w:r>
        <w:rPr>
          <w:color w:val="000000"/>
        </w:rPr>
        <w:t>Legacy DICOM Gateway (</w:t>
      </w:r>
      <w:r w:rsidRPr="0029469D">
        <w:rPr>
          <w:color w:val="000000"/>
        </w:rPr>
        <w:t>LDGW</w:t>
      </w:r>
      <w:r>
        <w:rPr>
          <w:color w:val="000000"/>
        </w:rPr>
        <w:t>)</w:t>
      </w:r>
      <w:r w:rsidRPr="0029469D">
        <w:rPr>
          <w:color w:val="000000"/>
        </w:rPr>
        <w:t xml:space="preserve"> short-cut/Menu tree options will still depend on VistA user authentication (</w:t>
      </w:r>
      <w:r>
        <w:rPr>
          <w:color w:val="000000"/>
        </w:rPr>
        <w:t>a</w:t>
      </w:r>
      <w:r w:rsidRPr="0029469D">
        <w:rPr>
          <w:color w:val="000000"/>
        </w:rPr>
        <w:t>ccess/</w:t>
      </w:r>
      <w:r>
        <w:rPr>
          <w:color w:val="000000"/>
        </w:rPr>
        <w:t>v</w:t>
      </w:r>
      <w:r w:rsidRPr="0029469D">
        <w:rPr>
          <w:color w:val="000000"/>
        </w:rPr>
        <w:t>erify code).</w:t>
      </w:r>
    </w:p>
    <w:p w14:paraId="62D82F4C" w14:textId="77777777" w:rsidR="00AD133B" w:rsidRDefault="00AD133B" w:rsidP="00AD133B">
      <w:pPr>
        <w:autoSpaceDE w:val="0"/>
        <w:autoSpaceDN w:val="0"/>
        <w:jc w:val="both"/>
        <w:rPr>
          <w:color w:val="000000"/>
        </w:rPr>
      </w:pPr>
    </w:p>
    <w:p w14:paraId="1A9B5A44" w14:textId="74880E29" w:rsidR="00AD133B" w:rsidRPr="00CB5352" w:rsidRDefault="006E4413" w:rsidP="00AD133B">
      <w:pPr>
        <w:pStyle w:val="Heading3"/>
      </w:pPr>
      <w:bookmarkStart w:id="324" w:name="_Toc138855423"/>
      <w:bookmarkStart w:id="325" w:name="_Toc140225779"/>
      <w:r>
        <w:t>4</w:t>
      </w:r>
      <w:r w:rsidR="00AD133B" w:rsidRPr="006E4413">
        <w:t>.1.1</w:t>
      </w:r>
      <w:r w:rsidR="00AD133B" w:rsidRPr="006E4413">
        <w:tab/>
        <w:t>Login to the IRIS Management Portal</w:t>
      </w:r>
      <w:bookmarkEnd w:id="324"/>
      <w:bookmarkEnd w:id="325"/>
    </w:p>
    <w:p w14:paraId="54E2AC82" w14:textId="77777777" w:rsidR="00AD133B" w:rsidRDefault="00AD133B" w:rsidP="00AD133B">
      <w:pPr>
        <w:numPr>
          <w:ilvl w:val="0"/>
          <w:numId w:val="54"/>
        </w:numPr>
        <w:spacing w:line="276" w:lineRule="auto"/>
        <w:contextualSpacing/>
      </w:pPr>
      <w:r w:rsidRPr="009E2721">
        <w:t xml:space="preserve">From the Windows Task Bar, click on the up arrow, click on the </w:t>
      </w:r>
      <w:r>
        <w:t>IRIS</w:t>
      </w:r>
      <w:r w:rsidRPr="009E2721">
        <w:t xml:space="preserve"> </w:t>
      </w:r>
      <w:proofErr w:type="gramStart"/>
      <w:r>
        <w:t>icon</w:t>
      </w:r>
      <w:proofErr w:type="gramEnd"/>
      <w:r w:rsidRPr="009E2721">
        <w:t xml:space="preserve"> and then select Management Portal</w:t>
      </w:r>
      <w:r>
        <w:t>.  The IRIS login screen is displayed.</w:t>
      </w:r>
    </w:p>
    <w:p w14:paraId="1700CDD9" w14:textId="77777777" w:rsidR="00AD133B" w:rsidRDefault="00AD133B" w:rsidP="00AD133B">
      <w:pPr>
        <w:spacing w:line="276" w:lineRule="auto"/>
        <w:ind w:left="720"/>
        <w:contextualSpacing/>
      </w:pPr>
    </w:p>
    <w:p w14:paraId="14E5B069" w14:textId="77777777" w:rsidR="00AD133B" w:rsidRDefault="00AD133B" w:rsidP="00AD133B">
      <w:pPr>
        <w:spacing w:line="276" w:lineRule="auto"/>
        <w:ind w:left="720"/>
        <w:contextualSpacing/>
      </w:pPr>
      <w:r w:rsidRPr="0004263A">
        <w:rPr>
          <w:b/>
          <w:bCs/>
        </w:rPr>
        <w:t>Note:</w:t>
      </w:r>
      <w:r>
        <w:t xml:space="preserve"> If your machine does not have a web browser installed, access the Management Portal on your local machine. Below is a sample URL syntax.</w:t>
      </w:r>
    </w:p>
    <w:p w14:paraId="4AAD76EC" w14:textId="77777777" w:rsidR="00AD133B" w:rsidRDefault="00061435" w:rsidP="00AD133B">
      <w:pPr>
        <w:spacing w:line="276" w:lineRule="auto"/>
        <w:ind w:left="720"/>
        <w:contextualSpacing/>
        <w:rPr>
          <w:i/>
          <w:iCs/>
        </w:rPr>
      </w:pPr>
      <w:hyperlink r:id="rId76" w:history="1">
        <w:r w:rsidR="00AD133B" w:rsidRPr="0004263A">
          <w:rPr>
            <w:rStyle w:val="Hyperlink"/>
            <w:i/>
            <w:iCs/>
          </w:rPr>
          <w:t>http://</w:t>
        </w:r>
        <w:r w:rsidR="00AD133B" w:rsidRPr="001A1074">
          <w:rPr>
            <w:rStyle w:val="Hyperlink"/>
            <w:i/>
            <w:iCs/>
          </w:rPr>
          <w:t>servername</w:t>
        </w:r>
        <w:r w:rsidR="00AD133B" w:rsidRPr="0004263A">
          <w:rPr>
            <w:rStyle w:val="Hyperlink"/>
            <w:i/>
            <w:iCs/>
          </w:rPr>
          <w:t>:52773/csp/sys/UtilHome.csp</w:t>
        </w:r>
      </w:hyperlink>
    </w:p>
    <w:p w14:paraId="7BB82036" w14:textId="77777777" w:rsidR="00AD133B" w:rsidRPr="00C404F7" w:rsidRDefault="00AD133B" w:rsidP="00AD133B">
      <w:pPr>
        <w:spacing w:line="276" w:lineRule="auto"/>
        <w:contextualSpacing/>
      </w:pPr>
    </w:p>
    <w:p w14:paraId="61B8A7B5" w14:textId="77777777" w:rsidR="00AD133B" w:rsidRPr="009E2721" w:rsidRDefault="00AD133B" w:rsidP="00AD133B">
      <w:pPr>
        <w:numPr>
          <w:ilvl w:val="0"/>
          <w:numId w:val="54"/>
        </w:numPr>
        <w:spacing w:line="276" w:lineRule="auto"/>
        <w:contextualSpacing/>
      </w:pPr>
      <w:r>
        <w:t>Enter the IRIS username and password.</w:t>
      </w:r>
    </w:p>
    <w:p w14:paraId="0406C0C5" w14:textId="77777777" w:rsidR="00AD133B" w:rsidRDefault="00AD133B" w:rsidP="00AD133B">
      <w:pPr>
        <w:pStyle w:val="ListParagraph"/>
        <w:autoSpaceDE w:val="0"/>
        <w:autoSpaceDN w:val="0"/>
        <w:ind w:left="446"/>
        <w:jc w:val="both"/>
        <w:rPr>
          <w:color w:val="000000"/>
        </w:rPr>
      </w:pPr>
    </w:p>
    <w:p w14:paraId="121DFC44" w14:textId="77777777" w:rsidR="00AD133B" w:rsidRDefault="00AD133B" w:rsidP="00AD133B">
      <w:pPr>
        <w:pStyle w:val="PlainText"/>
        <w:ind w:left="720"/>
        <w:rPr>
          <w:rFonts w:ascii="Times New Roman" w:hAnsi="Times New Roman"/>
        </w:rPr>
      </w:pPr>
      <w:r w:rsidRPr="005A1F38">
        <w:rPr>
          <w:rFonts w:ascii="Times New Roman" w:hAnsi="Times New Roman"/>
          <w:b/>
          <w:bCs/>
        </w:rPr>
        <w:t>N</w:t>
      </w:r>
      <w:r>
        <w:rPr>
          <w:rFonts w:ascii="Times New Roman" w:hAnsi="Times New Roman"/>
          <w:b/>
          <w:bCs/>
          <w:lang w:val="en-US"/>
        </w:rPr>
        <w:t>ote</w:t>
      </w:r>
      <w:r w:rsidRPr="005A1F38">
        <w:rPr>
          <w:rFonts w:ascii="Times New Roman" w:hAnsi="Times New Roman"/>
          <w:b/>
          <w:bCs/>
        </w:rPr>
        <w:t>:</w:t>
      </w:r>
      <w:r w:rsidRPr="005A1F38">
        <w:rPr>
          <w:rFonts w:ascii="Times New Roman" w:hAnsi="Times New Roman"/>
        </w:rPr>
        <w:t xml:space="preserve"> If this is a fresh LDGW server installation, at </w:t>
      </w:r>
      <w:r>
        <w:rPr>
          <w:rFonts w:ascii="Times New Roman" w:hAnsi="Times New Roman"/>
          <w:lang w:val="en-US"/>
        </w:rPr>
        <w:t xml:space="preserve">the </w:t>
      </w:r>
      <w:r w:rsidRPr="005A1F38">
        <w:rPr>
          <w:rFonts w:ascii="Times New Roman" w:hAnsi="Times New Roman"/>
        </w:rPr>
        <w:t xml:space="preserve">first time </w:t>
      </w:r>
      <w:r>
        <w:rPr>
          <w:rFonts w:ascii="Times New Roman" w:hAnsi="Times New Roman"/>
          <w:lang w:val="en-US"/>
        </w:rPr>
        <w:t>you</w:t>
      </w:r>
      <w:r w:rsidRPr="005A1F38">
        <w:rPr>
          <w:rFonts w:ascii="Times New Roman" w:hAnsi="Times New Roman"/>
        </w:rPr>
        <w:t xml:space="preserve"> login </w:t>
      </w:r>
      <w:r>
        <w:rPr>
          <w:rFonts w:ascii="Times New Roman" w:hAnsi="Times New Roman"/>
          <w:lang w:val="en-US"/>
        </w:rPr>
        <w:t xml:space="preserve">to the </w:t>
      </w:r>
      <w:r w:rsidRPr="00D76222">
        <w:rPr>
          <w:rFonts w:ascii="Times New Roman" w:hAnsi="Times New Roman"/>
        </w:rPr>
        <w:t>Management Portal</w:t>
      </w:r>
      <w:r w:rsidRPr="00D76222" w:rsidDel="00D76222">
        <w:rPr>
          <w:rFonts w:ascii="Times New Roman" w:hAnsi="Times New Roman"/>
        </w:rPr>
        <w:t xml:space="preserve"> </w:t>
      </w:r>
      <w:r w:rsidRPr="005A1F38">
        <w:rPr>
          <w:rFonts w:ascii="Times New Roman" w:hAnsi="Times New Roman"/>
        </w:rPr>
        <w:t>, use the default user</w:t>
      </w:r>
      <w:r>
        <w:rPr>
          <w:rFonts w:ascii="Times New Roman" w:hAnsi="Times New Roman"/>
          <w:lang w:val="en-US"/>
        </w:rPr>
        <w:t xml:space="preserve"> name</w:t>
      </w:r>
      <w:r w:rsidRPr="005A1F38">
        <w:rPr>
          <w:rFonts w:ascii="Times New Roman" w:hAnsi="Times New Roman"/>
        </w:rPr>
        <w:t xml:space="preserve"> '</w:t>
      </w:r>
      <w:r w:rsidRPr="00E123D3">
        <w:rPr>
          <w:rFonts w:ascii="Times New Roman" w:hAnsi="Times New Roman"/>
          <w:b/>
          <w:bCs/>
        </w:rPr>
        <w:t>_system</w:t>
      </w:r>
      <w:r w:rsidRPr="00046B66">
        <w:rPr>
          <w:rFonts w:ascii="Times New Roman" w:hAnsi="Times New Roman"/>
        </w:rPr>
        <w:t>'</w:t>
      </w:r>
      <w:r w:rsidRPr="005A1F38">
        <w:rPr>
          <w:rFonts w:ascii="Times New Roman" w:hAnsi="Times New Roman"/>
        </w:rPr>
        <w:t xml:space="preserve"> and password '</w:t>
      </w:r>
      <w:r w:rsidRPr="00E123D3">
        <w:rPr>
          <w:rFonts w:ascii="Times New Roman" w:hAnsi="Times New Roman"/>
          <w:b/>
          <w:bCs/>
        </w:rPr>
        <w:t>SYS</w:t>
      </w:r>
      <w:r w:rsidRPr="005A1F38">
        <w:rPr>
          <w:rFonts w:ascii="Times New Roman" w:hAnsi="Times New Roman"/>
        </w:rPr>
        <w:t>' to login Management Portal. Then change the Telnet configuration/Security setting accordingly.</w:t>
      </w:r>
    </w:p>
    <w:p w14:paraId="2363871C" w14:textId="77777777" w:rsidR="00AD133B" w:rsidRPr="00F010E4" w:rsidRDefault="00AD133B" w:rsidP="00AD133B">
      <w:pPr>
        <w:rPr>
          <w:rFonts w:asciiTheme="minorHAnsi" w:hAnsiTheme="minorHAnsi" w:cstheme="minorHAnsi"/>
        </w:rPr>
      </w:pPr>
    </w:p>
    <w:p w14:paraId="3C42FECF" w14:textId="77777777" w:rsidR="00AD133B" w:rsidRDefault="00AD133B" w:rsidP="00AD133B">
      <w:pPr>
        <w:pStyle w:val="PlainText"/>
        <w:ind w:left="720"/>
        <w:jc w:val="center"/>
        <w:rPr>
          <w:rFonts w:ascii="Times New Roman" w:hAnsi="Times New Roman"/>
        </w:rPr>
      </w:pPr>
    </w:p>
    <w:p w14:paraId="71362988" w14:textId="77777777" w:rsidR="00AD133B" w:rsidRDefault="00AD133B" w:rsidP="00AD133B">
      <w:pPr>
        <w:pStyle w:val="PlainText"/>
        <w:jc w:val="center"/>
        <w:rPr>
          <w:rFonts w:ascii="Times New Roman" w:hAnsi="Times New Roman"/>
          <w:sz w:val="22"/>
          <w:szCs w:val="21"/>
        </w:rPr>
      </w:pPr>
    </w:p>
    <w:p w14:paraId="45E43A8C" w14:textId="5C389EB5" w:rsidR="00AD133B" w:rsidRPr="00CB5352" w:rsidRDefault="006E4413" w:rsidP="00AD133B">
      <w:pPr>
        <w:pStyle w:val="Heading3"/>
      </w:pPr>
      <w:bookmarkStart w:id="326" w:name="_Toc138855424"/>
      <w:bookmarkStart w:id="327" w:name="_Toc140225780"/>
      <w:r>
        <w:t>4</w:t>
      </w:r>
      <w:r w:rsidR="00AD133B">
        <w:t>.1.2</w:t>
      </w:r>
      <w:r w:rsidR="00AD133B">
        <w:tab/>
      </w:r>
      <w:r w:rsidR="00AD133B" w:rsidRPr="00CB5352">
        <w:t>Disable Telnet</w:t>
      </w:r>
      <w:bookmarkEnd w:id="326"/>
      <w:bookmarkEnd w:id="327"/>
      <w:r w:rsidR="00AD133B" w:rsidRPr="00CB5352">
        <w:t xml:space="preserve"> </w:t>
      </w:r>
    </w:p>
    <w:p w14:paraId="5FA6D550" w14:textId="618D16A5" w:rsidR="00AD133B" w:rsidRPr="009E2721" w:rsidRDefault="00AD133B" w:rsidP="00AD133B">
      <w:r>
        <w:t xml:space="preserve">To </w:t>
      </w:r>
      <w:r w:rsidRPr="009E2721">
        <w:t xml:space="preserve">disable Telnet </w:t>
      </w:r>
      <w:r>
        <w:t xml:space="preserve">service </w:t>
      </w:r>
      <w:r w:rsidRPr="009E2721">
        <w:t>on the DICOM Gateway follow the steps below:</w:t>
      </w:r>
    </w:p>
    <w:p w14:paraId="1E5250B5" w14:textId="77777777" w:rsidR="00AD133B" w:rsidRDefault="00AD133B" w:rsidP="00AD133B">
      <w:pPr>
        <w:pStyle w:val="PlainText"/>
      </w:pPr>
    </w:p>
    <w:p w14:paraId="56EEDFC8" w14:textId="77777777" w:rsidR="00AD133B" w:rsidRPr="009E2721" w:rsidRDefault="00AD133B" w:rsidP="00AD133B">
      <w:pPr>
        <w:numPr>
          <w:ilvl w:val="0"/>
          <w:numId w:val="65"/>
        </w:numPr>
        <w:spacing w:line="276" w:lineRule="auto"/>
        <w:contextualSpacing/>
      </w:pPr>
      <w:r w:rsidRPr="009E2721">
        <w:t xml:space="preserve">Click on </w:t>
      </w:r>
      <w:r w:rsidRPr="00E123D3">
        <w:rPr>
          <w:b/>
          <w:bCs/>
        </w:rPr>
        <w:t>S</w:t>
      </w:r>
      <w:r>
        <w:rPr>
          <w:b/>
          <w:bCs/>
        </w:rPr>
        <w:t>ystem</w:t>
      </w:r>
      <w:r w:rsidRPr="00E123D3">
        <w:rPr>
          <w:b/>
          <w:bCs/>
        </w:rPr>
        <w:t xml:space="preserve"> Administration</w:t>
      </w:r>
      <w:r>
        <w:t xml:space="preserve">, then click on </w:t>
      </w:r>
      <w:r w:rsidRPr="00E123D3">
        <w:rPr>
          <w:b/>
          <w:bCs/>
        </w:rPr>
        <w:t>Security</w:t>
      </w:r>
      <w:r>
        <w:t xml:space="preserve">, then click on </w:t>
      </w:r>
      <w:r w:rsidRPr="00E123D3">
        <w:rPr>
          <w:b/>
          <w:bCs/>
        </w:rPr>
        <w:t>Services</w:t>
      </w:r>
      <w:r w:rsidRPr="009E2721">
        <w:t>.</w:t>
      </w:r>
    </w:p>
    <w:p w14:paraId="250BE60E" w14:textId="77777777" w:rsidR="00AD133B" w:rsidRDefault="00AD133B" w:rsidP="00AD133B"/>
    <w:p w14:paraId="54857E3A" w14:textId="77777777" w:rsidR="00AD133B" w:rsidRDefault="00AD133B" w:rsidP="00AD133B">
      <w:pPr>
        <w:ind w:left="720"/>
        <w:jc w:val="center"/>
      </w:pPr>
      <w:r>
        <w:rPr>
          <w:noProof/>
        </w:rPr>
        <w:lastRenderedPageBreak/>
        <w:drawing>
          <wp:inline distT="0" distB="0" distL="0" distR="0" wp14:anchorId="114C31DA" wp14:editId="33212D2C">
            <wp:extent cx="4700588" cy="3988970"/>
            <wp:effectExtent l="19050" t="19050" r="24130" b="12065"/>
            <wp:docPr id="248" name="Picture 248" descr="Window showing Services menu i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Window showing Services menu item"/>
                    <pic:cNvPicPr/>
                  </pic:nvPicPr>
                  <pic:blipFill>
                    <a:blip r:embed="rId77"/>
                    <a:stretch>
                      <a:fillRect/>
                    </a:stretch>
                  </pic:blipFill>
                  <pic:spPr>
                    <a:xfrm>
                      <a:off x="0" y="0"/>
                      <a:ext cx="4740381" cy="4022739"/>
                    </a:xfrm>
                    <a:prstGeom prst="rect">
                      <a:avLst/>
                    </a:prstGeom>
                    <a:ln>
                      <a:solidFill>
                        <a:schemeClr val="tx1"/>
                      </a:solidFill>
                    </a:ln>
                  </pic:spPr>
                </pic:pic>
              </a:graphicData>
            </a:graphic>
          </wp:inline>
        </w:drawing>
      </w:r>
    </w:p>
    <w:p w14:paraId="12C1DBE5" w14:textId="77777777" w:rsidR="00AD133B" w:rsidRPr="009E2721" w:rsidRDefault="00AD133B" w:rsidP="00AD133B"/>
    <w:p w14:paraId="321DA0EE" w14:textId="77777777" w:rsidR="00AD133B" w:rsidRPr="009E2721" w:rsidRDefault="00AD133B" w:rsidP="00AD133B">
      <w:pPr>
        <w:numPr>
          <w:ilvl w:val="0"/>
          <w:numId w:val="65"/>
        </w:numPr>
        <w:spacing w:line="276" w:lineRule="auto"/>
        <w:contextualSpacing/>
      </w:pPr>
      <w:r>
        <w:t>Select</w:t>
      </w:r>
      <w:r w:rsidRPr="009E2721">
        <w:t xml:space="preserve"> the %Service_Telnet link.</w:t>
      </w:r>
    </w:p>
    <w:p w14:paraId="35B3A1E7" w14:textId="77777777" w:rsidR="00AD133B" w:rsidRDefault="00AD133B" w:rsidP="00AD133B"/>
    <w:p w14:paraId="4756F3C8" w14:textId="77777777" w:rsidR="00AD133B" w:rsidRDefault="00AD133B" w:rsidP="00AD133B">
      <w:pPr>
        <w:jc w:val="center"/>
      </w:pPr>
      <w:r w:rsidRPr="00C41641">
        <w:rPr>
          <w:noProof/>
        </w:rPr>
        <w:t xml:space="preserve"> </w:t>
      </w:r>
      <w:r>
        <w:rPr>
          <w:noProof/>
        </w:rPr>
        <w:drawing>
          <wp:inline distT="0" distB="0" distL="0" distR="0" wp14:anchorId="1ACEB493" wp14:editId="5B3D368B">
            <wp:extent cx="4895850" cy="3251869"/>
            <wp:effectExtent l="19050" t="19050" r="19050" b="24765"/>
            <wp:docPr id="246" name="Picture 246" descr="Services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Picture 246" descr="Services window"/>
                    <pic:cNvPicPr/>
                  </pic:nvPicPr>
                  <pic:blipFill>
                    <a:blip r:embed="rId78"/>
                    <a:stretch>
                      <a:fillRect/>
                    </a:stretch>
                  </pic:blipFill>
                  <pic:spPr>
                    <a:xfrm>
                      <a:off x="0" y="0"/>
                      <a:ext cx="4902536" cy="3256310"/>
                    </a:xfrm>
                    <a:prstGeom prst="rect">
                      <a:avLst/>
                    </a:prstGeom>
                    <a:ln>
                      <a:solidFill>
                        <a:schemeClr val="tx1"/>
                      </a:solidFill>
                    </a:ln>
                  </pic:spPr>
                </pic:pic>
              </a:graphicData>
            </a:graphic>
          </wp:inline>
        </w:drawing>
      </w:r>
    </w:p>
    <w:p w14:paraId="6DD329D4" w14:textId="77777777" w:rsidR="00AD133B" w:rsidRDefault="00AD133B" w:rsidP="00AD133B"/>
    <w:p w14:paraId="58F8929D" w14:textId="77777777" w:rsidR="00AD133B" w:rsidRDefault="00AD133B" w:rsidP="00AD133B">
      <w:pPr>
        <w:numPr>
          <w:ilvl w:val="0"/>
          <w:numId w:val="65"/>
        </w:numPr>
        <w:spacing w:after="200" w:line="276" w:lineRule="auto"/>
        <w:contextualSpacing/>
      </w:pPr>
      <w:r w:rsidRPr="009E2721">
        <w:t xml:space="preserve">Uncheck </w:t>
      </w:r>
      <w:r w:rsidRPr="00E123D3">
        <w:rPr>
          <w:b/>
          <w:bCs/>
        </w:rPr>
        <w:t>Service Enabled</w:t>
      </w:r>
      <w:r w:rsidRPr="009E2721">
        <w:t xml:space="preserve">, </w:t>
      </w:r>
      <w:r>
        <w:t>select</w:t>
      </w:r>
      <w:r w:rsidRPr="009E2721">
        <w:t xml:space="preserve"> the </w:t>
      </w:r>
      <w:r w:rsidRPr="00E123D3">
        <w:rPr>
          <w:b/>
          <w:bCs/>
        </w:rPr>
        <w:t>Save</w:t>
      </w:r>
      <w:r w:rsidRPr="009E2721">
        <w:t xml:space="preserve"> button.</w:t>
      </w:r>
    </w:p>
    <w:p w14:paraId="531D80C1" w14:textId="77777777" w:rsidR="00AD133B" w:rsidRPr="009E2721" w:rsidRDefault="00AD133B" w:rsidP="00AD133B">
      <w:pPr>
        <w:spacing w:after="200" w:line="276" w:lineRule="auto"/>
        <w:ind w:left="720"/>
        <w:contextualSpacing/>
      </w:pPr>
    </w:p>
    <w:p w14:paraId="2DE13F49" w14:textId="3B4F0635" w:rsidR="00AD133B" w:rsidRPr="009E2721" w:rsidRDefault="00AD133B" w:rsidP="00AD133B">
      <w:pPr>
        <w:ind w:left="720"/>
        <w:jc w:val="center"/>
      </w:pPr>
    </w:p>
    <w:p w14:paraId="1CD4B14F" w14:textId="11BC5D64" w:rsidR="00EE7F89" w:rsidRDefault="00DD6600" w:rsidP="00530F00">
      <w:pPr>
        <w:pStyle w:val="PlainText"/>
        <w:jc w:val="center"/>
        <w:rPr>
          <w:rFonts w:ascii="Times New Roman" w:hAnsi="Times New Roman"/>
        </w:rPr>
      </w:pPr>
      <w:r>
        <w:rPr>
          <w:noProof/>
        </w:rPr>
        <w:drawing>
          <wp:inline distT="0" distB="0" distL="0" distR="0" wp14:anchorId="18F9E564" wp14:editId="7A3944C1">
            <wp:extent cx="4423508" cy="5501974"/>
            <wp:effectExtent l="0" t="0" r="0" b="3810"/>
            <wp:docPr id="229" name="Picture 229" descr="Edit Services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Picture 229" descr="Edit Services screen"/>
                    <pic:cNvPicPr/>
                  </pic:nvPicPr>
                  <pic:blipFill>
                    <a:blip r:embed="rId79"/>
                    <a:stretch>
                      <a:fillRect/>
                    </a:stretch>
                  </pic:blipFill>
                  <pic:spPr>
                    <a:xfrm>
                      <a:off x="0" y="0"/>
                      <a:ext cx="4429880" cy="5509899"/>
                    </a:xfrm>
                    <a:prstGeom prst="rect">
                      <a:avLst/>
                    </a:prstGeom>
                  </pic:spPr>
                </pic:pic>
              </a:graphicData>
            </a:graphic>
          </wp:inline>
        </w:drawing>
      </w:r>
    </w:p>
    <w:p w14:paraId="4AEACD2F" w14:textId="77777777" w:rsidR="00AD133B" w:rsidRDefault="00AD133B" w:rsidP="00AD133B">
      <w:pPr>
        <w:pStyle w:val="PlainText"/>
        <w:rPr>
          <w:rFonts w:ascii="Times New Roman" w:hAnsi="Times New Roman"/>
        </w:rPr>
      </w:pPr>
    </w:p>
    <w:p w14:paraId="2CCE5752" w14:textId="28146363" w:rsidR="00AD133B" w:rsidRPr="00CB5352" w:rsidRDefault="006E4413" w:rsidP="00AD133B">
      <w:pPr>
        <w:pStyle w:val="Heading3"/>
      </w:pPr>
      <w:bookmarkStart w:id="328" w:name="_Toc138855425"/>
      <w:bookmarkStart w:id="329" w:name="_Toc140225781"/>
      <w:r>
        <w:t>4</w:t>
      </w:r>
      <w:r w:rsidR="00AD133B">
        <w:t>.1.3</w:t>
      </w:r>
      <w:r w:rsidR="00AD133B">
        <w:tab/>
        <w:t xml:space="preserve">Set the username and password for Management Portal </w:t>
      </w:r>
      <w:r w:rsidR="00AD133B" w:rsidRPr="00CB5352">
        <w:t>User</w:t>
      </w:r>
      <w:r w:rsidR="00AD133B">
        <w:t>s</w:t>
      </w:r>
      <w:bookmarkEnd w:id="328"/>
      <w:bookmarkEnd w:id="329"/>
      <w:r w:rsidR="00AD133B" w:rsidRPr="00CB5352">
        <w:t xml:space="preserve"> </w:t>
      </w:r>
    </w:p>
    <w:p w14:paraId="02F8B710" w14:textId="77777777" w:rsidR="00AD133B" w:rsidRDefault="00AD133B" w:rsidP="00AD133B">
      <w:pPr>
        <w:autoSpaceDE w:val="0"/>
        <w:autoSpaceDN w:val="0"/>
        <w:jc w:val="both"/>
        <w:rPr>
          <w:color w:val="000000"/>
        </w:rPr>
      </w:pPr>
      <w:r w:rsidRPr="00B94CD3">
        <w:rPr>
          <w:color w:val="000000"/>
        </w:rPr>
        <w:t>This</w:t>
      </w:r>
      <w:r>
        <w:rPr>
          <w:color w:val="000000"/>
        </w:rPr>
        <w:t xml:space="preserve"> process</w:t>
      </w:r>
      <w:r w:rsidRPr="00B94CD3">
        <w:rPr>
          <w:color w:val="000000"/>
        </w:rPr>
        <w:t xml:space="preserve"> configures the M</w:t>
      </w:r>
      <w:r>
        <w:rPr>
          <w:color w:val="000000"/>
        </w:rPr>
        <w:t xml:space="preserve">anagement </w:t>
      </w:r>
      <w:r w:rsidRPr="00B94CD3">
        <w:rPr>
          <w:color w:val="000000"/>
        </w:rPr>
        <w:t>P</w:t>
      </w:r>
      <w:r>
        <w:rPr>
          <w:color w:val="000000"/>
        </w:rPr>
        <w:t>ortal</w:t>
      </w:r>
      <w:r w:rsidRPr="00B94CD3">
        <w:rPr>
          <w:color w:val="000000"/>
        </w:rPr>
        <w:t xml:space="preserve"> and Studio to require password authentication (also known as the “</w:t>
      </w:r>
      <w:r>
        <w:rPr>
          <w:color w:val="000000"/>
        </w:rPr>
        <w:t xml:space="preserve">IRIS </w:t>
      </w:r>
      <w:r w:rsidRPr="00B94CD3">
        <w:rPr>
          <w:color w:val="000000"/>
        </w:rPr>
        <w:t xml:space="preserve">login”) and not to allow unauthenticated access.  </w:t>
      </w:r>
      <w:r w:rsidRPr="00B94CD3">
        <w:rPr>
          <w:b/>
          <w:color w:val="000000"/>
        </w:rPr>
        <w:t>DO NOT</w:t>
      </w:r>
      <w:r w:rsidRPr="00B94CD3">
        <w:rPr>
          <w:color w:val="000000"/>
        </w:rPr>
        <w:t xml:space="preserve"> check the Remember Password box</w:t>
      </w:r>
      <w:r>
        <w:rPr>
          <w:color w:val="000000"/>
        </w:rPr>
        <w:t xml:space="preserve"> for the security policy</w:t>
      </w:r>
      <w:r w:rsidRPr="00B94CD3">
        <w:rPr>
          <w:color w:val="000000"/>
        </w:rPr>
        <w:t>.</w:t>
      </w:r>
    </w:p>
    <w:p w14:paraId="1A93A53A" w14:textId="77777777" w:rsidR="00AD133B" w:rsidRDefault="00AD133B" w:rsidP="00AD133B">
      <w:pPr>
        <w:autoSpaceDE w:val="0"/>
        <w:autoSpaceDN w:val="0"/>
        <w:jc w:val="center"/>
        <w:rPr>
          <w:color w:val="000000"/>
        </w:rPr>
      </w:pPr>
    </w:p>
    <w:p w14:paraId="2D364F55" w14:textId="77777777" w:rsidR="00AD133B" w:rsidRPr="009E2721" w:rsidRDefault="00AD133B" w:rsidP="00AD133B">
      <w:pPr>
        <w:numPr>
          <w:ilvl w:val="0"/>
          <w:numId w:val="64"/>
        </w:numPr>
        <w:spacing w:line="276" w:lineRule="auto"/>
        <w:contextualSpacing/>
      </w:pPr>
      <w:r w:rsidRPr="009E2721">
        <w:t xml:space="preserve">Click on </w:t>
      </w:r>
      <w:r w:rsidRPr="0016381A">
        <w:rPr>
          <w:b/>
          <w:bCs/>
        </w:rPr>
        <w:t>S</w:t>
      </w:r>
      <w:r>
        <w:rPr>
          <w:b/>
          <w:bCs/>
        </w:rPr>
        <w:t>ystem</w:t>
      </w:r>
      <w:r w:rsidRPr="0016381A">
        <w:rPr>
          <w:b/>
          <w:bCs/>
        </w:rPr>
        <w:t xml:space="preserve"> Administration</w:t>
      </w:r>
      <w:r>
        <w:t xml:space="preserve">, then click on </w:t>
      </w:r>
      <w:r w:rsidRPr="0016381A">
        <w:rPr>
          <w:b/>
          <w:bCs/>
        </w:rPr>
        <w:t>Security</w:t>
      </w:r>
      <w:r>
        <w:t xml:space="preserve">, then click on </w:t>
      </w:r>
      <w:r w:rsidRPr="0016381A">
        <w:rPr>
          <w:b/>
          <w:bCs/>
        </w:rPr>
        <w:t>Users</w:t>
      </w:r>
      <w:r w:rsidRPr="009E2721">
        <w:t>.</w:t>
      </w:r>
      <w:r>
        <w:t xml:space="preserve"> </w:t>
      </w:r>
    </w:p>
    <w:p w14:paraId="178E2F45" w14:textId="77777777" w:rsidR="00AD133B" w:rsidRDefault="00AD133B" w:rsidP="00AD133B">
      <w:pPr>
        <w:autoSpaceDE w:val="0"/>
        <w:autoSpaceDN w:val="0"/>
        <w:ind w:left="720"/>
        <w:jc w:val="center"/>
        <w:rPr>
          <w:color w:val="000000"/>
        </w:rPr>
      </w:pPr>
      <w:r>
        <w:rPr>
          <w:noProof/>
          <w:color w:val="000000"/>
        </w:rPr>
        <w:lastRenderedPageBreak/>
        <w:drawing>
          <wp:inline distT="0" distB="0" distL="0" distR="0" wp14:anchorId="1208ED5F" wp14:editId="7B870F21">
            <wp:extent cx="4613158" cy="3038475"/>
            <wp:effectExtent l="19050" t="19050" r="16510" b="9525"/>
            <wp:docPr id="251" name="Picture 251" descr="Window showing Users menu i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Picture 251" descr="Window showing Users menu item."/>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680376" cy="3082748"/>
                    </a:xfrm>
                    <a:prstGeom prst="rect">
                      <a:avLst/>
                    </a:prstGeom>
                    <a:noFill/>
                    <a:ln>
                      <a:solidFill>
                        <a:schemeClr val="tx1"/>
                      </a:solidFill>
                    </a:ln>
                  </pic:spPr>
                </pic:pic>
              </a:graphicData>
            </a:graphic>
          </wp:inline>
        </w:drawing>
      </w:r>
    </w:p>
    <w:p w14:paraId="44B8372B" w14:textId="77777777" w:rsidR="00AD133B" w:rsidRDefault="00AD133B" w:rsidP="00AD133B">
      <w:pPr>
        <w:pStyle w:val="ListParagraph"/>
        <w:autoSpaceDE w:val="0"/>
        <w:autoSpaceDN w:val="0"/>
        <w:ind w:left="0"/>
        <w:jc w:val="center"/>
        <w:rPr>
          <w:rFonts w:ascii="Arial" w:hAnsi="Arial" w:cs="Arial"/>
          <w:color w:val="000000"/>
          <w:sz w:val="20"/>
          <w:szCs w:val="20"/>
        </w:rPr>
      </w:pPr>
    </w:p>
    <w:p w14:paraId="6A2942F0" w14:textId="337BC4FC" w:rsidR="00AD133B" w:rsidRDefault="00AD133B" w:rsidP="00AD133B">
      <w:pPr>
        <w:numPr>
          <w:ilvl w:val="0"/>
          <w:numId w:val="68"/>
        </w:numPr>
        <w:spacing w:line="276" w:lineRule="auto"/>
        <w:contextualSpacing/>
      </w:pPr>
      <w:r w:rsidRPr="00630B98">
        <w:t>The System – Security Management – Users page is displayed.</w:t>
      </w:r>
    </w:p>
    <w:p w14:paraId="2E40BD02" w14:textId="77777777" w:rsidR="00C472BB" w:rsidRDefault="00C472BB" w:rsidP="00530F00">
      <w:pPr>
        <w:spacing w:line="276" w:lineRule="auto"/>
        <w:ind w:left="720"/>
        <w:contextualSpacing/>
      </w:pPr>
    </w:p>
    <w:p w14:paraId="76347DC6" w14:textId="7626350D" w:rsidR="00C472BB" w:rsidRDefault="00C472BB" w:rsidP="00530F00">
      <w:pPr>
        <w:spacing w:line="276" w:lineRule="auto"/>
        <w:ind w:left="720"/>
        <w:contextualSpacing/>
      </w:pPr>
      <w:r>
        <w:rPr>
          <w:noProof/>
        </w:rPr>
        <w:drawing>
          <wp:inline distT="0" distB="0" distL="0" distR="0" wp14:anchorId="32CE1E32" wp14:editId="53573366">
            <wp:extent cx="4996362" cy="2474658"/>
            <wp:effectExtent l="0" t="0" r="0" b="1905"/>
            <wp:docPr id="22" name="Picture 22" descr="Users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Users window"/>
                    <pic:cNvPicPr/>
                  </pic:nvPicPr>
                  <pic:blipFill>
                    <a:blip r:embed="rId81">
                      <a:extLst>
                        <a:ext uri="{28A0092B-C50C-407E-A947-70E740481C1C}">
                          <a14:useLocalDpi xmlns:a14="http://schemas.microsoft.com/office/drawing/2010/main" val="0"/>
                        </a:ext>
                      </a:extLst>
                    </a:blip>
                    <a:stretch>
                      <a:fillRect/>
                    </a:stretch>
                  </pic:blipFill>
                  <pic:spPr>
                    <a:xfrm>
                      <a:off x="0" y="0"/>
                      <a:ext cx="5017970" cy="2485360"/>
                    </a:xfrm>
                    <a:prstGeom prst="rect">
                      <a:avLst/>
                    </a:prstGeom>
                  </pic:spPr>
                </pic:pic>
              </a:graphicData>
            </a:graphic>
          </wp:inline>
        </w:drawing>
      </w:r>
    </w:p>
    <w:p w14:paraId="4A5E8CA9" w14:textId="0E74CD79" w:rsidR="00AD133B" w:rsidRPr="00E123D3" w:rsidRDefault="00AD133B" w:rsidP="00C472BB">
      <w:pPr>
        <w:spacing w:line="276" w:lineRule="auto"/>
        <w:ind w:left="720"/>
        <w:contextualSpacing/>
        <w:jc w:val="center"/>
        <w:rPr>
          <w:rFonts w:ascii="Arial" w:hAnsi="Arial" w:cs="Arial"/>
          <w:sz w:val="20"/>
          <w:szCs w:val="20"/>
        </w:rPr>
      </w:pPr>
    </w:p>
    <w:p w14:paraId="28471260" w14:textId="7D3B365D" w:rsidR="00AD133B" w:rsidRPr="0029469D" w:rsidRDefault="00AD133B" w:rsidP="00AD133B">
      <w:pPr>
        <w:pStyle w:val="ListParagraph"/>
        <w:numPr>
          <w:ilvl w:val="0"/>
          <w:numId w:val="68"/>
        </w:numPr>
        <w:contextualSpacing/>
        <w:jc w:val="both"/>
        <w:rPr>
          <w:rFonts w:ascii="Arial" w:hAnsi="Arial" w:cs="Arial"/>
          <w:sz w:val="20"/>
          <w:szCs w:val="20"/>
        </w:rPr>
      </w:pPr>
      <w:r>
        <w:rPr>
          <w:color w:val="000000"/>
        </w:rPr>
        <w:t xml:space="preserve"> </w:t>
      </w:r>
      <w:r w:rsidRPr="0029469D">
        <w:rPr>
          <w:color w:val="000000"/>
        </w:rPr>
        <w:t xml:space="preserve">On the </w:t>
      </w:r>
      <w:r w:rsidRPr="0029469D">
        <w:rPr>
          <w:b/>
          <w:bCs/>
          <w:color w:val="000000"/>
        </w:rPr>
        <w:t xml:space="preserve">Users </w:t>
      </w:r>
      <w:r>
        <w:rPr>
          <w:color w:val="000000"/>
        </w:rPr>
        <w:t>page</w:t>
      </w:r>
      <w:r w:rsidRPr="0029469D">
        <w:rPr>
          <w:color w:val="000000"/>
        </w:rPr>
        <w:t xml:space="preserve"> </w:t>
      </w:r>
      <w:r>
        <w:rPr>
          <w:color w:val="000000"/>
        </w:rPr>
        <w:t>click on the</w:t>
      </w:r>
      <w:r w:rsidRPr="0029469D">
        <w:rPr>
          <w:color w:val="000000"/>
        </w:rPr>
        <w:t xml:space="preserve"> </w:t>
      </w:r>
      <w:r w:rsidRPr="0029469D">
        <w:rPr>
          <w:b/>
          <w:color w:val="000000"/>
        </w:rPr>
        <w:t>Admin</w:t>
      </w:r>
      <w:r w:rsidRPr="0029469D">
        <w:rPr>
          <w:color w:val="000000"/>
        </w:rPr>
        <w:t xml:space="preserve"> </w:t>
      </w:r>
      <w:r>
        <w:rPr>
          <w:color w:val="000000"/>
        </w:rPr>
        <w:t>u</w:t>
      </w:r>
      <w:r w:rsidRPr="0029469D">
        <w:rPr>
          <w:color w:val="000000"/>
        </w:rPr>
        <w:t xml:space="preserve">ser to modify/reset </w:t>
      </w:r>
      <w:r>
        <w:rPr>
          <w:color w:val="000000"/>
        </w:rPr>
        <w:t>p</w:t>
      </w:r>
      <w:r w:rsidRPr="0029469D">
        <w:rPr>
          <w:color w:val="000000"/>
        </w:rPr>
        <w:t>assword</w:t>
      </w:r>
      <w:r w:rsidRPr="0029469D">
        <w:t xml:space="preserve">. </w:t>
      </w:r>
      <w:r w:rsidRPr="0029469D">
        <w:rPr>
          <w:color w:val="000000"/>
        </w:rPr>
        <w:t xml:space="preserve">This displays the </w:t>
      </w:r>
      <w:r w:rsidRPr="0029469D">
        <w:rPr>
          <w:b/>
          <w:bCs/>
          <w:color w:val="0070C0"/>
        </w:rPr>
        <w:t>[General] tab</w:t>
      </w:r>
      <w:r w:rsidRPr="0029469D">
        <w:rPr>
          <w:color w:val="0070C0"/>
        </w:rPr>
        <w:t xml:space="preserve"> </w:t>
      </w:r>
      <w:r w:rsidRPr="0029469D">
        <w:rPr>
          <w:color w:val="000000"/>
        </w:rPr>
        <w:t xml:space="preserve">of the </w:t>
      </w:r>
      <w:r>
        <w:rPr>
          <w:b/>
          <w:bCs/>
          <w:color w:val="000000"/>
        </w:rPr>
        <w:t>Edit User</w:t>
      </w:r>
      <w:r w:rsidRPr="001F407C">
        <w:rPr>
          <w:b/>
          <w:bCs/>
          <w:color w:val="000000"/>
        </w:rPr>
        <w:t xml:space="preserve"> </w:t>
      </w:r>
      <w:r>
        <w:rPr>
          <w:color w:val="000000"/>
        </w:rPr>
        <w:t>page</w:t>
      </w:r>
      <w:r w:rsidRPr="0029469D">
        <w:rPr>
          <w:color w:val="000000"/>
        </w:rPr>
        <w:t xml:space="preserve"> for configuring users. </w:t>
      </w:r>
    </w:p>
    <w:p w14:paraId="4998C4B1" w14:textId="77777777" w:rsidR="00AD133B" w:rsidRDefault="00AD133B" w:rsidP="00AD133B">
      <w:pPr>
        <w:pStyle w:val="ListParagraph"/>
        <w:autoSpaceDE w:val="0"/>
        <w:autoSpaceDN w:val="0"/>
        <w:ind w:left="450"/>
        <w:jc w:val="both"/>
        <w:rPr>
          <w:rFonts w:ascii="Arial" w:hAnsi="Arial" w:cs="Arial"/>
          <w:color w:val="000000"/>
          <w:sz w:val="20"/>
          <w:szCs w:val="20"/>
        </w:rPr>
      </w:pPr>
    </w:p>
    <w:p w14:paraId="04BE8FA6" w14:textId="0EC79DE7" w:rsidR="00AD133B" w:rsidRDefault="00AD133B" w:rsidP="00AD133B">
      <w:pPr>
        <w:pStyle w:val="ListParagraph"/>
        <w:autoSpaceDE w:val="0"/>
        <w:autoSpaceDN w:val="0"/>
        <w:ind w:left="450"/>
        <w:jc w:val="center"/>
      </w:pPr>
    </w:p>
    <w:p w14:paraId="1B016E67" w14:textId="5D0EF77D" w:rsidR="00C472BB" w:rsidRDefault="00C472BB" w:rsidP="00AD133B">
      <w:pPr>
        <w:pStyle w:val="ListParagraph"/>
        <w:autoSpaceDE w:val="0"/>
        <w:autoSpaceDN w:val="0"/>
        <w:ind w:left="450"/>
        <w:jc w:val="center"/>
      </w:pPr>
      <w:r>
        <w:rPr>
          <w:noProof/>
        </w:rPr>
        <w:lastRenderedPageBreak/>
        <w:drawing>
          <wp:inline distT="0" distB="0" distL="0" distR="0" wp14:anchorId="22394FF4" wp14:editId="58B2E29A">
            <wp:extent cx="5229909" cy="4707803"/>
            <wp:effectExtent l="19050" t="19050" r="27940" b="17145"/>
            <wp:docPr id="27" name="Picture 27" descr="Edit User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Edit User window"/>
                    <pic:cNvPicPr/>
                  </pic:nvPicPr>
                  <pic:blipFill>
                    <a:blip r:embed="rId82">
                      <a:extLst>
                        <a:ext uri="{28A0092B-C50C-407E-A947-70E740481C1C}">
                          <a14:useLocalDpi xmlns:a14="http://schemas.microsoft.com/office/drawing/2010/main" val="0"/>
                        </a:ext>
                      </a:extLst>
                    </a:blip>
                    <a:stretch>
                      <a:fillRect/>
                    </a:stretch>
                  </pic:blipFill>
                  <pic:spPr>
                    <a:xfrm>
                      <a:off x="0" y="0"/>
                      <a:ext cx="5251963" cy="4727655"/>
                    </a:xfrm>
                    <a:prstGeom prst="rect">
                      <a:avLst/>
                    </a:prstGeom>
                    <a:ln>
                      <a:solidFill>
                        <a:schemeClr val="tx1"/>
                      </a:solidFill>
                    </a:ln>
                  </pic:spPr>
                </pic:pic>
              </a:graphicData>
            </a:graphic>
          </wp:inline>
        </w:drawing>
      </w:r>
    </w:p>
    <w:p w14:paraId="1D998283" w14:textId="31FB4FB5" w:rsidR="00AD133B" w:rsidRPr="0085600F" w:rsidRDefault="00AD133B" w:rsidP="00AD133B">
      <w:pPr>
        <w:ind w:left="360"/>
        <w:jc w:val="center"/>
      </w:pPr>
    </w:p>
    <w:p w14:paraId="25309FB4" w14:textId="77777777" w:rsidR="00AD133B" w:rsidRPr="00B94CD3" w:rsidRDefault="00AD133B" w:rsidP="00AD133B">
      <w:pPr>
        <w:pStyle w:val="ListParagraph"/>
        <w:autoSpaceDE w:val="0"/>
        <w:autoSpaceDN w:val="0"/>
        <w:ind w:left="450"/>
        <w:jc w:val="both"/>
        <w:rPr>
          <w:color w:val="000000"/>
        </w:rPr>
      </w:pPr>
    </w:p>
    <w:p w14:paraId="556B7423" w14:textId="112DA7CD" w:rsidR="00AD133B" w:rsidRDefault="00AD133B" w:rsidP="00AD133B">
      <w:pPr>
        <w:pStyle w:val="ListParagraph"/>
        <w:numPr>
          <w:ilvl w:val="0"/>
          <w:numId w:val="68"/>
        </w:numPr>
        <w:autoSpaceDE w:val="0"/>
        <w:autoSpaceDN w:val="0"/>
        <w:contextualSpacing/>
        <w:jc w:val="both"/>
        <w:rPr>
          <w:color w:val="000000"/>
        </w:rPr>
      </w:pPr>
      <w:r w:rsidRPr="00B94CD3">
        <w:rPr>
          <w:color w:val="000000"/>
        </w:rPr>
        <w:t xml:space="preserve">On the </w:t>
      </w:r>
      <w:r w:rsidRPr="00B94CD3">
        <w:rPr>
          <w:b/>
          <w:bCs/>
          <w:color w:val="000000"/>
        </w:rPr>
        <w:t xml:space="preserve">Edit </w:t>
      </w:r>
      <w:r w:rsidRPr="00B94CD3">
        <w:rPr>
          <w:b/>
          <w:color w:val="000000"/>
        </w:rPr>
        <w:t>Definition</w:t>
      </w:r>
      <w:r w:rsidR="00F52640">
        <w:rPr>
          <w:b/>
          <w:color w:val="000000"/>
        </w:rPr>
        <w:t xml:space="preserve"> for user Admin</w:t>
      </w:r>
      <w:r>
        <w:rPr>
          <w:color w:val="000000"/>
        </w:rPr>
        <w:t xml:space="preserve"> page</w:t>
      </w:r>
      <w:r w:rsidRPr="00B94CD3">
        <w:rPr>
          <w:color w:val="000000"/>
        </w:rPr>
        <w:t xml:space="preserve">, </w:t>
      </w:r>
      <w:r>
        <w:rPr>
          <w:color w:val="000000"/>
        </w:rPr>
        <w:t>click on “Enter new password” radio button</w:t>
      </w:r>
    </w:p>
    <w:p w14:paraId="165341F4" w14:textId="77777777" w:rsidR="00AD133B" w:rsidRPr="00775252" w:rsidRDefault="00AD133B" w:rsidP="00AD133B">
      <w:pPr>
        <w:rPr>
          <w:noProof/>
        </w:rPr>
      </w:pPr>
    </w:p>
    <w:p w14:paraId="1315DBF3" w14:textId="77777777" w:rsidR="00AD133B" w:rsidRDefault="00AD133B" w:rsidP="00AD133B">
      <w:pPr>
        <w:pStyle w:val="ListParagraph"/>
        <w:autoSpaceDE w:val="0"/>
        <w:autoSpaceDN w:val="0"/>
        <w:ind w:left="446"/>
        <w:contextualSpacing/>
        <w:jc w:val="center"/>
        <w:rPr>
          <w:color w:val="000000"/>
        </w:rPr>
      </w:pPr>
      <w:r>
        <w:rPr>
          <w:noProof/>
          <w:color w:val="000000"/>
        </w:rPr>
        <w:lastRenderedPageBreak/>
        <w:drawing>
          <wp:inline distT="0" distB="0" distL="0" distR="0" wp14:anchorId="6DB6414B" wp14:editId="03F3D967">
            <wp:extent cx="4857750" cy="4359519"/>
            <wp:effectExtent l="19050" t="19050" r="19050" b="22225"/>
            <wp:docPr id="254" name="Picture 254" descr="Edit User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Picture 261" descr="Edit User window"/>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4915251" cy="4411123"/>
                    </a:xfrm>
                    <a:prstGeom prst="rect">
                      <a:avLst/>
                    </a:prstGeom>
                    <a:noFill/>
                    <a:ln>
                      <a:solidFill>
                        <a:schemeClr val="tx1"/>
                      </a:solidFill>
                    </a:ln>
                  </pic:spPr>
                </pic:pic>
              </a:graphicData>
            </a:graphic>
          </wp:inline>
        </w:drawing>
      </w:r>
    </w:p>
    <w:p w14:paraId="48A3B67E" w14:textId="77777777" w:rsidR="00AD133B" w:rsidRDefault="00AD133B" w:rsidP="00AD133B">
      <w:pPr>
        <w:pStyle w:val="ListParagraph"/>
        <w:autoSpaceDE w:val="0"/>
        <w:autoSpaceDN w:val="0"/>
        <w:ind w:left="446"/>
        <w:contextualSpacing/>
        <w:jc w:val="both"/>
        <w:rPr>
          <w:color w:val="000000"/>
        </w:rPr>
      </w:pPr>
    </w:p>
    <w:p w14:paraId="4B9CE8F9" w14:textId="77777777" w:rsidR="00AD133B" w:rsidRPr="00B94CD3" w:rsidRDefault="00AD133B" w:rsidP="00AD133B">
      <w:pPr>
        <w:pStyle w:val="ListParagraph"/>
        <w:numPr>
          <w:ilvl w:val="0"/>
          <w:numId w:val="68"/>
        </w:numPr>
        <w:autoSpaceDE w:val="0"/>
        <w:autoSpaceDN w:val="0"/>
        <w:contextualSpacing/>
        <w:jc w:val="both"/>
        <w:rPr>
          <w:color w:val="000000"/>
        </w:rPr>
      </w:pPr>
      <w:r>
        <w:rPr>
          <w:color w:val="000000"/>
        </w:rPr>
        <w:t>S</w:t>
      </w:r>
      <w:r w:rsidRPr="00B94CD3">
        <w:rPr>
          <w:color w:val="000000"/>
        </w:rPr>
        <w:t>et values for only the following user properties</w:t>
      </w:r>
      <w:r>
        <w:rPr>
          <w:color w:val="000000"/>
        </w:rPr>
        <w:t>:</w:t>
      </w:r>
    </w:p>
    <w:p w14:paraId="5DA27332" w14:textId="77777777" w:rsidR="00AD133B" w:rsidRPr="00B94CD3" w:rsidRDefault="00AD133B" w:rsidP="00AD133B">
      <w:pPr>
        <w:autoSpaceDE w:val="0"/>
        <w:autoSpaceDN w:val="0"/>
        <w:jc w:val="both"/>
        <w:rPr>
          <w:color w:val="000000"/>
        </w:rPr>
      </w:pPr>
    </w:p>
    <w:p w14:paraId="3C2A1DBB" w14:textId="77777777" w:rsidR="00AD133B" w:rsidRPr="00B94CD3" w:rsidRDefault="00AD133B" w:rsidP="00AD133B">
      <w:pPr>
        <w:autoSpaceDE w:val="0"/>
        <w:autoSpaceDN w:val="0"/>
        <w:ind w:left="576"/>
        <w:jc w:val="both"/>
        <w:rPr>
          <w:color w:val="000000"/>
        </w:rPr>
      </w:pPr>
      <w:r w:rsidRPr="00B94CD3">
        <w:rPr>
          <w:b/>
          <w:bCs/>
          <w:color w:val="000000"/>
        </w:rPr>
        <w:t xml:space="preserve">•Password </w:t>
      </w:r>
      <w:r w:rsidRPr="00B94CD3">
        <w:rPr>
          <w:color w:val="000000"/>
        </w:rPr>
        <w:t xml:space="preserve">(required) — Enter new password value.  </w:t>
      </w:r>
    </w:p>
    <w:p w14:paraId="36C35D3C" w14:textId="77777777" w:rsidR="00AD133B" w:rsidRDefault="00AD133B" w:rsidP="00AD133B">
      <w:pPr>
        <w:autoSpaceDE w:val="0"/>
        <w:autoSpaceDN w:val="0"/>
        <w:ind w:left="576"/>
        <w:jc w:val="both"/>
        <w:rPr>
          <w:color w:val="000000"/>
        </w:rPr>
      </w:pPr>
    </w:p>
    <w:tbl>
      <w:tblPr>
        <w:tblW w:w="0" w:type="auto"/>
        <w:tblInd w:w="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74"/>
      </w:tblGrid>
      <w:tr w:rsidR="00AD133B" w14:paraId="4CFA4B2C" w14:textId="77777777" w:rsidTr="00BD7C1B">
        <w:tc>
          <w:tcPr>
            <w:tcW w:w="9576" w:type="dxa"/>
            <w:shd w:val="clear" w:color="auto" w:fill="auto"/>
          </w:tcPr>
          <w:p w14:paraId="7FDC9984" w14:textId="691C4D97" w:rsidR="00AD133B" w:rsidRPr="00B94CD3" w:rsidRDefault="00AD133B" w:rsidP="00BD7C1B">
            <w:pPr>
              <w:autoSpaceDE w:val="0"/>
              <w:autoSpaceDN w:val="0"/>
              <w:jc w:val="both"/>
            </w:pPr>
            <w:r w:rsidRPr="00A81E60">
              <w:rPr>
                <w:b/>
                <w:color w:val="000000"/>
              </w:rPr>
              <w:t>NOTE:</w:t>
            </w:r>
            <w:r w:rsidRPr="00A81E60">
              <w:rPr>
                <w:color w:val="000000"/>
              </w:rPr>
              <w:t xml:space="preserve">  The Veterans Administration </w:t>
            </w:r>
            <w:r w:rsidRPr="001F407C">
              <w:t>recommends no fewer</w:t>
            </w:r>
            <w:r w:rsidRPr="007158CF">
              <w:t xml:space="preserve"> than </w:t>
            </w:r>
            <w:r w:rsidR="008E3A91" w:rsidRPr="00530F00">
              <w:t xml:space="preserve">16 </w:t>
            </w:r>
            <w:r w:rsidR="003E692C">
              <w:t>c</w:t>
            </w:r>
            <w:r w:rsidR="003E692C" w:rsidRPr="007158CF">
              <w:t>haracters</w:t>
            </w:r>
            <w:r w:rsidR="003E692C">
              <w:t xml:space="preserve"> </w:t>
            </w:r>
            <w:r>
              <w:t>to include</w:t>
            </w:r>
            <w:r w:rsidRPr="001F407C">
              <w:t xml:space="preserve"> 1 uppercase, 1 lowercase, 1 number and 1 special character.  </w:t>
            </w:r>
          </w:p>
        </w:tc>
      </w:tr>
    </w:tbl>
    <w:p w14:paraId="3922B851" w14:textId="77777777" w:rsidR="00AD133B" w:rsidRPr="00B94CD3" w:rsidRDefault="00AD133B" w:rsidP="00AD133B">
      <w:pPr>
        <w:autoSpaceDE w:val="0"/>
        <w:autoSpaceDN w:val="0"/>
        <w:ind w:left="576"/>
        <w:jc w:val="both"/>
        <w:rPr>
          <w:color w:val="000000"/>
        </w:rPr>
      </w:pPr>
    </w:p>
    <w:p w14:paraId="0405D365" w14:textId="77777777" w:rsidR="00AD133B" w:rsidRPr="00B94CD3" w:rsidRDefault="00AD133B" w:rsidP="00AD133B">
      <w:pPr>
        <w:autoSpaceDE w:val="0"/>
        <w:autoSpaceDN w:val="0"/>
        <w:ind w:left="576"/>
        <w:jc w:val="both"/>
        <w:rPr>
          <w:color w:val="000000"/>
        </w:rPr>
      </w:pPr>
      <w:r w:rsidRPr="00B94CD3">
        <w:rPr>
          <w:b/>
          <w:bCs/>
          <w:color w:val="000000"/>
        </w:rPr>
        <w:t xml:space="preserve">•Confirm Password </w:t>
      </w:r>
      <w:r w:rsidRPr="00B94CD3">
        <w:rPr>
          <w:color w:val="000000"/>
        </w:rPr>
        <w:t xml:space="preserve">(required) — </w:t>
      </w:r>
      <w:r>
        <w:rPr>
          <w:color w:val="000000"/>
        </w:rPr>
        <w:t>Enter new password value to confirm.</w:t>
      </w:r>
    </w:p>
    <w:p w14:paraId="6E8B869B" w14:textId="77777777" w:rsidR="00AD133B" w:rsidRPr="00B94CD3" w:rsidRDefault="00AD133B" w:rsidP="00AD133B">
      <w:pPr>
        <w:autoSpaceDE w:val="0"/>
        <w:autoSpaceDN w:val="0"/>
        <w:ind w:left="576"/>
        <w:jc w:val="both"/>
        <w:rPr>
          <w:color w:val="000000"/>
        </w:rPr>
      </w:pPr>
    </w:p>
    <w:p w14:paraId="79B7DBFF" w14:textId="77777777" w:rsidR="00AD133B" w:rsidRPr="00A650DF" w:rsidRDefault="00AD133B" w:rsidP="00AD133B">
      <w:pPr>
        <w:autoSpaceDE w:val="0"/>
        <w:autoSpaceDN w:val="0"/>
        <w:ind w:left="576"/>
        <w:jc w:val="both"/>
        <w:rPr>
          <w:color w:val="000000"/>
        </w:rPr>
      </w:pPr>
      <w:r w:rsidRPr="00A650DF">
        <w:rPr>
          <w:bCs/>
          <w:i/>
          <w:color w:val="000000"/>
        </w:rPr>
        <w:t>Make note of the new password</w:t>
      </w:r>
      <w:r w:rsidRPr="00A650DF">
        <w:rPr>
          <w:bCs/>
          <w:color w:val="000000"/>
        </w:rPr>
        <w:t>.</w:t>
      </w:r>
    </w:p>
    <w:p w14:paraId="1D7FB0DD" w14:textId="77777777" w:rsidR="00AD133B" w:rsidRPr="00B94CD3" w:rsidRDefault="00AD133B" w:rsidP="00AD133B">
      <w:pPr>
        <w:autoSpaceDE w:val="0"/>
        <w:autoSpaceDN w:val="0"/>
        <w:jc w:val="both"/>
        <w:rPr>
          <w:color w:val="000000"/>
        </w:rPr>
      </w:pPr>
    </w:p>
    <w:p w14:paraId="46B0BF10" w14:textId="77777777" w:rsidR="00AD133B" w:rsidRDefault="00AD133B" w:rsidP="00AD133B">
      <w:pPr>
        <w:pStyle w:val="ListParagraph"/>
        <w:numPr>
          <w:ilvl w:val="0"/>
          <w:numId w:val="68"/>
        </w:numPr>
        <w:autoSpaceDE w:val="0"/>
        <w:autoSpaceDN w:val="0"/>
        <w:contextualSpacing/>
        <w:jc w:val="both"/>
        <w:rPr>
          <w:color w:val="000000"/>
        </w:rPr>
      </w:pPr>
      <w:r w:rsidRPr="00B94CD3">
        <w:rPr>
          <w:color w:val="000000"/>
        </w:rPr>
        <w:t xml:space="preserve">Click the </w:t>
      </w:r>
      <w:r w:rsidRPr="00B94CD3">
        <w:rPr>
          <w:b/>
          <w:bCs/>
          <w:color w:val="000000"/>
        </w:rPr>
        <w:t xml:space="preserve">Save </w:t>
      </w:r>
      <w:r w:rsidRPr="00B94CD3">
        <w:rPr>
          <w:color w:val="000000"/>
        </w:rPr>
        <w:t xml:space="preserve">button to </w:t>
      </w:r>
      <w:r>
        <w:rPr>
          <w:color w:val="000000"/>
        </w:rPr>
        <w:t>save the password</w:t>
      </w:r>
      <w:r w:rsidRPr="00B94CD3">
        <w:rPr>
          <w:color w:val="000000"/>
        </w:rPr>
        <w:t xml:space="preserve">. </w:t>
      </w:r>
    </w:p>
    <w:p w14:paraId="059EAC2C" w14:textId="77777777" w:rsidR="00AD133B" w:rsidRDefault="00AD133B" w:rsidP="00AD133B">
      <w:pPr>
        <w:pStyle w:val="ListParagraph"/>
        <w:autoSpaceDE w:val="0"/>
        <w:autoSpaceDN w:val="0"/>
        <w:ind w:left="446"/>
        <w:jc w:val="both"/>
        <w:rPr>
          <w:color w:val="000000"/>
        </w:rPr>
      </w:pPr>
    </w:p>
    <w:tbl>
      <w:tblPr>
        <w:tblW w:w="0" w:type="auto"/>
        <w:tblInd w:w="4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04"/>
      </w:tblGrid>
      <w:tr w:rsidR="00AD133B" w14:paraId="2FFF151C" w14:textId="77777777" w:rsidTr="00BD7C1B">
        <w:tc>
          <w:tcPr>
            <w:tcW w:w="9576" w:type="dxa"/>
            <w:shd w:val="clear" w:color="auto" w:fill="auto"/>
          </w:tcPr>
          <w:p w14:paraId="333FC1EB" w14:textId="77777777" w:rsidR="00AD133B" w:rsidRPr="00A81E60" w:rsidRDefault="00AD133B" w:rsidP="00BD7C1B">
            <w:pPr>
              <w:pStyle w:val="ListParagraph"/>
              <w:autoSpaceDE w:val="0"/>
              <w:autoSpaceDN w:val="0"/>
              <w:ind w:left="0"/>
              <w:jc w:val="both"/>
              <w:rPr>
                <w:color w:val="000000"/>
              </w:rPr>
            </w:pPr>
            <w:r w:rsidRPr="00A81E60">
              <w:rPr>
                <w:b/>
                <w:color w:val="000000"/>
              </w:rPr>
              <w:t>NOTE:</w:t>
            </w:r>
            <w:r w:rsidRPr="00A81E60">
              <w:rPr>
                <w:color w:val="000000"/>
              </w:rPr>
              <w:t xml:space="preserve">  If the two passwords do not match, an error message will pop up prompting the user to reenter the passwords.</w:t>
            </w:r>
          </w:p>
        </w:tc>
      </w:tr>
    </w:tbl>
    <w:p w14:paraId="67D9AA9C" w14:textId="77777777" w:rsidR="00AD133B" w:rsidRDefault="00AD133B" w:rsidP="00AD133B">
      <w:pPr>
        <w:pStyle w:val="ListParagraph"/>
        <w:autoSpaceDE w:val="0"/>
        <w:autoSpaceDN w:val="0"/>
        <w:ind w:left="446"/>
        <w:jc w:val="both"/>
        <w:rPr>
          <w:color w:val="000000"/>
        </w:rPr>
      </w:pPr>
    </w:p>
    <w:p w14:paraId="247321E7" w14:textId="77777777" w:rsidR="00AD133B" w:rsidRDefault="00AD133B" w:rsidP="00AD133B">
      <w:pPr>
        <w:pStyle w:val="ListParagraph"/>
        <w:numPr>
          <w:ilvl w:val="0"/>
          <w:numId w:val="68"/>
        </w:numPr>
        <w:autoSpaceDE w:val="0"/>
        <w:autoSpaceDN w:val="0"/>
        <w:contextualSpacing/>
        <w:jc w:val="both"/>
        <w:rPr>
          <w:color w:val="000000"/>
        </w:rPr>
      </w:pPr>
      <w:r>
        <w:rPr>
          <w:color w:val="000000"/>
        </w:rPr>
        <w:t xml:space="preserve">Click on Users in the breadcrumb trail to go back to the </w:t>
      </w:r>
      <w:r w:rsidRPr="00263735">
        <w:rPr>
          <w:bCs/>
        </w:rPr>
        <w:t xml:space="preserve">System – Security Management – Users </w:t>
      </w:r>
      <w:r>
        <w:rPr>
          <w:color w:val="000000"/>
        </w:rPr>
        <w:t>page.</w:t>
      </w:r>
    </w:p>
    <w:p w14:paraId="6FE85EBA" w14:textId="77777777" w:rsidR="00AD133B" w:rsidRDefault="00AD133B" w:rsidP="00AD133B">
      <w:pPr>
        <w:autoSpaceDE w:val="0"/>
        <w:autoSpaceDN w:val="0"/>
        <w:contextualSpacing/>
        <w:jc w:val="both"/>
        <w:rPr>
          <w:color w:val="000000"/>
        </w:rPr>
      </w:pPr>
    </w:p>
    <w:p w14:paraId="4086EE2C" w14:textId="77777777" w:rsidR="00AD133B" w:rsidRPr="00775252" w:rsidRDefault="00AD133B" w:rsidP="00B75C35">
      <w:pPr>
        <w:autoSpaceDE w:val="0"/>
        <w:autoSpaceDN w:val="0"/>
        <w:ind w:left="720"/>
        <w:contextualSpacing/>
        <w:jc w:val="center"/>
        <w:rPr>
          <w:color w:val="000000"/>
        </w:rPr>
      </w:pPr>
      <w:r>
        <w:rPr>
          <w:noProof/>
          <w:color w:val="000000"/>
        </w:rPr>
        <w:lastRenderedPageBreak/>
        <w:drawing>
          <wp:inline distT="0" distB="0" distL="0" distR="0" wp14:anchorId="3CE80156" wp14:editId="2B880D92">
            <wp:extent cx="4250020" cy="2480739"/>
            <wp:effectExtent l="19050" t="19050" r="17780" b="15240"/>
            <wp:docPr id="256" name="Picture 256" descr="Edit User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Picture 254" descr="Edit User window"/>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344715" cy="2536013"/>
                    </a:xfrm>
                    <a:prstGeom prst="rect">
                      <a:avLst/>
                    </a:prstGeom>
                    <a:noFill/>
                    <a:ln>
                      <a:solidFill>
                        <a:schemeClr val="tx1"/>
                      </a:solidFill>
                    </a:ln>
                  </pic:spPr>
                </pic:pic>
              </a:graphicData>
            </a:graphic>
          </wp:inline>
        </w:drawing>
      </w:r>
    </w:p>
    <w:p w14:paraId="136BD758" w14:textId="77777777" w:rsidR="00AD133B" w:rsidRDefault="00AD133B" w:rsidP="00AD133B">
      <w:pPr>
        <w:pStyle w:val="ListParagraph"/>
        <w:autoSpaceDE w:val="0"/>
        <w:autoSpaceDN w:val="0"/>
        <w:ind w:left="446"/>
        <w:jc w:val="both"/>
        <w:rPr>
          <w:color w:val="000000"/>
        </w:rPr>
      </w:pPr>
    </w:p>
    <w:p w14:paraId="2B30F7C7" w14:textId="77777777" w:rsidR="00AD133B" w:rsidRDefault="00AD133B" w:rsidP="00AD133B">
      <w:pPr>
        <w:pStyle w:val="ListParagraph"/>
        <w:numPr>
          <w:ilvl w:val="0"/>
          <w:numId w:val="68"/>
        </w:numPr>
        <w:autoSpaceDE w:val="0"/>
        <w:autoSpaceDN w:val="0"/>
        <w:contextualSpacing/>
        <w:jc w:val="both"/>
        <w:rPr>
          <w:color w:val="000000"/>
        </w:rPr>
      </w:pPr>
      <w:r>
        <w:rPr>
          <w:color w:val="000000"/>
        </w:rPr>
        <w:t xml:space="preserve">Repeat steps 1 through 7 to create a password for the following users:  </w:t>
      </w:r>
    </w:p>
    <w:p w14:paraId="109E5899" w14:textId="77777777" w:rsidR="00AD133B" w:rsidRDefault="00AD133B" w:rsidP="00AD133B">
      <w:pPr>
        <w:pStyle w:val="ListParagraph"/>
        <w:numPr>
          <w:ilvl w:val="0"/>
          <w:numId w:val="90"/>
        </w:numPr>
        <w:autoSpaceDE w:val="0"/>
        <w:autoSpaceDN w:val="0"/>
        <w:contextualSpacing/>
        <w:jc w:val="both"/>
        <w:rPr>
          <w:color w:val="000000"/>
        </w:rPr>
      </w:pPr>
      <w:r w:rsidRPr="00B94CD3">
        <w:rPr>
          <w:color w:val="000000"/>
        </w:rPr>
        <w:t>_SYSTEM</w:t>
      </w:r>
    </w:p>
    <w:p w14:paraId="25B9AE1D" w14:textId="77777777" w:rsidR="00AD133B" w:rsidRDefault="00AD133B" w:rsidP="00AD133B">
      <w:pPr>
        <w:pStyle w:val="ListParagraph"/>
        <w:numPr>
          <w:ilvl w:val="0"/>
          <w:numId w:val="90"/>
        </w:numPr>
        <w:autoSpaceDE w:val="0"/>
        <w:autoSpaceDN w:val="0"/>
        <w:contextualSpacing/>
        <w:jc w:val="both"/>
        <w:rPr>
          <w:color w:val="000000"/>
        </w:rPr>
      </w:pPr>
      <w:r w:rsidRPr="00505AF9">
        <w:rPr>
          <w:color w:val="000000"/>
        </w:rPr>
        <w:t>CSPSystem</w:t>
      </w:r>
    </w:p>
    <w:p w14:paraId="5F5961C7" w14:textId="77777777" w:rsidR="00AD133B" w:rsidRDefault="00AD133B" w:rsidP="00AD133B">
      <w:pPr>
        <w:pStyle w:val="ListParagraph"/>
        <w:numPr>
          <w:ilvl w:val="0"/>
          <w:numId w:val="90"/>
        </w:numPr>
        <w:autoSpaceDE w:val="0"/>
        <w:autoSpaceDN w:val="0"/>
        <w:contextualSpacing/>
        <w:jc w:val="both"/>
        <w:rPr>
          <w:color w:val="000000"/>
        </w:rPr>
      </w:pPr>
      <w:r w:rsidRPr="00B94CD3">
        <w:rPr>
          <w:color w:val="000000"/>
        </w:rPr>
        <w:t>SuperUser</w:t>
      </w:r>
    </w:p>
    <w:p w14:paraId="0C81F9E0" w14:textId="27D645EC" w:rsidR="00AD133B" w:rsidRPr="00CB5352" w:rsidRDefault="006E4413" w:rsidP="00AD133B">
      <w:pPr>
        <w:pStyle w:val="Heading3"/>
      </w:pPr>
      <w:bookmarkStart w:id="330" w:name="_Toc135319118"/>
      <w:bookmarkStart w:id="331" w:name="_Toc138855426"/>
      <w:bookmarkStart w:id="332" w:name="_Toc140225782"/>
      <w:r>
        <w:t>4</w:t>
      </w:r>
      <w:r w:rsidR="00AD133B">
        <w:t>.1.4</w:t>
      </w:r>
      <w:r w:rsidR="00AD133B">
        <w:tab/>
      </w:r>
      <w:r w:rsidR="00AD133B" w:rsidRPr="00CB5352">
        <w:t>Configure Management Portal to Require Credentials for Login</w:t>
      </w:r>
      <w:bookmarkEnd w:id="330"/>
      <w:bookmarkEnd w:id="331"/>
      <w:bookmarkEnd w:id="332"/>
    </w:p>
    <w:p w14:paraId="715BB3A2" w14:textId="77777777" w:rsidR="00AD133B" w:rsidRDefault="00AD133B" w:rsidP="00AD133B">
      <w:pPr>
        <w:rPr>
          <w:color w:val="000000"/>
        </w:rPr>
      </w:pPr>
      <w:r w:rsidRPr="00B94CD3">
        <w:rPr>
          <w:color w:val="000000"/>
        </w:rPr>
        <w:t>This</w:t>
      </w:r>
      <w:r>
        <w:rPr>
          <w:color w:val="000000"/>
        </w:rPr>
        <w:t xml:space="preserve"> process</w:t>
      </w:r>
      <w:r w:rsidRPr="00B94CD3">
        <w:rPr>
          <w:color w:val="000000"/>
        </w:rPr>
        <w:t xml:space="preserve"> configures M</w:t>
      </w:r>
      <w:r>
        <w:rPr>
          <w:color w:val="000000"/>
        </w:rPr>
        <w:t xml:space="preserve">anagement Portal services </w:t>
      </w:r>
      <w:r w:rsidRPr="00B94CD3">
        <w:rPr>
          <w:color w:val="000000"/>
        </w:rPr>
        <w:t>to require password authentication</w:t>
      </w:r>
      <w:r>
        <w:rPr>
          <w:color w:val="000000"/>
        </w:rPr>
        <w:t xml:space="preserve"> </w:t>
      </w:r>
      <w:r w:rsidRPr="00B94CD3">
        <w:rPr>
          <w:color w:val="000000"/>
        </w:rPr>
        <w:t xml:space="preserve">and not to allow unauthenticated access. </w:t>
      </w:r>
      <w:r>
        <w:rPr>
          <w:color w:val="000000"/>
        </w:rPr>
        <w:t xml:space="preserve"> </w:t>
      </w:r>
      <w:r w:rsidRPr="007A7843">
        <w:rPr>
          <w:color w:val="000000"/>
        </w:rPr>
        <w:t>Once you finish modifying the %Service items and CSP Applications, the user will be required to enter their username and password to access the Management Portal and CSP relative features.</w:t>
      </w:r>
    </w:p>
    <w:p w14:paraId="66073398" w14:textId="77777777" w:rsidR="00AD133B" w:rsidRDefault="00AD133B" w:rsidP="00AD133B">
      <w:pPr>
        <w:rPr>
          <w:color w:val="000000"/>
        </w:rPr>
      </w:pPr>
      <w:r w:rsidRPr="00B94CD3">
        <w:rPr>
          <w:color w:val="000000"/>
        </w:rPr>
        <w:t xml:space="preserve"> </w:t>
      </w:r>
    </w:p>
    <w:p w14:paraId="3D53328C" w14:textId="68A4DEA1" w:rsidR="00AD133B" w:rsidRPr="001D43E5" w:rsidRDefault="006E4413" w:rsidP="00AD133B">
      <w:pPr>
        <w:pStyle w:val="Heading4"/>
      </w:pPr>
      <w:bookmarkStart w:id="333" w:name="_Toc138855427"/>
      <w:bookmarkStart w:id="334" w:name="_Toc140225783"/>
      <w:r>
        <w:t>4</w:t>
      </w:r>
      <w:r w:rsidR="00AD133B">
        <w:t xml:space="preserve">.1.4.1 </w:t>
      </w:r>
      <w:r w:rsidR="00AD133B" w:rsidRPr="007A7843">
        <w:rPr>
          <w:color w:val="000000"/>
        </w:rPr>
        <w:t>%Service</w:t>
      </w:r>
      <w:bookmarkEnd w:id="333"/>
      <w:bookmarkEnd w:id="334"/>
    </w:p>
    <w:p w14:paraId="3BC70704" w14:textId="77777777" w:rsidR="00AD133B" w:rsidRDefault="00AD133B" w:rsidP="00AD133B">
      <w:pPr>
        <w:pStyle w:val="ListParagraph"/>
        <w:numPr>
          <w:ilvl w:val="0"/>
          <w:numId w:val="53"/>
        </w:numPr>
        <w:autoSpaceDE w:val="0"/>
        <w:autoSpaceDN w:val="0"/>
        <w:adjustRightInd w:val="0"/>
        <w:ind w:left="446"/>
        <w:contextualSpacing/>
        <w:jc w:val="both"/>
        <w:rPr>
          <w:rFonts w:eastAsia="Calibri"/>
        </w:rPr>
      </w:pPr>
      <w:r w:rsidRPr="009E2721">
        <w:t xml:space="preserve">Click on </w:t>
      </w:r>
      <w:r w:rsidRPr="0016381A">
        <w:rPr>
          <w:b/>
          <w:bCs/>
        </w:rPr>
        <w:t>S</w:t>
      </w:r>
      <w:r>
        <w:rPr>
          <w:b/>
          <w:bCs/>
        </w:rPr>
        <w:t>ystem</w:t>
      </w:r>
      <w:r w:rsidRPr="0016381A">
        <w:rPr>
          <w:b/>
          <w:bCs/>
        </w:rPr>
        <w:t xml:space="preserve"> Administration</w:t>
      </w:r>
      <w:r>
        <w:t xml:space="preserve">, then click on </w:t>
      </w:r>
      <w:r w:rsidRPr="0016381A">
        <w:rPr>
          <w:b/>
          <w:bCs/>
        </w:rPr>
        <w:t>Security</w:t>
      </w:r>
      <w:r>
        <w:t xml:space="preserve">, then click on </w:t>
      </w:r>
      <w:r>
        <w:rPr>
          <w:b/>
          <w:bCs/>
        </w:rPr>
        <w:t>Services.</w:t>
      </w:r>
    </w:p>
    <w:p w14:paraId="5D64FC58" w14:textId="77777777" w:rsidR="00AD133B" w:rsidRDefault="00AD133B" w:rsidP="00AD133B">
      <w:pPr>
        <w:pStyle w:val="ListParagraph"/>
        <w:autoSpaceDE w:val="0"/>
        <w:autoSpaceDN w:val="0"/>
        <w:adjustRightInd w:val="0"/>
        <w:ind w:left="446"/>
        <w:jc w:val="center"/>
        <w:rPr>
          <w:rFonts w:eastAsia="Calibri"/>
          <w:color w:val="000000"/>
        </w:rPr>
      </w:pPr>
    </w:p>
    <w:p w14:paraId="06319849" w14:textId="77777777" w:rsidR="00AD133B" w:rsidRPr="0062050F" w:rsidRDefault="00AD133B" w:rsidP="00B75C35">
      <w:pPr>
        <w:pStyle w:val="ListParagraph"/>
        <w:autoSpaceDE w:val="0"/>
        <w:autoSpaceDN w:val="0"/>
        <w:adjustRightInd w:val="0"/>
        <w:ind w:left="446"/>
        <w:jc w:val="center"/>
        <w:rPr>
          <w:rFonts w:eastAsia="Calibri"/>
          <w:color w:val="000000"/>
        </w:rPr>
      </w:pPr>
      <w:r>
        <w:rPr>
          <w:rFonts w:eastAsia="Calibri"/>
          <w:noProof/>
          <w:color w:val="000000"/>
        </w:rPr>
        <w:lastRenderedPageBreak/>
        <w:drawing>
          <wp:inline distT="0" distB="0" distL="0" distR="0" wp14:anchorId="1D7D5EE7" wp14:editId="6DAE749E">
            <wp:extent cx="4269070" cy="3493706"/>
            <wp:effectExtent l="19050" t="19050" r="17780" b="12065"/>
            <wp:docPr id="233" name="Picture 233" descr="Window showing Service menu i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Window showing Service menu item"/>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274927" cy="3498499"/>
                    </a:xfrm>
                    <a:prstGeom prst="rect">
                      <a:avLst/>
                    </a:prstGeom>
                    <a:noFill/>
                    <a:ln>
                      <a:solidFill>
                        <a:schemeClr val="tx1"/>
                      </a:solidFill>
                    </a:ln>
                  </pic:spPr>
                </pic:pic>
              </a:graphicData>
            </a:graphic>
          </wp:inline>
        </w:drawing>
      </w:r>
    </w:p>
    <w:p w14:paraId="37ABD39B" w14:textId="77777777" w:rsidR="00AD133B" w:rsidRPr="0062050F" w:rsidRDefault="00AD133B" w:rsidP="00AD133B">
      <w:pPr>
        <w:pStyle w:val="ListParagraph"/>
        <w:numPr>
          <w:ilvl w:val="0"/>
          <w:numId w:val="53"/>
        </w:numPr>
        <w:autoSpaceDE w:val="0"/>
        <w:autoSpaceDN w:val="0"/>
        <w:adjustRightInd w:val="0"/>
        <w:ind w:left="446"/>
        <w:contextualSpacing/>
        <w:jc w:val="both"/>
        <w:rPr>
          <w:rFonts w:eastAsia="Calibri"/>
          <w:color w:val="000000"/>
        </w:rPr>
      </w:pPr>
      <w:r>
        <w:rPr>
          <w:rFonts w:eastAsia="Calibri"/>
          <w:color w:val="000000"/>
        </w:rPr>
        <w:t>T</w:t>
      </w:r>
      <w:r w:rsidRPr="0062050F">
        <w:rPr>
          <w:rFonts w:eastAsia="Calibri"/>
          <w:color w:val="000000"/>
        </w:rPr>
        <w:t xml:space="preserve">he </w:t>
      </w:r>
      <w:r>
        <w:rPr>
          <w:rFonts w:eastAsia="Calibri"/>
          <w:color w:val="000000"/>
        </w:rPr>
        <w:t>System - Security</w:t>
      </w:r>
      <w:r w:rsidRPr="0062050F">
        <w:rPr>
          <w:rFonts w:eastAsia="Calibri"/>
          <w:color w:val="000000"/>
        </w:rPr>
        <w:t xml:space="preserve"> Management </w:t>
      </w:r>
      <w:r>
        <w:rPr>
          <w:rFonts w:eastAsia="Calibri"/>
          <w:color w:val="000000"/>
        </w:rPr>
        <w:t xml:space="preserve">– Services </w:t>
      </w:r>
      <w:r w:rsidRPr="0062050F">
        <w:rPr>
          <w:rFonts w:eastAsia="Calibri"/>
          <w:color w:val="000000"/>
        </w:rPr>
        <w:t>page is displayed.</w:t>
      </w:r>
    </w:p>
    <w:p w14:paraId="55E1A5CB" w14:textId="689CDD2F" w:rsidR="00AD133B" w:rsidRDefault="00AD133B" w:rsidP="00AD133B">
      <w:pPr>
        <w:pStyle w:val="ListParagraph"/>
        <w:autoSpaceDE w:val="0"/>
        <w:autoSpaceDN w:val="0"/>
        <w:adjustRightInd w:val="0"/>
        <w:ind w:left="450"/>
        <w:jc w:val="both"/>
        <w:rPr>
          <w:rFonts w:eastAsia="Calibri"/>
          <w:color w:val="000000"/>
        </w:rPr>
      </w:pPr>
    </w:p>
    <w:p w14:paraId="64DE4BBC" w14:textId="7DD9872C" w:rsidR="00C56F1F" w:rsidRDefault="00EA3408" w:rsidP="00AD133B">
      <w:pPr>
        <w:pStyle w:val="ListParagraph"/>
        <w:autoSpaceDE w:val="0"/>
        <w:autoSpaceDN w:val="0"/>
        <w:adjustRightInd w:val="0"/>
        <w:ind w:left="450"/>
        <w:jc w:val="both"/>
        <w:rPr>
          <w:rFonts w:eastAsia="Calibri"/>
          <w:color w:val="000000"/>
        </w:rPr>
      </w:pPr>
      <w:r>
        <w:rPr>
          <w:noProof/>
        </w:rPr>
        <w:drawing>
          <wp:inline distT="0" distB="0" distL="0" distR="0" wp14:anchorId="71214854" wp14:editId="3BB282F2">
            <wp:extent cx="5943600" cy="3152140"/>
            <wp:effectExtent l="19050" t="19050" r="19050" b="10160"/>
            <wp:docPr id="230" name="Picture 230" descr="Services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Picture 230" descr="Services screen"/>
                    <pic:cNvPicPr/>
                  </pic:nvPicPr>
                  <pic:blipFill>
                    <a:blip r:embed="rId86"/>
                    <a:stretch>
                      <a:fillRect/>
                    </a:stretch>
                  </pic:blipFill>
                  <pic:spPr>
                    <a:xfrm>
                      <a:off x="0" y="0"/>
                      <a:ext cx="5943600" cy="3152140"/>
                    </a:xfrm>
                    <a:prstGeom prst="rect">
                      <a:avLst/>
                    </a:prstGeom>
                    <a:ln>
                      <a:solidFill>
                        <a:schemeClr val="tx1"/>
                      </a:solidFill>
                    </a:ln>
                  </pic:spPr>
                </pic:pic>
              </a:graphicData>
            </a:graphic>
          </wp:inline>
        </w:drawing>
      </w:r>
    </w:p>
    <w:p w14:paraId="0631A8E0" w14:textId="77777777" w:rsidR="00AD133B" w:rsidRDefault="00AD133B" w:rsidP="00C56F1F">
      <w:pPr>
        <w:autoSpaceDE w:val="0"/>
        <w:autoSpaceDN w:val="0"/>
        <w:contextualSpacing/>
        <w:jc w:val="both"/>
        <w:rPr>
          <w:color w:val="000000"/>
        </w:rPr>
      </w:pPr>
    </w:p>
    <w:p w14:paraId="3A28498E" w14:textId="7B4C595A" w:rsidR="00AD133B" w:rsidRDefault="00AD133B" w:rsidP="00AD133B">
      <w:pPr>
        <w:pStyle w:val="ListParagraph"/>
        <w:numPr>
          <w:ilvl w:val="0"/>
          <w:numId w:val="53"/>
        </w:numPr>
        <w:contextualSpacing/>
        <w:jc w:val="both"/>
        <w:rPr>
          <w:rFonts w:eastAsia="Calibri"/>
          <w:color w:val="000000"/>
        </w:rPr>
      </w:pPr>
      <w:r w:rsidRPr="009A4C10">
        <w:rPr>
          <w:rFonts w:eastAsia="Calibri"/>
          <w:color w:val="000000"/>
        </w:rPr>
        <w:t xml:space="preserve">On the Services page, select %Service_Console from the Name column to edit. This displays the </w:t>
      </w:r>
      <w:r w:rsidR="00985A57">
        <w:rPr>
          <w:rFonts w:eastAsia="Calibri"/>
          <w:color w:val="000000"/>
        </w:rPr>
        <w:t>Edit D</w:t>
      </w:r>
      <w:r w:rsidRPr="009A4C10">
        <w:rPr>
          <w:rFonts w:eastAsia="Calibri"/>
          <w:color w:val="000000"/>
        </w:rPr>
        <w:t xml:space="preserve">efinition </w:t>
      </w:r>
      <w:r w:rsidR="00985A57">
        <w:rPr>
          <w:rFonts w:eastAsia="Calibri"/>
          <w:color w:val="000000"/>
        </w:rPr>
        <w:t>for</w:t>
      </w:r>
      <w:r w:rsidR="00985A57" w:rsidRPr="009A4C10">
        <w:rPr>
          <w:rFonts w:eastAsia="Calibri"/>
          <w:color w:val="000000"/>
        </w:rPr>
        <w:t xml:space="preserve"> </w:t>
      </w:r>
      <w:r w:rsidRPr="009A4C10">
        <w:rPr>
          <w:rFonts w:eastAsia="Calibri"/>
          <w:color w:val="000000"/>
        </w:rPr>
        <w:t>service %Service_Console to configure the authentication method. In the Definition window, verify that both the Service Enabled and Unauthenticated check boxes are checked.</w:t>
      </w:r>
    </w:p>
    <w:p w14:paraId="369A9E8F" w14:textId="657D1E10" w:rsidR="00AD133B" w:rsidRDefault="00AD133B" w:rsidP="00AD133B">
      <w:pPr>
        <w:pStyle w:val="ListParagraph"/>
        <w:ind w:left="450"/>
        <w:contextualSpacing/>
        <w:jc w:val="both"/>
        <w:rPr>
          <w:rFonts w:eastAsia="Calibri"/>
          <w:color w:val="000000"/>
        </w:rPr>
      </w:pPr>
    </w:p>
    <w:p w14:paraId="0BF73CF5" w14:textId="3B0CC28A" w:rsidR="002167E0" w:rsidRDefault="00EA3408" w:rsidP="00530F00">
      <w:pPr>
        <w:pStyle w:val="ListParagraph"/>
        <w:ind w:left="450"/>
        <w:contextualSpacing/>
        <w:jc w:val="center"/>
        <w:rPr>
          <w:rFonts w:eastAsia="Calibri"/>
          <w:color w:val="000000"/>
        </w:rPr>
      </w:pPr>
      <w:r>
        <w:rPr>
          <w:noProof/>
        </w:rPr>
        <w:drawing>
          <wp:inline distT="0" distB="0" distL="0" distR="0" wp14:anchorId="5F40DDB5" wp14:editId="0CD5E082">
            <wp:extent cx="5943600" cy="6841490"/>
            <wp:effectExtent l="0" t="0" r="0" b="0"/>
            <wp:docPr id="232" name="Picture 232" descr="Edit Definition for service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Picture 232" descr="Edit Definition for service screen"/>
                    <pic:cNvPicPr/>
                  </pic:nvPicPr>
                  <pic:blipFill>
                    <a:blip r:embed="rId87"/>
                    <a:stretch>
                      <a:fillRect/>
                    </a:stretch>
                  </pic:blipFill>
                  <pic:spPr>
                    <a:xfrm>
                      <a:off x="0" y="0"/>
                      <a:ext cx="5943600" cy="6841490"/>
                    </a:xfrm>
                    <a:prstGeom prst="rect">
                      <a:avLst/>
                    </a:prstGeom>
                  </pic:spPr>
                </pic:pic>
              </a:graphicData>
            </a:graphic>
          </wp:inline>
        </w:drawing>
      </w:r>
    </w:p>
    <w:p w14:paraId="64C1A2D9" w14:textId="738FF0E3" w:rsidR="00AD133B" w:rsidRPr="009A4C10" w:rsidRDefault="00AD133B" w:rsidP="00B75C35">
      <w:pPr>
        <w:pStyle w:val="ListParagraph"/>
        <w:ind w:left="450"/>
        <w:contextualSpacing/>
        <w:jc w:val="center"/>
        <w:rPr>
          <w:rFonts w:eastAsia="Calibri"/>
          <w:color w:val="000000"/>
        </w:rPr>
      </w:pPr>
    </w:p>
    <w:p w14:paraId="739142EF" w14:textId="77777777" w:rsidR="00AD133B" w:rsidRDefault="00AD133B" w:rsidP="00AD133B">
      <w:pPr>
        <w:autoSpaceDE w:val="0"/>
        <w:autoSpaceDN w:val="0"/>
        <w:ind w:left="360"/>
        <w:contextualSpacing/>
        <w:jc w:val="both"/>
        <w:rPr>
          <w:color w:val="000000"/>
        </w:rPr>
      </w:pPr>
    </w:p>
    <w:p w14:paraId="26C1BE71" w14:textId="77777777" w:rsidR="00AD133B" w:rsidRDefault="00AD133B" w:rsidP="00AD133B">
      <w:pPr>
        <w:pStyle w:val="ListParagraph"/>
        <w:numPr>
          <w:ilvl w:val="0"/>
          <w:numId w:val="53"/>
        </w:numPr>
        <w:contextualSpacing/>
        <w:jc w:val="both"/>
        <w:rPr>
          <w:rFonts w:eastAsia="Calibri"/>
          <w:color w:val="000000"/>
        </w:rPr>
      </w:pPr>
      <w:r>
        <w:rPr>
          <w:rFonts w:eastAsia="Calibri"/>
          <w:color w:val="000000"/>
        </w:rPr>
        <w:t>C</w:t>
      </w:r>
      <w:r w:rsidRPr="009A4C10">
        <w:rPr>
          <w:rFonts w:eastAsia="Calibri"/>
          <w:color w:val="000000"/>
        </w:rPr>
        <w:t>lick Save.</w:t>
      </w:r>
    </w:p>
    <w:p w14:paraId="15E7829D" w14:textId="7BAC3C3E" w:rsidR="00AD133B" w:rsidRPr="00BD7C1B" w:rsidRDefault="006E4413" w:rsidP="00AD133B">
      <w:pPr>
        <w:pStyle w:val="Heading4"/>
      </w:pPr>
      <w:bookmarkStart w:id="335" w:name="_Toc138855428"/>
      <w:bookmarkStart w:id="336" w:name="_Toc140225784"/>
      <w:r>
        <w:lastRenderedPageBreak/>
        <w:t>4</w:t>
      </w:r>
      <w:r w:rsidR="00AD133B">
        <w:t xml:space="preserve">.1.4.2 </w:t>
      </w:r>
      <w:r w:rsidR="00AD133B" w:rsidRPr="007A7843">
        <w:rPr>
          <w:color w:val="000000"/>
        </w:rPr>
        <w:t>CSP Applications</w:t>
      </w:r>
      <w:bookmarkEnd w:id="335"/>
      <w:bookmarkEnd w:id="336"/>
    </w:p>
    <w:p w14:paraId="735F9A5D" w14:textId="77777777" w:rsidR="00AD133B" w:rsidRPr="00BD7C1B" w:rsidRDefault="00AD133B" w:rsidP="00AD133B">
      <w:pPr>
        <w:pStyle w:val="ListParagraph"/>
        <w:numPr>
          <w:ilvl w:val="0"/>
          <w:numId w:val="91"/>
        </w:numPr>
        <w:contextualSpacing/>
        <w:jc w:val="both"/>
        <w:rPr>
          <w:rFonts w:eastAsia="Calibri"/>
          <w:color w:val="000000"/>
        </w:rPr>
      </w:pPr>
      <w:r>
        <w:rPr>
          <w:rFonts w:eastAsia="Calibri"/>
          <w:color w:val="000000"/>
        </w:rPr>
        <w:t>From the</w:t>
      </w:r>
      <w:r w:rsidRPr="0062050F">
        <w:rPr>
          <w:rFonts w:eastAsia="Calibri"/>
          <w:color w:val="000000"/>
        </w:rPr>
        <w:t xml:space="preserve"> Management Portal home page</w:t>
      </w:r>
      <w:r>
        <w:rPr>
          <w:rFonts w:eastAsia="Calibri"/>
          <w:color w:val="000000"/>
        </w:rPr>
        <w:t>,</w:t>
      </w:r>
      <w:r w:rsidRPr="0062050F">
        <w:rPr>
          <w:rFonts w:eastAsia="Calibri"/>
          <w:color w:val="000000"/>
        </w:rPr>
        <w:t xml:space="preserve"> </w:t>
      </w:r>
      <w:r>
        <w:rPr>
          <w:rFonts w:eastAsia="Calibri"/>
          <w:color w:val="000000"/>
        </w:rPr>
        <w:t xml:space="preserve">select </w:t>
      </w:r>
      <w:r w:rsidRPr="00BD7C1B">
        <w:rPr>
          <w:rFonts w:eastAsia="Calibri"/>
          <w:b/>
          <w:bCs/>
          <w:color w:val="000000"/>
        </w:rPr>
        <w:t>System Administration</w:t>
      </w:r>
      <w:r>
        <w:rPr>
          <w:rFonts w:eastAsia="Calibri"/>
          <w:color w:val="000000"/>
        </w:rPr>
        <w:t xml:space="preserve">, then select </w:t>
      </w:r>
      <w:r w:rsidRPr="00BD7C1B">
        <w:rPr>
          <w:rFonts w:eastAsia="Calibri"/>
          <w:b/>
          <w:bCs/>
          <w:color w:val="000000"/>
        </w:rPr>
        <w:t>Security</w:t>
      </w:r>
      <w:r>
        <w:rPr>
          <w:rFonts w:eastAsia="Calibri"/>
          <w:color w:val="000000"/>
        </w:rPr>
        <w:t xml:space="preserve">, then select </w:t>
      </w:r>
      <w:r w:rsidRPr="00BD7C1B">
        <w:rPr>
          <w:rFonts w:eastAsia="Calibri"/>
          <w:b/>
          <w:bCs/>
          <w:color w:val="000000"/>
        </w:rPr>
        <w:t>Applications</w:t>
      </w:r>
      <w:r>
        <w:rPr>
          <w:rFonts w:eastAsia="Calibri"/>
          <w:color w:val="000000"/>
        </w:rPr>
        <w:t xml:space="preserve">, then select </w:t>
      </w:r>
      <w:r w:rsidRPr="00BD7C1B">
        <w:rPr>
          <w:rFonts w:eastAsia="Calibri"/>
          <w:b/>
          <w:bCs/>
          <w:color w:val="000000"/>
        </w:rPr>
        <w:t>Web Applications.</w:t>
      </w:r>
    </w:p>
    <w:p w14:paraId="35B1D181" w14:textId="77777777" w:rsidR="00AD133B" w:rsidRDefault="00AD133B" w:rsidP="00AD133B">
      <w:pPr>
        <w:contextualSpacing/>
        <w:jc w:val="both"/>
        <w:rPr>
          <w:rFonts w:eastAsia="Calibri"/>
          <w:color w:val="000000"/>
        </w:rPr>
      </w:pPr>
    </w:p>
    <w:p w14:paraId="01BF151D" w14:textId="77777777" w:rsidR="00AD133B" w:rsidRPr="00BD7C1B" w:rsidRDefault="00AD133B" w:rsidP="00AD133B">
      <w:pPr>
        <w:contextualSpacing/>
        <w:jc w:val="center"/>
        <w:rPr>
          <w:rFonts w:eastAsia="Calibri"/>
          <w:color w:val="000000"/>
        </w:rPr>
      </w:pPr>
      <w:r>
        <w:rPr>
          <w:noProof/>
        </w:rPr>
        <w:drawing>
          <wp:inline distT="0" distB="0" distL="0" distR="0" wp14:anchorId="5FB94E3F" wp14:editId="00965003">
            <wp:extent cx="4219575" cy="2777886"/>
            <wp:effectExtent l="19050" t="19050" r="9525" b="22860"/>
            <wp:docPr id="235" name="Picture 235" descr="System Administration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Picture 235" descr="System Administration window"/>
                    <pic:cNvPicPr/>
                  </pic:nvPicPr>
                  <pic:blipFill>
                    <a:blip r:embed="rId88"/>
                    <a:stretch>
                      <a:fillRect/>
                    </a:stretch>
                  </pic:blipFill>
                  <pic:spPr>
                    <a:xfrm>
                      <a:off x="0" y="0"/>
                      <a:ext cx="4233915" cy="2787326"/>
                    </a:xfrm>
                    <a:prstGeom prst="rect">
                      <a:avLst/>
                    </a:prstGeom>
                    <a:ln>
                      <a:solidFill>
                        <a:schemeClr val="accent1"/>
                      </a:solidFill>
                    </a:ln>
                  </pic:spPr>
                </pic:pic>
              </a:graphicData>
            </a:graphic>
          </wp:inline>
        </w:drawing>
      </w:r>
    </w:p>
    <w:p w14:paraId="136CCAD4" w14:textId="77777777" w:rsidR="00AD133B" w:rsidRPr="00BD7C1B" w:rsidRDefault="00AD133B" w:rsidP="00AD133B">
      <w:pPr>
        <w:autoSpaceDE w:val="0"/>
        <w:autoSpaceDN w:val="0"/>
        <w:ind w:left="360"/>
        <w:contextualSpacing/>
        <w:jc w:val="both"/>
        <w:rPr>
          <w:color w:val="000000"/>
        </w:rPr>
      </w:pPr>
    </w:p>
    <w:p w14:paraId="4FADEB46" w14:textId="77777777" w:rsidR="00AD133B" w:rsidRPr="00BD7C1B" w:rsidRDefault="00AD133B" w:rsidP="00AD133B">
      <w:pPr>
        <w:pStyle w:val="ListParagraph"/>
        <w:numPr>
          <w:ilvl w:val="0"/>
          <w:numId w:val="91"/>
        </w:numPr>
        <w:contextualSpacing/>
        <w:jc w:val="both"/>
        <w:rPr>
          <w:rFonts w:eastAsia="Calibri"/>
          <w:color w:val="000000"/>
        </w:rPr>
      </w:pPr>
      <w:r w:rsidRPr="00BD7C1B">
        <w:rPr>
          <w:rFonts w:eastAsia="Calibri"/>
          <w:color w:val="000000"/>
        </w:rPr>
        <w:t>Select /csp/sys/exp.  The Edit Web Applications /csp/sys</w:t>
      </w:r>
      <w:r>
        <w:rPr>
          <w:rFonts w:eastAsia="Calibri"/>
          <w:color w:val="000000"/>
        </w:rPr>
        <w:t>/exp</w:t>
      </w:r>
      <w:r w:rsidRPr="00BD7C1B">
        <w:rPr>
          <w:rFonts w:eastAsia="Calibri"/>
          <w:color w:val="000000"/>
        </w:rPr>
        <w:t xml:space="preserve"> page is displayed.  </w:t>
      </w:r>
    </w:p>
    <w:p w14:paraId="5E27C87A" w14:textId="77777777" w:rsidR="00AD133B" w:rsidRDefault="00AD133B" w:rsidP="00AD133B">
      <w:pPr>
        <w:pStyle w:val="ListParagraph"/>
        <w:autoSpaceDE w:val="0"/>
        <w:autoSpaceDN w:val="0"/>
        <w:adjustRightInd w:val="0"/>
        <w:ind w:left="450"/>
        <w:jc w:val="center"/>
        <w:rPr>
          <w:rFonts w:ascii="Arial" w:hAnsi="Arial" w:cs="Arial"/>
          <w:color w:val="000000"/>
          <w:sz w:val="20"/>
          <w:szCs w:val="20"/>
        </w:rPr>
      </w:pPr>
    </w:p>
    <w:p w14:paraId="3742C750" w14:textId="4F127FE0" w:rsidR="00AD133B" w:rsidRDefault="00AD133B" w:rsidP="00B75C35">
      <w:pPr>
        <w:pStyle w:val="ListParagraph"/>
        <w:autoSpaceDE w:val="0"/>
        <w:autoSpaceDN w:val="0"/>
        <w:adjustRightInd w:val="0"/>
        <w:ind w:left="540"/>
        <w:jc w:val="center"/>
        <w:rPr>
          <w:rFonts w:ascii="Arial" w:hAnsi="Arial" w:cs="Arial"/>
          <w:color w:val="000000"/>
          <w:sz w:val="20"/>
          <w:szCs w:val="20"/>
        </w:rPr>
      </w:pPr>
      <w:r w:rsidRPr="008A3F76">
        <w:rPr>
          <w:noProof/>
        </w:rPr>
        <w:drawing>
          <wp:inline distT="0" distB="0" distL="0" distR="0" wp14:anchorId="6D03B234" wp14:editId="61360EE8">
            <wp:extent cx="4814888" cy="3307149"/>
            <wp:effectExtent l="0" t="0" r="5080" b="7620"/>
            <wp:docPr id="241" name="Picture 241" descr="Edit Web Applications window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Picture 241" descr="Edit Web Applications windows"/>
                    <pic:cNvPicPr/>
                  </pic:nvPicPr>
                  <pic:blipFill>
                    <a:blip r:embed="rId89"/>
                    <a:stretch>
                      <a:fillRect/>
                    </a:stretch>
                  </pic:blipFill>
                  <pic:spPr>
                    <a:xfrm>
                      <a:off x="0" y="0"/>
                      <a:ext cx="4827145" cy="3315568"/>
                    </a:xfrm>
                    <a:prstGeom prst="rect">
                      <a:avLst/>
                    </a:prstGeom>
                  </pic:spPr>
                </pic:pic>
              </a:graphicData>
            </a:graphic>
          </wp:inline>
        </w:drawing>
      </w:r>
    </w:p>
    <w:p w14:paraId="17E51D7C" w14:textId="77777777" w:rsidR="00AD133B" w:rsidRPr="0023064A" w:rsidRDefault="00AD133B" w:rsidP="00AD133B">
      <w:pPr>
        <w:autoSpaceDE w:val="0"/>
        <w:autoSpaceDN w:val="0"/>
        <w:adjustRightInd w:val="0"/>
        <w:contextualSpacing/>
        <w:jc w:val="both"/>
        <w:rPr>
          <w:rFonts w:eastAsia="Calibri"/>
          <w:color w:val="000000"/>
        </w:rPr>
      </w:pPr>
    </w:p>
    <w:p w14:paraId="4BA8D438" w14:textId="77777777" w:rsidR="00AD133B" w:rsidRPr="000D009A" w:rsidRDefault="00AD133B" w:rsidP="00AD133B">
      <w:pPr>
        <w:pStyle w:val="ListParagraph"/>
        <w:numPr>
          <w:ilvl w:val="0"/>
          <w:numId w:val="91"/>
        </w:numPr>
        <w:contextualSpacing/>
        <w:jc w:val="both"/>
        <w:rPr>
          <w:rFonts w:eastAsia="Calibri"/>
          <w:color w:val="000000"/>
        </w:rPr>
      </w:pPr>
      <w:r w:rsidRPr="00BD7C1B">
        <w:rPr>
          <w:rFonts w:eastAsia="Calibri"/>
          <w:color w:val="000000"/>
        </w:rPr>
        <w:t>Check the Unauthenticated box and then uncheck the Password</w:t>
      </w:r>
      <w:r>
        <w:rPr>
          <w:rFonts w:eastAsia="Calibri"/>
          <w:color w:val="000000"/>
        </w:rPr>
        <w:t xml:space="preserve"> </w:t>
      </w:r>
      <w:r w:rsidRPr="00BD7C1B">
        <w:rPr>
          <w:rFonts w:eastAsia="Calibri"/>
          <w:color w:val="000000"/>
        </w:rPr>
        <w:t xml:space="preserve">box.  Click </w:t>
      </w:r>
      <w:r w:rsidRPr="00BD7C1B">
        <w:rPr>
          <w:rFonts w:eastAsia="Calibri"/>
          <w:b/>
          <w:bCs/>
          <w:color w:val="000000"/>
        </w:rPr>
        <w:t>Save.</w:t>
      </w:r>
      <w:r w:rsidRPr="00BD7C1B">
        <w:rPr>
          <w:rFonts w:eastAsia="Calibri"/>
          <w:color w:val="000000"/>
        </w:rPr>
        <w:t xml:space="preserve"> </w:t>
      </w:r>
    </w:p>
    <w:p w14:paraId="26E24EB3" w14:textId="77777777" w:rsidR="00AD133B" w:rsidRPr="000D009A" w:rsidRDefault="00AD133B" w:rsidP="00AD133B">
      <w:pPr>
        <w:autoSpaceDE w:val="0"/>
        <w:autoSpaceDN w:val="0"/>
        <w:adjustRightInd w:val="0"/>
        <w:contextualSpacing/>
        <w:jc w:val="both"/>
        <w:rPr>
          <w:rFonts w:eastAsia="Calibri"/>
          <w:color w:val="000000"/>
        </w:rPr>
      </w:pPr>
    </w:p>
    <w:p w14:paraId="52F1E126" w14:textId="77777777" w:rsidR="00AD133B" w:rsidRDefault="00AD133B" w:rsidP="00AD133B">
      <w:pPr>
        <w:autoSpaceDE w:val="0"/>
        <w:autoSpaceDN w:val="0"/>
        <w:adjustRightInd w:val="0"/>
        <w:ind w:left="450"/>
        <w:contextualSpacing/>
        <w:jc w:val="center"/>
        <w:rPr>
          <w:rFonts w:eastAsia="Calibri"/>
          <w:color w:val="000000"/>
        </w:rPr>
      </w:pPr>
      <w:r>
        <w:rPr>
          <w:rFonts w:eastAsia="Calibri"/>
          <w:noProof/>
          <w:color w:val="000000"/>
        </w:rPr>
        <w:lastRenderedPageBreak/>
        <w:drawing>
          <wp:inline distT="0" distB="0" distL="0" distR="0" wp14:anchorId="2381DFF9" wp14:editId="487A24FB">
            <wp:extent cx="4446564" cy="1924050"/>
            <wp:effectExtent l="19050" t="19050" r="11430" b="19050"/>
            <wp:docPr id="260" name="Picture 260" descr="Edit Web Applications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Picture 271" descr="Edit Web Applications window"/>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519984" cy="1955819"/>
                    </a:xfrm>
                    <a:prstGeom prst="rect">
                      <a:avLst/>
                    </a:prstGeom>
                    <a:noFill/>
                    <a:ln>
                      <a:solidFill>
                        <a:schemeClr val="tx1"/>
                      </a:solidFill>
                    </a:ln>
                  </pic:spPr>
                </pic:pic>
              </a:graphicData>
            </a:graphic>
          </wp:inline>
        </w:drawing>
      </w:r>
    </w:p>
    <w:p w14:paraId="24574A85" w14:textId="77777777" w:rsidR="00AD133B" w:rsidRDefault="00AD133B" w:rsidP="00AD133B">
      <w:pPr>
        <w:autoSpaceDE w:val="0"/>
        <w:autoSpaceDN w:val="0"/>
        <w:adjustRightInd w:val="0"/>
        <w:contextualSpacing/>
        <w:jc w:val="both"/>
        <w:rPr>
          <w:color w:val="000000"/>
        </w:rPr>
      </w:pPr>
    </w:p>
    <w:p w14:paraId="43D29061" w14:textId="77777777" w:rsidR="00AD133B" w:rsidRPr="00BD7C1B" w:rsidRDefault="00AD133B" w:rsidP="00AD133B">
      <w:pPr>
        <w:pStyle w:val="ListParagraph"/>
        <w:numPr>
          <w:ilvl w:val="0"/>
          <w:numId w:val="91"/>
        </w:numPr>
        <w:contextualSpacing/>
        <w:jc w:val="both"/>
        <w:rPr>
          <w:rFonts w:eastAsia="Calibri"/>
          <w:color w:val="000000"/>
        </w:rPr>
      </w:pPr>
      <w:r w:rsidRPr="00BD7C1B">
        <w:rPr>
          <w:rFonts w:eastAsia="Calibri"/>
          <w:color w:val="000000"/>
        </w:rPr>
        <w:t>When the changes to the application have been saved, the message “Application saved” will be displayed. Click on the Web Applications breadcrumb trail to return to the list of Web Applications. Repeat steps 1 th</w:t>
      </w:r>
      <w:r>
        <w:rPr>
          <w:rFonts w:eastAsia="Calibri"/>
          <w:color w:val="000000"/>
        </w:rPr>
        <w:t>r</w:t>
      </w:r>
      <w:r w:rsidRPr="00BD7C1B">
        <w:rPr>
          <w:rFonts w:eastAsia="Calibri"/>
          <w:color w:val="000000"/>
        </w:rPr>
        <w:t>ough 3 for the following Web Applications</w:t>
      </w:r>
      <w:r>
        <w:rPr>
          <w:rFonts w:eastAsia="Calibri"/>
          <w:color w:val="000000"/>
        </w:rPr>
        <w:t>:</w:t>
      </w:r>
    </w:p>
    <w:p w14:paraId="7FF9BEB0" w14:textId="77777777" w:rsidR="00AD133B" w:rsidRDefault="00AD133B" w:rsidP="00AD133B">
      <w:pPr>
        <w:pStyle w:val="ListParagraph"/>
        <w:numPr>
          <w:ilvl w:val="0"/>
          <w:numId w:val="92"/>
        </w:numPr>
        <w:autoSpaceDE w:val="0"/>
        <w:autoSpaceDN w:val="0"/>
        <w:adjustRightInd w:val="0"/>
        <w:jc w:val="both"/>
        <w:rPr>
          <w:color w:val="000000"/>
        </w:rPr>
      </w:pPr>
      <w:r w:rsidRPr="00BD7C1B">
        <w:rPr>
          <w:color w:val="000000"/>
        </w:rPr>
        <w:t>/csp/sys/mgr</w:t>
      </w:r>
    </w:p>
    <w:p w14:paraId="2B1563E5" w14:textId="77777777" w:rsidR="00AD133B" w:rsidRPr="00BD7C1B" w:rsidRDefault="00AD133B" w:rsidP="00AD133B">
      <w:pPr>
        <w:pStyle w:val="ListParagraph"/>
        <w:numPr>
          <w:ilvl w:val="0"/>
          <w:numId w:val="92"/>
        </w:numPr>
        <w:autoSpaceDE w:val="0"/>
        <w:autoSpaceDN w:val="0"/>
        <w:adjustRightInd w:val="0"/>
        <w:jc w:val="both"/>
        <w:rPr>
          <w:color w:val="000000"/>
        </w:rPr>
      </w:pPr>
      <w:r w:rsidRPr="00BD7C1B">
        <w:rPr>
          <w:color w:val="000000"/>
        </w:rPr>
        <w:t xml:space="preserve">/csp/sys/op </w:t>
      </w:r>
    </w:p>
    <w:p w14:paraId="6EA608B4" w14:textId="77777777" w:rsidR="00AD133B" w:rsidRPr="00BD7C1B" w:rsidRDefault="00AD133B" w:rsidP="00AD133B">
      <w:pPr>
        <w:pStyle w:val="ListParagraph"/>
        <w:numPr>
          <w:ilvl w:val="0"/>
          <w:numId w:val="92"/>
        </w:numPr>
        <w:autoSpaceDE w:val="0"/>
        <w:autoSpaceDN w:val="0"/>
        <w:adjustRightInd w:val="0"/>
        <w:jc w:val="both"/>
        <w:rPr>
          <w:color w:val="000000"/>
        </w:rPr>
      </w:pPr>
      <w:r w:rsidRPr="00BD7C1B">
        <w:rPr>
          <w:color w:val="000000"/>
        </w:rPr>
        <w:t xml:space="preserve">/csp/sys/sec </w:t>
      </w:r>
    </w:p>
    <w:p w14:paraId="72A8CA4A" w14:textId="77777777" w:rsidR="00AD133B" w:rsidRPr="00BD7C1B" w:rsidRDefault="00AD133B" w:rsidP="00AD133B">
      <w:pPr>
        <w:autoSpaceDE w:val="0"/>
        <w:autoSpaceDN w:val="0"/>
        <w:adjustRightInd w:val="0"/>
        <w:rPr>
          <w:rFonts w:ascii="Arial" w:hAnsi="Arial" w:cs="Arial"/>
          <w:color w:val="000000"/>
          <w:sz w:val="20"/>
          <w:szCs w:val="20"/>
        </w:rPr>
      </w:pPr>
    </w:p>
    <w:p w14:paraId="50655E1C" w14:textId="77777777" w:rsidR="00AD133B" w:rsidRPr="00B94CD3" w:rsidRDefault="00AD133B" w:rsidP="00AD133B">
      <w:pPr>
        <w:pStyle w:val="ListParagraph"/>
        <w:numPr>
          <w:ilvl w:val="0"/>
          <w:numId w:val="53"/>
        </w:numPr>
        <w:contextualSpacing/>
        <w:jc w:val="both"/>
      </w:pPr>
      <w:r w:rsidRPr="00B94CD3">
        <w:t xml:space="preserve">When finished, the </w:t>
      </w:r>
      <w:r>
        <w:t>Web</w:t>
      </w:r>
      <w:r w:rsidRPr="00B94CD3">
        <w:t xml:space="preserve"> Applications table should look like</w:t>
      </w:r>
      <w:r>
        <w:t xml:space="preserve"> the figure </w:t>
      </w:r>
      <w:r w:rsidRPr="00B94CD3">
        <w:t>below.</w:t>
      </w:r>
    </w:p>
    <w:p w14:paraId="5BD8414B" w14:textId="77777777" w:rsidR="00AD133B" w:rsidRPr="0062050F" w:rsidRDefault="00AD133B" w:rsidP="00AD133B">
      <w:pPr>
        <w:pStyle w:val="ListParagraph"/>
        <w:autoSpaceDE w:val="0"/>
        <w:autoSpaceDN w:val="0"/>
        <w:adjustRightInd w:val="0"/>
        <w:ind w:left="0"/>
        <w:jc w:val="both"/>
        <w:rPr>
          <w:rFonts w:ascii="Arial" w:eastAsia="Calibri" w:hAnsi="Arial" w:cs="Arial"/>
          <w:color w:val="000000"/>
          <w:sz w:val="20"/>
          <w:szCs w:val="20"/>
        </w:rPr>
      </w:pPr>
    </w:p>
    <w:p w14:paraId="124DD462" w14:textId="77777777" w:rsidR="00AD133B" w:rsidRDefault="00AD133B" w:rsidP="00AD133B">
      <w:pPr>
        <w:jc w:val="center"/>
      </w:pPr>
      <w:r>
        <w:rPr>
          <w:noProof/>
        </w:rPr>
        <w:drawing>
          <wp:inline distT="0" distB="0" distL="0" distR="0" wp14:anchorId="10E97CA4" wp14:editId="685F4FAE">
            <wp:extent cx="5763458" cy="3219450"/>
            <wp:effectExtent l="19050" t="19050" r="27940" b="19050"/>
            <wp:docPr id="261" name="Picture 261" descr="Web Applications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Picture 273" descr="Web Applications window"/>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790583" cy="3234602"/>
                    </a:xfrm>
                    <a:prstGeom prst="rect">
                      <a:avLst/>
                    </a:prstGeom>
                    <a:noFill/>
                    <a:ln>
                      <a:solidFill>
                        <a:schemeClr val="tx1"/>
                      </a:solidFill>
                    </a:ln>
                  </pic:spPr>
                </pic:pic>
              </a:graphicData>
            </a:graphic>
          </wp:inline>
        </w:drawing>
      </w:r>
    </w:p>
    <w:p w14:paraId="4ED969ED" w14:textId="77777777" w:rsidR="00AD133B" w:rsidRPr="0085600F" w:rsidRDefault="00AD133B" w:rsidP="00AD133B"/>
    <w:p w14:paraId="69FFF76B" w14:textId="7B7A983F" w:rsidR="00AD133B" w:rsidRPr="00CB5352" w:rsidRDefault="006E4413" w:rsidP="00AD133B">
      <w:pPr>
        <w:pStyle w:val="Heading3"/>
      </w:pPr>
      <w:bookmarkStart w:id="337" w:name="_Toc138855429"/>
      <w:bookmarkStart w:id="338" w:name="_Toc140225785"/>
      <w:r>
        <w:lastRenderedPageBreak/>
        <w:t>4</w:t>
      </w:r>
      <w:r w:rsidR="00AD133B">
        <w:t>.1.5</w:t>
      </w:r>
      <w:r w:rsidR="00AD133B">
        <w:tab/>
      </w:r>
      <w:r w:rsidR="00AD133B" w:rsidRPr="00CB5352">
        <w:t>Turning off Journaling</w:t>
      </w:r>
      <w:bookmarkEnd w:id="337"/>
      <w:bookmarkEnd w:id="338"/>
    </w:p>
    <w:p w14:paraId="1BC3C6B3" w14:textId="7B6228A4" w:rsidR="00AD133B" w:rsidRDefault="00AD133B" w:rsidP="00AD133B">
      <w:pPr>
        <w:jc w:val="both"/>
      </w:pPr>
      <w:r>
        <w:t>S</w:t>
      </w:r>
      <w:r w:rsidRPr="00CB30D0">
        <w:t xml:space="preserve">etting the DICOM database item, Global Journal State, option to “No” corrects the excessive disk space usage and an added benefit is that the image processing speed increased significantly.  If sites are experiencing this problem, it is recommended that they turn the journaling off.  </w:t>
      </w:r>
    </w:p>
    <w:p w14:paraId="40AA7A0C" w14:textId="77777777" w:rsidR="00AD133B" w:rsidRDefault="00AD133B" w:rsidP="00AD133B">
      <w:pPr>
        <w:jc w:val="both"/>
      </w:pPr>
    </w:p>
    <w:p w14:paraId="671900F7" w14:textId="77777777" w:rsidR="00AD133B" w:rsidRDefault="00AD133B" w:rsidP="00AD133B">
      <w:pPr>
        <w:pStyle w:val="ListParagraph"/>
        <w:numPr>
          <w:ilvl w:val="0"/>
          <w:numId w:val="66"/>
        </w:numPr>
        <w:autoSpaceDE w:val="0"/>
        <w:autoSpaceDN w:val="0"/>
        <w:adjustRightInd w:val="0"/>
        <w:contextualSpacing/>
        <w:jc w:val="both"/>
        <w:rPr>
          <w:rFonts w:eastAsia="Calibri"/>
        </w:rPr>
      </w:pPr>
      <w:r w:rsidRPr="009E2721">
        <w:t xml:space="preserve">Click on </w:t>
      </w:r>
      <w:r w:rsidRPr="0016381A">
        <w:rPr>
          <w:b/>
          <w:bCs/>
        </w:rPr>
        <w:t>S</w:t>
      </w:r>
      <w:r>
        <w:rPr>
          <w:b/>
          <w:bCs/>
        </w:rPr>
        <w:t>ystem</w:t>
      </w:r>
      <w:r w:rsidRPr="0016381A">
        <w:rPr>
          <w:b/>
          <w:bCs/>
        </w:rPr>
        <w:t xml:space="preserve"> Administration</w:t>
      </w:r>
      <w:r>
        <w:t xml:space="preserve">, then click on </w:t>
      </w:r>
      <w:r>
        <w:rPr>
          <w:b/>
          <w:bCs/>
        </w:rPr>
        <w:t>Configuration</w:t>
      </w:r>
      <w:r>
        <w:t xml:space="preserve">, then click on </w:t>
      </w:r>
      <w:r>
        <w:rPr>
          <w:b/>
          <w:bCs/>
        </w:rPr>
        <w:t xml:space="preserve">System Configuration, </w:t>
      </w:r>
      <w:r>
        <w:t xml:space="preserve">then click on </w:t>
      </w:r>
      <w:r>
        <w:rPr>
          <w:b/>
          <w:bCs/>
        </w:rPr>
        <w:t>Local Databases.</w:t>
      </w:r>
    </w:p>
    <w:p w14:paraId="4546DF11" w14:textId="77777777" w:rsidR="00AD133B" w:rsidRDefault="00AD133B" w:rsidP="00AD133B">
      <w:pPr>
        <w:jc w:val="both"/>
      </w:pPr>
    </w:p>
    <w:p w14:paraId="537B9452" w14:textId="77777777" w:rsidR="00AD133B" w:rsidRDefault="00AD133B" w:rsidP="00AD133B">
      <w:pPr>
        <w:ind w:left="450"/>
        <w:jc w:val="center"/>
        <w:rPr>
          <w:lang w:eastAsia="x-none"/>
        </w:rPr>
      </w:pPr>
      <w:r>
        <w:rPr>
          <w:noProof/>
        </w:rPr>
        <w:drawing>
          <wp:inline distT="0" distB="0" distL="0" distR="0" wp14:anchorId="2B80B794" wp14:editId="040F7BCA">
            <wp:extent cx="5572125" cy="3373636"/>
            <wp:effectExtent l="19050" t="19050" r="9525" b="17780"/>
            <wp:docPr id="262" name="Picture 262" descr="Window showing Local Databases menu i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Picture 228" descr="Window showing Local Databases menu item"/>
                    <pic:cNvPicPr/>
                  </pic:nvPicPr>
                  <pic:blipFill>
                    <a:blip r:embed="rId92"/>
                    <a:stretch>
                      <a:fillRect/>
                    </a:stretch>
                  </pic:blipFill>
                  <pic:spPr>
                    <a:xfrm>
                      <a:off x="0" y="0"/>
                      <a:ext cx="5659256" cy="3426389"/>
                    </a:xfrm>
                    <a:prstGeom prst="rect">
                      <a:avLst/>
                    </a:prstGeom>
                    <a:ln>
                      <a:solidFill>
                        <a:schemeClr val="tx1"/>
                      </a:solidFill>
                    </a:ln>
                  </pic:spPr>
                </pic:pic>
              </a:graphicData>
            </a:graphic>
          </wp:inline>
        </w:drawing>
      </w:r>
    </w:p>
    <w:p w14:paraId="46F5E382" w14:textId="77777777" w:rsidR="00AD133B" w:rsidRDefault="00AD133B" w:rsidP="00AD133B">
      <w:pPr>
        <w:rPr>
          <w:lang w:eastAsia="x-none"/>
        </w:rPr>
      </w:pPr>
    </w:p>
    <w:p w14:paraId="15EC252E" w14:textId="252A2F3B" w:rsidR="00A40E0B" w:rsidRDefault="00A40E0B" w:rsidP="00A40E0B">
      <w:pPr>
        <w:pStyle w:val="ListParagraph"/>
        <w:numPr>
          <w:ilvl w:val="0"/>
          <w:numId w:val="66"/>
        </w:numPr>
        <w:autoSpaceDE w:val="0"/>
        <w:autoSpaceDN w:val="0"/>
        <w:adjustRightInd w:val="0"/>
        <w:contextualSpacing/>
        <w:jc w:val="both"/>
      </w:pPr>
      <w:r>
        <w:t>The Local Databases screen appears:</w:t>
      </w:r>
    </w:p>
    <w:p w14:paraId="5DE7874C" w14:textId="77777777" w:rsidR="00AD133B" w:rsidRDefault="00AD133B" w:rsidP="00A40E0B">
      <w:pPr>
        <w:autoSpaceDE w:val="0"/>
        <w:autoSpaceDN w:val="0"/>
        <w:adjustRightInd w:val="0"/>
        <w:ind w:left="90"/>
        <w:contextualSpacing/>
        <w:jc w:val="both"/>
      </w:pPr>
    </w:p>
    <w:p w14:paraId="163E4E98" w14:textId="77777777" w:rsidR="00AD133B" w:rsidRDefault="00AD133B" w:rsidP="00AD133B">
      <w:pPr>
        <w:ind w:left="450"/>
        <w:jc w:val="center"/>
        <w:rPr>
          <w:lang w:eastAsia="x-none"/>
        </w:rPr>
      </w:pPr>
      <w:r>
        <w:rPr>
          <w:noProof/>
        </w:rPr>
        <w:lastRenderedPageBreak/>
        <w:drawing>
          <wp:inline distT="0" distB="0" distL="0" distR="0" wp14:anchorId="610CB1BF" wp14:editId="3F0BE386">
            <wp:extent cx="6017361" cy="2952750"/>
            <wp:effectExtent l="19050" t="19050" r="21590" b="19050"/>
            <wp:docPr id="263" name="Picture 263" descr="Window showing Local Databas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Picture 230" descr="Window showing Local Databases"/>
                    <pic:cNvPicPr/>
                  </pic:nvPicPr>
                  <pic:blipFill>
                    <a:blip r:embed="rId93"/>
                    <a:stretch>
                      <a:fillRect/>
                    </a:stretch>
                  </pic:blipFill>
                  <pic:spPr>
                    <a:xfrm>
                      <a:off x="0" y="0"/>
                      <a:ext cx="6038334" cy="2963042"/>
                    </a:xfrm>
                    <a:prstGeom prst="rect">
                      <a:avLst/>
                    </a:prstGeom>
                    <a:ln>
                      <a:solidFill>
                        <a:schemeClr val="tx1"/>
                      </a:solidFill>
                    </a:ln>
                  </pic:spPr>
                </pic:pic>
              </a:graphicData>
            </a:graphic>
          </wp:inline>
        </w:drawing>
      </w:r>
    </w:p>
    <w:p w14:paraId="6F59EAD8" w14:textId="77777777" w:rsidR="00AD133B" w:rsidRDefault="00AD133B" w:rsidP="00AD133B"/>
    <w:p w14:paraId="7510E52D" w14:textId="2DEE9866" w:rsidR="00437037" w:rsidRDefault="00437037" w:rsidP="00437037">
      <w:pPr>
        <w:pStyle w:val="ListParagraph"/>
        <w:numPr>
          <w:ilvl w:val="0"/>
          <w:numId w:val="66"/>
        </w:numPr>
        <w:autoSpaceDE w:val="0"/>
        <w:autoSpaceDN w:val="0"/>
        <w:adjustRightInd w:val="0"/>
        <w:contextualSpacing/>
        <w:jc w:val="both"/>
      </w:pPr>
      <w:r>
        <w:t>Click on</w:t>
      </w:r>
      <w:r w:rsidRPr="00031F76">
        <w:t xml:space="preserve"> DICOM</w:t>
      </w:r>
      <w:r w:rsidR="00A40E0B">
        <w:t xml:space="preserve"> to display the Database Properties screen:</w:t>
      </w:r>
    </w:p>
    <w:p w14:paraId="2434EE5A" w14:textId="77777777" w:rsidR="00437037" w:rsidRDefault="00437037" w:rsidP="00437037">
      <w:pPr>
        <w:pStyle w:val="ListParagraph"/>
        <w:autoSpaceDE w:val="0"/>
        <w:autoSpaceDN w:val="0"/>
        <w:adjustRightInd w:val="0"/>
        <w:ind w:left="450"/>
        <w:contextualSpacing/>
        <w:jc w:val="both"/>
      </w:pPr>
    </w:p>
    <w:p w14:paraId="56BBAC10" w14:textId="77777777" w:rsidR="00437037" w:rsidRDefault="00437037" w:rsidP="00530F00">
      <w:pPr>
        <w:pStyle w:val="ListParagraph"/>
        <w:autoSpaceDE w:val="0"/>
        <w:autoSpaceDN w:val="0"/>
        <w:adjustRightInd w:val="0"/>
        <w:ind w:left="450"/>
        <w:contextualSpacing/>
        <w:jc w:val="both"/>
      </w:pPr>
    </w:p>
    <w:p w14:paraId="4504ABD6" w14:textId="2D92A476" w:rsidR="00437037" w:rsidRDefault="00437037" w:rsidP="00A40E0B">
      <w:pPr>
        <w:autoSpaceDE w:val="0"/>
        <w:autoSpaceDN w:val="0"/>
        <w:adjustRightInd w:val="0"/>
        <w:ind w:left="90"/>
        <w:contextualSpacing/>
        <w:jc w:val="both"/>
      </w:pPr>
      <w:r>
        <w:rPr>
          <w:noProof/>
        </w:rPr>
        <w:lastRenderedPageBreak/>
        <w:drawing>
          <wp:inline distT="0" distB="0" distL="0" distR="0" wp14:anchorId="600A7568" wp14:editId="5A9A2684">
            <wp:extent cx="5943600" cy="5265290"/>
            <wp:effectExtent l="19050" t="19050" r="19050" b="12065"/>
            <wp:docPr id="21" name="Picture 21" descr="Database Properties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atabase Properties screen"/>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943600" cy="5265290"/>
                    </a:xfrm>
                    <a:prstGeom prst="rect">
                      <a:avLst/>
                    </a:prstGeom>
                    <a:noFill/>
                    <a:ln>
                      <a:solidFill>
                        <a:schemeClr val="tx1"/>
                      </a:solidFill>
                    </a:ln>
                  </pic:spPr>
                </pic:pic>
              </a:graphicData>
            </a:graphic>
          </wp:inline>
        </w:drawing>
      </w:r>
    </w:p>
    <w:p w14:paraId="6DBC168F" w14:textId="77777777" w:rsidR="00A40E0B" w:rsidRDefault="00A40E0B" w:rsidP="00530F00">
      <w:pPr>
        <w:autoSpaceDE w:val="0"/>
        <w:autoSpaceDN w:val="0"/>
        <w:adjustRightInd w:val="0"/>
        <w:ind w:left="90"/>
        <w:contextualSpacing/>
        <w:jc w:val="both"/>
      </w:pPr>
    </w:p>
    <w:p w14:paraId="67934133" w14:textId="5014B230" w:rsidR="00AD133B" w:rsidRDefault="00AD133B" w:rsidP="00AD133B">
      <w:pPr>
        <w:pStyle w:val="ListParagraph"/>
        <w:numPr>
          <w:ilvl w:val="0"/>
          <w:numId w:val="66"/>
        </w:numPr>
        <w:autoSpaceDE w:val="0"/>
        <w:autoSpaceDN w:val="0"/>
        <w:adjustRightInd w:val="0"/>
        <w:contextualSpacing/>
        <w:jc w:val="both"/>
      </w:pPr>
      <w:r>
        <w:t>Uncheck the ‘Global Journal State’ checkbox and then click the ‘Save’ button and close Management Portal.</w:t>
      </w:r>
    </w:p>
    <w:p w14:paraId="17392E8D" w14:textId="352A8D5A" w:rsidR="00AD133B" w:rsidRDefault="00396B19" w:rsidP="00AD133B">
      <w:pPr>
        <w:pStyle w:val="ListNumber"/>
        <w:numPr>
          <w:ilvl w:val="0"/>
          <w:numId w:val="0"/>
        </w:numPr>
        <w:ind w:left="360" w:hanging="360"/>
      </w:pPr>
      <w:r>
        <w:rPr>
          <w:noProof/>
        </w:rPr>
        <w:lastRenderedPageBreak/>
        <w:drawing>
          <wp:inline distT="0" distB="0" distL="0" distR="0" wp14:anchorId="3C7D8771" wp14:editId="2B88503D">
            <wp:extent cx="5943600" cy="5158740"/>
            <wp:effectExtent l="0" t="0" r="0" b="3810"/>
            <wp:docPr id="234" name="Picture 234" descr="Database Properties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Picture 234" descr="Database Properties screen"/>
                    <pic:cNvPicPr/>
                  </pic:nvPicPr>
                  <pic:blipFill>
                    <a:blip r:embed="rId95"/>
                    <a:stretch>
                      <a:fillRect/>
                    </a:stretch>
                  </pic:blipFill>
                  <pic:spPr>
                    <a:xfrm>
                      <a:off x="0" y="0"/>
                      <a:ext cx="5943600" cy="5158740"/>
                    </a:xfrm>
                    <a:prstGeom prst="rect">
                      <a:avLst/>
                    </a:prstGeom>
                  </pic:spPr>
                </pic:pic>
              </a:graphicData>
            </a:graphic>
          </wp:inline>
        </w:drawing>
      </w:r>
      <w:r w:rsidR="0011661D">
        <w:rPr>
          <w:noProof/>
        </w:rPr>
        <w:lastRenderedPageBreak/>
        <w:drawing>
          <wp:inline distT="0" distB="0" distL="0" distR="0" wp14:anchorId="2AAC6753" wp14:editId="331A2C89">
            <wp:extent cx="5696243" cy="5480332"/>
            <wp:effectExtent l="19050" t="19050" r="19050" b="25400"/>
            <wp:docPr id="31" name="Picture 31" descr="Database Properties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Database Properties screen"/>
                    <pic:cNvPicPr/>
                  </pic:nvPicPr>
                  <pic:blipFill>
                    <a:blip r:embed="rId96">
                      <a:extLst>
                        <a:ext uri="{28A0092B-C50C-407E-A947-70E740481C1C}">
                          <a14:useLocalDpi xmlns:a14="http://schemas.microsoft.com/office/drawing/2010/main" val="0"/>
                        </a:ext>
                      </a:extLst>
                    </a:blip>
                    <a:stretch>
                      <a:fillRect/>
                    </a:stretch>
                  </pic:blipFill>
                  <pic:spPr>
                    <a:xfrm>
                      <a:off x="0" y="0"/>
                      <a:ext cx="5696243" cy="5480332"/>
                    </a:xfrm>
                    <a:prstGeom prst="rect">
                      <a:avLst/>
                    </a:prstGeom>
                    <a:ln>
                      <a:solidFill>
                        <a:schemeClr val="tx1"/>
                      </a:solidFill>
                    </a:ln>
                  </pic:spPr>
                </pic:pic>
              </a:graphicData>
            </a:graphic>
          </wp:inline>
        </w:drawing>
      </w:r>
    </w:p>
    <w:p w14:paraId="07BB95B7" w14:textId="14BB3A00" w:rsidR="00AD133B" w:rsidRDefault="006E4413" w:rsidP="00AD133B">
      <w:pPr>
        <w:pStyle w:val="Heading2"/>
      </w:pPr>
      <w:bookmarkStart w:id="339" w:name="_Toc138855430"/>
      <w:bookmarkStart w:id="340" w:name="_Toc140225786"/>
      <w:r>
        <w:t>4</w:t>
      </w:r>
      <w:r w:rsidR="00AD133B">
        <w:t>.2</w:t>
      </w:r>
      <w:r w:rsidR="00AD133B">
        <w:tab/>
      </w:r>
      <w:r w:rsidR="00AD133B" w:rsidRPr="00C54D2D">
        <w:t xml:space="preserve">Verifying </w:t>
      </w:r>
      <w:r w:rsidR="00AD133B">
        <w:t>Full Control of the Imag</w:t>
      </w:r>
      <w:r w:rsidR="00AD133B" w:rsidRPr="00A604ED">
        <w:t>e</w:t>
      </w:r>
      <w:r w:rsidR="00AD133B">
        <w:t>_In Folder</w:t>
      </w:r>
      <w:bookmarkEnd w:id="339"/>
      <w:bookmarkEnd w:id="340"/>
    </w:p>
    <w:p w14:paraId="426B53B0" w14:textId="77777777" w:rsidR="00AD133B" w:rsidRDefault="00AD133B" w:rsidP="00AD133B">
      <w:r>
        <w:t>After installing the Legacy DICOM Gateway, verify that the System Domain Admin Service Account (</w:t>
      </w:r>
      <w:r w:rsidRPr="00BD7C1B">
        <w:rPr>
          <w:b/>
          <w:bCs/>
        </w:rPr>
        <w:t>IA account</w:t>
      </w:r>
      <w:r>
        <w:t>) has full control of the C:\DICOM\Image_In folder.</w:t>
      </w:r>
    </w:p>
    <w:p w14:paraId="2A766859" w14:textId="77777777" w:rsidR="00AD133B" w:rsidRDefault="00AD133B" w:rsidP="00AD133B"/>
    <w:p w14:paraId="1B8DD6E8" w14:textId="77777777" w:rsidR="00AD133B" w:rsidRPr="00E123D3" w:rsidRDefault="00AD133B" w:rsidP="00AD133B">
      <w:pPr>
        <w:pStyle w:val="ListParagraph"/>
        <w:numPr>
          <w:ilvl w:val="0"/>
          <w:numId w:val="67"/>
        </w:numPr>
        <w:autoSpaceDE w:val="0"/>
        <w:autoSpaceDN w:val="0"/>
        <w:adjustRightInd w:val="0"/>
        <w:contextualSpacing/>
        <w:jc w:val="both"/>
      </w:pPr>
      <w:r w:rsidRPr="00E123D3">
        <w:t>In Explorer, right click the c:\DICOM\Image_In and select Properties.</w:t>
      </w:r>
    </w:p>
    <w:p w14:paraId="2B7A3B14" w14:textId="77777777" w:rsidR="00AD133B" w:rsidRPr="00E123D3" w:rsidRDefault="00AD133B" w:rsidP="00AD133B">
      <w:pPr>
        <w:pStyle w:val="ListParagraph"/>
        <w:numPr>
          <w:ilvl w:val="0"/>
          <w:numId w:val="67"/>
        </w:numPr>
        <w:autoSpaceDE w:val="0"/>
        <w:autoSpaceDN w:val="0"/>
        <w:adjustRightInd w:val="0"/>
        <w:contextualSpacing/>
        <w:jc w:val="both"/>
      </w:pPr>
      <w:r w:rsidRPr="00E123D3">
        <w:t>Select the Security tab. The following Image_In Properties screen is displayed</w:t>
      </w:r>
    </w:p>
    <w:p w14:paraId="0B393BF8" w14:textId="77777777" w:rsidR="00AD133B" w:rsidRDefault="00AD133B" w:rsidP="00AD133B"/>
    <w:p w14:paraId="2DBE5A6F" w14:textId="7CBA5E66" w:rsidR="00AD133B" w:rsidRDefault="00AD133B" w:rsidP="00AD133B">
      <w:pPr>
        <w:jc w:val="center"/>
      </w:pPr>
      <w:r w:rsidRPr="007A7843">
        <w:rPr>
          <w:noProof/>
        </w:rPr>
        <w:lastRenderedPageBreak/>
        <w:t xml:space="preserve"> </w:t>
      </w:r>
      <w:r w:rsidR="0068582E">
        <w:rPr>
          <w:noProof/>
        </w:rPr>
        <w:drawing>
          <wp:inline distT="0" distB="0" distL="0" distR="0" wp14:anchorId="37F0A3F1" wp14:editId="1859AD4F">
            <wp:extent cx="2876550" cy="3819525"/>
            <wp:effectExtent l="0" t="0" r="0" b="9525"/>
            <wp:docPr id="277" name="Picture 277" descr="Image_In Properties scree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Picture 277" descr="Image_In Properties screen "/>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876550" cy="3819525"/>
                    </a:xfrm>
                    <a:prstGeom prst="rect">
                      <a:avLst/>
                    </a:prstGeom>
                    <a:noFill/>
                    <a:ln>
                      <a:noFill/>
                    </a:ln>
                  </pic:spPr>
                </pic:pic>
              </a:graphicData>
            </a:graphic>
          </wp:inline>
        </w:drawing>
      </w:r>
    </w:p>
    <w:p w14:paraId="7AA016C8" w14:textId="77777777" w:rsidR="00AD133B" w:rsidRDefault="00AD133B" w:rsidP="00AD133B">
      <w:pPr>
        <w:pStyle w:val="ListNumber"/>
        <w:numPr>
          <w:ilvl w:val="0"/>
          <w:numId w:val="0"/>
        </w:numPr>
        <w:ind w:left="360" w:hanging="360"/>
      </w:pPr>
      <w:r>
        <w:t xml:space="preserve"> </w:t>
      </w:r>
    </w:p>
    <w:p w14:paraId="7D066226" w14:textId="62D6D1A7" w:rsidR="009E23A7" w:rsidRPr="00B21E6B" w:rsidRDefault="006E4413" w:rsidP="009E23A7">
      <w:pPr>
        <w:pStyle w:val="Heading2"/>
      </w:pPr>
      <w:bookmarkStart w:id="341" w:name="_Toc138855431"/>
      <w:bookmarkStart w:id="342" w:name="_Toc140225787"/>
      <w:r>
        <w:t>4</w:t>
      </w:r>
      <w:r w:rsidR="00AD133B">
        <w:t xml:space="preserve">.3 </w:t>
      </w:r>
      <w:r w:rsidR="00AD133B">
        <w:tab/>
      </w:r>
      <w:r w:rsidR="009E23A7">
        <w:t>Remove Authenticated Users from httpd.exe</w:t>
      </w:r>
      <w:bookmarkEnd w:id="341"/>
      <w:bookmarkEnd w:id="342"/>
    </w:p>
    <w:p w14:paraId="3D32C01D" w14:textId="77777777" w:rsidR="00AD133B" w:rsidRDefault="00AD133B" w:rsidP="00AD133B">
      <w:r>
        <w:t>Authenticated Users must be removed from the httpd.exe file once Iris is installed to avoid creating a security violation:</w:t>
      </w:r>
    </w:p>
    <w:p w14:paraId="5F00F2E6" w14:textId="77777777" w:rsidR="00AD133B" w:rsidRPr="00D0067A" w:rsidRDefault="00AD133B" w:rsidP="00AD133B"/>
    <w:p w14:paraId="1EC0F2B3" w14:textId="77777777" w:rsidR="009E23A7" w:rsidRDefault="009E23A7" w:rsidP="009E23A7">
      <w:pPr>
        <w:pStyle w:val="ListParagraph"/>
        <w:numPr>
          <w:ilvl w:val="0"/>
          <w:numId w:val="85"/>
        </w:numPr>
        <w:rPr>
          <w:noProof/>
        </w:rPr>
      </w:pPr>
      <w:r>
        <w:rPr>
          <w:noProof/>
        </w:rPr>
        <w:t xml:space="preserve">Navigate to the </w:t>
      </w:r>
      <w:r w:rsidRPr="00D933C3">
        <w:rPr>
          <w:noProof/>
        </w:rPr>
        <w:t>C:\InterSystems\IRISHealth\httpd\bin</w:t>
      </w:r>
      <w:r>
        <w:rPr>
          <w:noProof/>
        </w:rPr>
        <w:t xml:space="preserve"> folder in Windows Explorer.</w:t>
      </w:r>
    </w:p>
    <w:p w14:paraId="5A109F7B" w14:textId="108D7B54" w:rsidR="00AD133B" w:rsidRDefault="00AD133B" w:rsidP="00AD133B">
      <w:pPr>
        <w:rPr>
          <w:noProof/>
        </w:rPr>
      </w:pPr>
    </w:p>
    <w:p w14:paraId="042364D3" w14:textId="7CF5B34E" w:rsidR="000E065C" w:rsidRDefault="000E065C" w:rsidP="00AD133B">
      <w:pPr>
        <w:jc w:val="center"/>
        <w:rPr>
          <w:noProof/>
        </w:rPr>
      </w:pPr>
      <w:r>
        <w:rPr>
          <w:noProof/>
        </w:rPr>
        <w:drawing>
          <wp:inline distT="0" distB="0" distL="0" distR="0" wp14:anchorId="78ECBFED" wp14:editId="2C82BEFE">
            <wp:extent cx="4369334" cy="1670628"/>
            <wp:effectExtent l="0" t="0" r="0" b="6350"/>
            <wp:docPr id="13" name="Picture 13" descr="Windows Explorer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Windows Explorer window"/>
                    <pic:cNvPicPr/>
                  </pic:nvPicPr>
                  <pic:blipFill>
                    <a:blip r:embed="rId98">
                      <a:extLst>
                        <a:ext uri="{28A0092B-C50C-407E-A947-70E740481C1C}">
                          <a14:useLocalDpi xmlns:a14="http://schemas.microsoft.com/office/drawing/2010/main" val="0"/>
                        </a:ext>
                      </a:extLst>
                    </a:blip>
                    <a:stretch>
                      <a:fillRect/>
                    </a:stretch>
                  </pic:blipFill>
                  <pic:spPr>
                    <a:xfrm>
                      <a:off x="0" y="0"/>
                      <a:ext cx="4395764" cy="1680733"/>
                    </a:xfrm>
                    <a:prstGeom prst="rect">
                      <a:avLst/>
                    </a:prstGeom>
                  </pic:spPr>
                </pic:pic>
              </a:graphicData>
            </a:graphic>
          </wp:inline>
        </w:drawing>
      </w:r>
    </w:p>
    <w:p w14:paraId="3C04B2A8" w14:textId="77777777" w:rsidR="00AD133B" w:rsidRDefault="00AD133B" w:rsidP="00AD133B">
      <w:pPr>
        <w:rPr>
          <w:noProof/>
        </w:rPr>
      </w:pPr>
    </w:p>
    <w:p w14:paraId="1B46AC3A" w14:textId="77777777" w:rsidR="00AD133B" w:rsidRDefault="00AD133B" w:rsidP="00AD133B">
      <w:pPr>
        <w:pStyle w:val="ListParagraph"/>
        <w:numPr>
          <w:ilvl w:val="0"/>
          <w:numId w:val="86"/>
        </w:numPr>
        <w:rPr>
          <w:noProof/>
        </w:rPr>
      </w:pPr>
      <w:r>
        <w:rPr>
          <w:noProof/>
        </w:rPr>
        <w:t>Right-click on HTTPD.EXE and then click on Properties to display the Properties screen.</w:t>
      </w:r>
    </w:p>
    <w:p w14:paraId="0149F4B5" w14:textId="7AEE2C10" w:rsidR="00AD133B" w:rsidRDefault="00AD133B" w:rsidP="00AD133B">
      <w:pPr>
        <w:rPr>
          <w:color w:val="000000"/>
          <w:szCs w:val="20"/>
        </w:rPr>
      </w:pPr>
    </w:p>
    <w:p w14:paraId="1E1D57D4" w14:textId="5E62BD87" w:rsidR="004A7843" w:rsidRDefault="00396B19" w:rsidP="00530F00">
      <w:pPr>
        <w:jc w:val="center"/>
        <w:rPr>
          <w:color w:val="000000"/>
          <w:szCs w:val="20"/>
        </w:rPr>
      </w:pPr>
      <w:r>
        <w:rPr>
          <w:noProof/>
        </w:rPr>
        <w:lastRenderedPageBreak/>
        <w:drawing>
          <wp:inline distT="0" distB="0" distL="0" distR="0" wp14:anchorId="30D16D4E" wp14:editId="7EF61202">
            <wp:extent cx="5943600" cy="4284345"/>
            <wp:effectExtent l="19050" t="19050" r="19050" b="20955"/>
            <wp:docPr id="238" name="Picture 238" descr="Properties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Picture 238" descr="Properties screen"/>
                    <pic:cNvPicPr/>
                  </pic:nvPicPr>
                  <pic:blipFill>
                    <a:blip r:embed="rId99"/>
                    <a:stretch>
                      <a:fillRect/>
                    </a:stretch>
                  </pic:blipFill>
                  <pic:spPr>
                    <a:xfrm>
                      <a:off x="0" y="0"/>
                      <a:ext cx="5943600" cy="4284345"/>
                    </a:xfrm>
                    <a:prstGeom prst="rect">
                      <a:avLst/>
                    </a:prstGeom>
                    <a:ln>
                      <a:solidFill>
                        <a:schemeClr val="tx1"/>
                      </a:solidFill>
                    </a:ln>
                  </pic:spPr>
                </pic:pic>
              </a:graphicData>
            </a:graphic>
          </wp:inline>
        </w:drawing>
      </w:r>
      <w:r w:rsidDel="00396B19">
        <w:rPr>
          <w:noProof/>
          <w:color w:val="000000"/>
          <w:szCs w:val="20"/>
        </w:rPr>
        <w:t xml:space="preserve"> </w:t>
      </w:r>
    </w:p>
    <w:p w14:paraId="0D3D69BF" w14:textId="0D0DCEBF" w:rsidR="00AD133B" w:rsidRDefault="00AD133B" w:rsidP="00AD133B">
      <w:pPr>
        <w:jc w:val="center"/>
        <w:rPr>
          <w:noProof/>
        </w:rPr>
      </w:pPr>
    </w:p>
    <w:p w14:paraId="4204E19F" w14:textId="77777777" w:rsidR="00FB2D29" w:rsidRDefault="00FB2D29" w:rsidP="00FB2D29">
      <w:pPr>
        <w:pStyle w:val="ListParagraph"/>
        <w:numPr>
          <w:ilvl w:val="0"/>
          <w:numId w:val="67"/>
        </w:numPr>
        <w:rPr>
          <w:noProof/>
        </w:rPr>
      </w:pPr>
      <w:r>
        <w:rPr>
          <w:noProof/>
        </w:rPr>
        <w:t>Click on the Security tab and then click on the Advanced button to display the Advanced Security Settings window.</w:t>
      </w:r>
    </w:p>
    <w:p w14:paraId="57387F67" w14:textId="65D39497" w:rsidR="00AD133B" w:rsidRDefault="00AD133B" w:rsidP="00AD133B">
      <w:pPr>
        <w:rPr>
          <w:noProof/>
        </w:rPr>
      </w:pPr>
    </w:p>
    <w:p w14:paraId="00F85C4C" w14:textId="504DC69F" w:rsidR="000E065C" w:rsidRDefault="000E065C" w:rsidP="000E065C">
      <w:pPr>
        <w:jc w:val="center"/>
        <w:rPr>
          <w:noProof/>
        </w:rPr>
      </w:pPr>
      <w:r>
        <w:rPr>
          <w:noProof/>
        </w:rPr>
        <w:lastRenderedPageBreak/>
        <w:drawing>
          <wp:inline distT="0" distB="0" distL="0" distR="0" wp14:anchorId="52C9B1DB" wp14:editId="211AAF91">
            <wp:extent cx="2473282" cy="3300642"/>
            <wp:effectExtent l="0" t="0" r="3810" b="0"/>
            <wp:docPr id="276" name="Picture 276" descr="Windows Explorer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Picture 276" descr="Windows Explorer window"/>
                    <pic:cNvPicPr/>
                  </pic:nvPicPr>
                  <pic:blipFill>
                    <a:blip r:embed="rId100">
                      <a:extLst>
                        <a:ext uri="{28A0092B-C50C-407E-A947-70E740481C1C}">
                          <a14:useLocalDpi xmlns:a14="http://schemas.microsoft.com/office/drawing/2010/main" val="0"/>
                        </a:ext>
                      </a:extLst>
                    </a:blip>
                    <a:stretch>
                      <a:fillRect/>
                    </a:stretch>
                  </pic:blipFill>
                  <pic:spPr>
                    <a:xfrm>
                      <a:off x="0" y="0"/>
                      <a:ext cx="2491489" cy="3324940"/>
                    </a:xfrm>
                    <a:prstGeom prst="rect">
                      <a:avLst/>
                    </a:prstGeom>
                  </pic:spPr>
                </pic:pic>
              </a:graphicData>
            </a:graphic>
          </wp:inline>
        </w:drawing>
      </w:r>
    </w:p>
    <w:p w14:paraId="230913C1" w14:textId="77777777" w:rsidR="000E065C" w:rsidRDefault="000E065C" w:rsidP="00AD133B">
      <w:pPr>
        <w:rPr>
          <w:noProof/>
        </w:rPr>
      </w:pPr>
    </w:p>
    <w:p w14:paraId="241554BC" w14:textId="7F28274F" w:rsidR="00AD133B" w:rsidRDefault="00AD133B" w:rsidP="00FB2D29">
      <w:pPr>
        <w:pStyle w:val="ListParagraph"/>
        <w:numPr>
          <w:ilvl w:val="0"/>
          <w:numId w:val="67"/>
        </w:numPr>
        <w:rPr>
          <w:noProof/>
        </w:rPr>
      </w:pPr>
      <w:r>
        <w:rPr>
          <w:noProof/>
        </w:rPr>
        <w:t>Select Authenticated Users</w:t>
      </w:r>
      <w:r w:rsidR="0098598F">
        <w:rPr>
          <w:noProof/>
        </w:rPr>
        <w:t>.</w:t>
      </w:r>
    </w:p>
    <w:p w14:paraId="3CD40DD3" w14:textId="243558DF" w:rsidR="00AD133B" w:rsidRDefault="00AD133B" w:rsidP="00AD133B"/>
    <w:p w14:paraId="2D9F21CE" w14:textId="55F0594D" w:rsidR="000E065C" w:rsidRDefault="000E065C" w:rsidP="00FB2D29">
      <w:pPr>
        <w:jc w:val="center"/>
      </w:pPr>
      <w:r>
        <w:rPr>
          <w:noProof/>
        </w:rPr>
        <w:drawing>
          <wp:inline distT="0" distB="0" distL="0" distR="0" wp14:anchorId="009EB6F1" wp14:editId="7B98216C">
            <wp:extent cx="4767594" cy="3168992"/>
            <wp:effectExtent l="0" t="0" r="0" b="0"/>
            <wp:docPr id="32" name="Picture 32" descr="Windows Explorer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Windows Explorer window"/>
                    <pic:cNvPicPr/>
                  </pic:nvPicPr>
                  <pic:blipFill>
                    <a:blip r:embed="rId101">
                      <a:extLst>
                        <a:ext uri="{28A0092B-C50C-407E-A947-70E740481C1C}">
                          <a14:useLocalDpi xmlns:a14="http://schemas.microsoft.com/office/drawing/2010/main" val="0"/>
                        </a:ext>
                      </a:extLst>
                    </a:blip>
                    <a:stretch>
                      <a:fillRect/>
                    </a:stretch>
                  </pic:blipFill>
                  <pic:spPr>
                    <a:xfrm>
                      <a:off x="0" y="0"/>
                      <a:ext cx="4781102" cy="3177971"/>
                    </a:xfrm>
                    <a:prstGeom prst="rect">
                      <a:avLst/>
                    </a:prstGeom>
                  </pic:spPr>
                </pic:pic>
              </a:graphicData>
            </a:graphic>
          </wp:inline>
        </w:drawing>
      </w:r>
    </w:p>
    <w:p w14:paraId="69BDAB08" w14:textId="77777777" w:rsidR="000E065C" w:rsidRDefault="000E065C" w:rsidP="00AD133B"/>
    <w:p w14:paraId="2E23201C" w14:textId="27081DE1" w:rsidR="00AD133B" w:rsidRDefault="00AD133B" w:rsidP="00FB2D29">
      <w:pPr>
        <w:pStyle w:val="ListParagraph"/>
        <w:numPr>
          <w:ilvl w:val="0"/>
          <w:numId w:val="67"/>
        </w:numPr>
        <w:rPr>
          <w:noProof/>
        </w:rPr>
      </w:pPr>
      <w:r>
        <w:rPr>
          <w:noProof/>
        </w:rPr>
        <w:t>Click on the Remove button to delete the Authen</w:t>
      </w:r>
      <w:r w:rsidR="00316975">
        <w:rPr>
          <w:noProof/>
        </w:rPr>
        <w:t>t</w:t>
      </w:r>
      <w:r>
        <w:rPr>
          <w:noProof/>
        </w:rPr>
        <w:t>icated Users</w:t>
      </w:r>
      <w:r w:rsidR="0098598F">
        <w:rPr>
          <w:noProof/>
        </w:rPr>
        <w:t>.</w:t>
      </w:r>
    </w:p>
    <w:p w14:paraId="14939E74" w14:textId="41F4CB49" w:rsidR="00AD133B" w:rsidRDefault="00AD133B" w:rsidP="00AD133B"/>
    <w:p w14:paraId="672788FB" w14:textId="57028606" w:rsidR="000E065C" w:rsidRDefault="000E065C" w:rsidP="00FB2D29">
      <w:pPr>
        <w:jc w:val="center"/>
      </w:pPr>
      <w:r>
        <w:rPr>
          <w:noProof/>
        </w:rPr>
        <w:lastRenderedPageBreak/>
        <w:drawing>
          <wp:inline distT="0" distB="0" distL="0" distR="0" wp14:anchorId="16DC6854" wp14:editId="594AEC1B">
            <wp:extent cx="4773612" cy="3148748"/>
            <wp:effectExtent l="0" t="0" r="8255" b="0"/>
            <wp:docPr id="33" name="Picture 33" descr="Windows Explorer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Windows Explorer window"/>
                    <pic:cNvPicPr/>
                  </pic:nvPicPr>
                  <pic:blipFill>
                    <a:blip r:embed="rId102">
                      <a:extLst>
                        <a:ext uri="{28A0092B-C50C-407E-A947-70E740481C1C}">
                          <a14:useLocalDpi xmlns:a14="http://schemas.microsoft.com/office/drawing/2010/main" val="0"/>
                        </a:ext>
                      </a:extLst>
                    </a:blip>
                    <a:stretch>
                      <a:fillRect/>
                    </a:stretch>
                  </pic:blipFill>
                  <pic:spPr>
                    <a:xfrm>
                      <a:off x="0" y="0"/>
                      <a:ext cx="4814751" cy="3175884"/>
                    </a:xfrm>
                    <a:prstGeom prst="rect">
                      <a:avLst/>
                    </a:prstGeom>
                  </pic:spPr>
                </pic:pic>
              </a:graphicData>
            </a:graphic>
          </wp:inline>
        </w:drawing>
      </w:r>
    </w:p>
    <w:p w14:paraId="183B41F7" w14:textId="77777777" w:rsidR="000E065C" w:rsidRDefault="000E065C" w:rsidP="00AD133B"/>
    <w:p w14:paraId="30F63AF6" w14:textId="3EF8A218" w:rsidR="00AD133B" w:rsidRDefault="00AD133B" w:rsidP="00FB2D29">
      <w:pPr>
        <w:pStyle w:val="ListParagraph"/>
        <w:numPr>
          <w:ilvl w:val="0"/>
          <w:numId w:val="67"/>
        </w:numPr>
        <w:rPr>
          <w:noProof/>
        </w:rPr>
      </w:pPr>
      <w:r>
        <w:rPr>
          <w:noProof/>
        </w:rPr>
        <w:t>Click on the OK button to close the window</w:t>
      </w:r>
      <w:r w:rsidR="00FB2D29">
        <w:rPr>
          <w:noProof/>
        </w:rPr>
        <w:t xml:space="preserve"> and</w:t>
      </w:r>
      <w:r w:rsidR="00FB2D29" w:rsidRPr="00FB2D29">
        <w:rPr>
          <w:noProof/>
        </w:rPr>
        <w:t xml:space="preserve"> </w:t>
      </w:r>
      <w:r w:rsidR="00FB2D29">
        <w:rPr>
          <w:noProof/>
        </w:rPr>
        <w:t>finalize the process.</w:t>
      </w:r>
    </w:p>
    <w:p w14:paraId="7140AC6E" w14:textId="07581038" w:rsidR="00AD133B" w:rsidRDefault="00AD133B" w:rsidP="00AD133B"/>
    <w:p w14:paraId="1C6141FD" w14:textId="294099D7" w:rsidR="000E065C" w:rsidRDefault="000E065C" w:rsidP="00FB2D29">
      <w:pPr>
        <w:jc w:val="center"/>
      </w:pPr>
      <w:r>
        <w:rPr>
          <w:noProof/>
        </w:rPr>
        <w:drawing>
          <wp:inline distT="0" distB="0" distL="0" distR="0" wp14:anchorId="2E5A94F7" wp14:editId="684499F4">
            <wp:extent cx="2836107" cy="3896066"/>
            <wp:effectExtent l="0" t="0" r="2540" b="9525"/>
            <wp:docPr id="34" name="Picture 34" descr="Windows Explorer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Windows Explorer window"/>
                    <pic:cNvPicPr/>
                  </pic:nvPicPr>
                  <pic:blipFill>
                    <a:blip r:embed="rId103">
                      <a:extLst>
                        <a:ext uri="{28A0092B-C50C-407E-A947-70E740481C1C}">
                          <a14:useLocalDpi xmlns:a14="http://schemas.microsoft.com/office/drawing/2010/main" val="0"/>
                        </a:ext>
                      </a:extLst>
                    </a:blip>
                    <a:stretch>
                      <a:fillRect/>
                    </a:stretch>
                  </pic:blipFill>
                  <pic:spPr>
                    <a:xfrm>
                      <a:off x="0" y="0"/>
                      <a:ext cx="2847190" cy="3911291"/>
                    </a:xfrm>
                    <a:prstGeom prst="rect">
                      <a:avLst/>
                    </a:prstGeom>
                  </pic:spPr>
                </pic:pic>
              </a:graphicData>
            </a:graphic>
          </wp:inline>
        </w:drawing>
      </w:r>
    </w:p>
    <w:p w14:paraId="753FAE60" w14:textId="77777777" w:rsidR="000E065C" w:rsidRDefault="000E065C" w:rsidP="00AD133B"/>
    <w:p w14:paraId="6E536B67" w14:textId="77777777" w:rsidR="00AD133B" w:rsidRPr="00FB2D29" w:rsidRDefault="00AD133B" w:rsidP="00AD133B">
      <w:r>
        <w:br w:type="page"/>
      </w:r>
    </w:p>
    <w:p w14:paraId="79D68F09" w14:textId="71E70DB1" w:rsidR="00307E86" w:rsidRPr="0051756D" w:rsidRDefault="00307E86" w:rsidP="0051756D">
      <w:pPr>
        <w:pStyle w:val="Heading1"/>
        <w:numPr>
          <w:ilvl w:val="0"/>
          <w:numId w:val="94"/>
        </w:numPr>
        <w:ind w:left="360"/>
        <w:rPr>
          <w:bCs w:val="0"/>
        </w:rPr>
      </w:pPr>
      <w:bookmarkStart w:id="343" w:name="_Toc138855432"/>
      <w:bookmarkStart w:id="344" w:name="_Toc140225788"/>
      <w:r w:rsidRPr="0051756D">
        <w:rPr>
          <w:bCs w:val="0"/>
        </w:rPr>
        <w:lastRenderedPageBreak/>
        <w:t>Starting and configuring the Legacy DICOM Gateway</w:t>
      </w:r>
      <w:bookmarkEnd w:id="343"/>
      <w:bookmarkEnd w:id="344"/>
    </w:p>
    <w:p w14:paraId="3E3BB8F9" w14:textId="77777777" w:rsidR="00307E86" w:rsidRDefault="00307E86" w:rsidP="00307E86"/>
    <w:p w14:paraId="6786BEA9" w14:textId="77777777" w:rsidR="00307E86" w:rsidRDefault="00307E86" w:rsidP="00307E86">
      <w:pPr>
        <w:keepNext/>
      </w:pPr>
      <w:r>
        <w:t>To start c</w:t>
      </w:r>
      <w:r w:rsidRPr="00D33238">
        <w:t>onfigur</w:t>
      </w:r>
      <w:r>
        <w:t>ing</w:t>
      </w:r>
      <w:r w:rsidRPr="00D33238">
        <w:t xml:space="preserve"> </w:t>
      </w:r>
      <w:r>
        <w:t>the DICOM Gateway</w:t>
      </w:r>
    </w:p>
    <w:p w14:paraId="374D52B4" w14:textId="24309FDB" w:rsidR="00307E86" w:rsidRDefault="00307E86" w:rsidP="00CB5352">
      <w:pPr>
        <w:pStyle w:val="Bullet2Last"/>
        <w:numPr>
          <w:ilvl w:val="0"/>
          <w:numId w:val="59"/>
        </w:numPr>
        <w:rPr>
          <w:noProof/>
        </w:rPr>
      </w:pPr>
      <w:r>
        <w:rPr>
          <w:noProof/>
        </w:rPr>
        <w:t xml:space="preserve">Double Click on the short_cut ‘Initial Startup.bat’ </w:t>
      </w:r>
      <w:r>
        <w:rPr>
          <w:noProof/>
        </w:rPr>
        <w:drawing>
          <wp:inline distT="0" distB="0" distL="0" distR="0" wp14:anchorId="18023842" wp14:editId="283509FB">
            <wp:extent cx="462003" cy="517003"/>
            <wp:effectExtent l="0" t="0" r="0" b="0"/>
            <wp:docPr id="52" name="Picture 52" descr="Initial Startup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Initial Startup icon"/>
                    <pic:cNvPicPr/>
                  </pic:nvPicPr>
                  <pic:blipFill>
                    <a:blip r:embed="rId104"/>
                    <a:stretch>
                      <a:fillRect/>
                    </a:stretch>
                  </pic:blipFill>
                  <pic:spPr>
                    <a:xfrm>
                      <a:off x="0" y="0"/>
                      <a:ext cx="481051" cy="538318"/>
                    </a:xfrm>
                    <a:prstGeom prst="rect">
                      <a:avLst/>
                    </a:prstGeom>
                  </pic:spPr>
                </pic:pic>
              </a:graphicData>
            </a:graphic>
          </wp:inline>
        </w:drawing>
      </w:r>
      <w:r>
        <w:rPr>
          <w:noProof/>
        </w:rPr>
        <w:t xml:space="preserve"> on Windows deskto</w:t>
      </w:r>
      <w:r w:rsidR="00215005">
        <w:rPr>
          <w:noProof/>
        </w:rPr>
        <w:t>p</w:t>
      </w:r>
      <w:r>
        <w:rPr>
          <w:noProof/>
        </w:rPr>
        <w:t xml:space="preserve"> press return for Y</w:t>
      </w:r>
    </w:p>
    <w:p w14:paraId="2C6AA027" w14:textId="38C733C2" w:rsidR="00307E86" w:rsidRDefault="00307E86" w:rsidP="00307E86">
      <w:pPr>
        <w:pStyle w:val="Bullet2Last"/>
        <w:numPr>
          <w:ilvl w:val="0"/>
          <w:numId w:val="0"/>
        </w:numPr>
        <w:ind w:left="720" w:hanging="360"/>
        <w:jc w:val="center"/>
      </w:pPr>
      <w:r>
        <w:rPr>
          <w:noProof/>
        </w:rPr>
        <w:drawing>
          <wp:inline distT="0" distB="0" distL="0" distR="0" wp14:anchorId="15CC9909" wp14:editId="514ADABC">
            <wp:extent cx="4439777" cy="2816128"/>
            <wp:effectExtent l="19050" t="19050" r="18415" b="22860"/>
            <wp:docPr id="53" name="Picture 53" descr="IRIS InterSystems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descr="IRIS InterSystems Window"/>
                    <pic:cNvPicPr/>
                  </pic:nvPicPr>
                  <pic:blipFill>
                    <a:blip r:embed="rId105"/>
                    <a:stretch>
                      <a:fillRect/>
                    </a:stretch>
                  </pic:blipFill>
                  <pic:spPr>
                    <a:xfrm>
                      <a:off x="0" y="0"/>
                      <a:ext cx="4505496" cy="2857813"/>
                    </a:xfrm>
                    <a:prstGeom prst="rect">
                      <a:avLst/>
                    </a:prstGeom>
                    <a:ln>
                      <a:solidFill>
                        <a:schemeClr val="tx1"/>
                      </a:solidFill>
                    </a:ln>
                  </pic:spPr>
                </pic:pic>
              </a:graphicData>
            </a:graphic>
          </wp:inline>
        </w:drawing>
      </w:r>
    </w:p>
    <w:p w14:paraId="4D196AB3" w14:textId="77777777" w:rsidR="002A2F63" w:rsidRDefault="002A2F63" w:rsidP="00307E86">
      <w:pPr>
        <w:pStyle w:val="Bullet2Last"/>
        <w:numPr>
          <w:ilvl w:val="0"/>
          <w:numId w:val="0"/>
        </w:numPr>
        <w:ind w:left="720" w:hanging="360"/>
        <w:jc w:val="center"/>
      </w:pPr>
    </w:p>
    <w:p w14:paraId="118ECD11" w14:textId="65EEEC34" w:rsidR="00307E86" w:rsidRDefault="00307E86" w:rsidP="00CB5352">
      <w:pPr>
        <w:pStyle w:val="Bullet2Last"/>
        <w:numPr>
          <w:ilvl w:val="0"/>
          <w:numId w:val="59"/>
        </w:numPr>
      </w:pPr>
      <w:r>
        <w:t>Enter your VistA Full Qualified Domain Name (FQDN) or IP address, and the port # for M-M broker listener. (Only required 1</w:t>
      </w:r>
      <w:r w:rsidRPr="00005407">
        <w:rPr>
          <w:vertAlign w:val="superscript"/>
        </w:rPr>
        <w:t>st</w:t>
      </w:r>
      <w:r>
        <w:t xml:space="preserve"> time LDGW configuration)</w:t>
      </w:r>
    </w:p>
    <w:p w14:paraId="19E8854C" w14:textId="080AE010" w:rsidR="00F2633F" w:rsidRDefault="00F2633F" w:rsidP="009136AD">
      <w:pPr>
        <w:pStyle w:val="Bullet2Last"/>
        <w:numPr>
          <w:ilvl w:val="0"/>
          <w:numId w:val="0"/>
        </w:numPr>
        <w:ind w:left="720"/>
      </w:pPr>
      <w:r>
        <w:rPr>
          <w:noProof/>
        </w:rPr>
        <w:drawing>
          <wp:inline distT="0" distB="0" distL="0" distR="0" wp14:anchorId="24427A1D" wp14:editId="2CA6BE0F">
            <wp:extent cx="4229100" cy="542925"/>
            <wp:effectExtent l="0" t="0" r="0" b="9525"/>
            <wp:docPr id="23" name="Picture 23" descr="IRIS InterSystems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IRIS InterSystems Window"/>
                    <pic:cNvPicPr/>
                  </pic:nvPicPr>
                  <pic:blipFill>
                    <a:blip r:embed="rId106"/>
                    <a:stretch>
                      <a:fillRect/>
                    </a:stretch>
                  </pic:blipFill>
                  <pic:spPr>
                    <a:xfrm>
                      <a:off x="0" y="0"/>
                      <a:ext cx="4229100" cy="542925"/>
                    </a:xfrm>
                    <a:prstGeom prst="rect">
                      <a:avLst/>
                    </a:prstGeom>
                  </pic:spPr>
                </pic:pic>
              </a:graphicData>
            </a:graphic>
          </wp:inline>
        </w:drawing>
      </w:r>
    </w:p>
    <w:p w14:paraId="2E5DB0EF" w14:textId="5DCF7E35" w:rsidR="00307E86" w:rsidRDefault="00307E86" w:rsidP="00CB5352">
      <w:pPr>
        <w:pStyle w:val="Bullet2Last"/>
        <w:numPr>
          <w:ilvl w:val="0"/>
          <w:numId w:val="59"/>
        </w:numPr>
      </w:pPr>
      <w:r>
        <w:t>Enter your LDGW VistA account Access/Verify code to login.</w:t>
      </w:r>
    </w:p>
    <w:p w14:paraId="7C29A266" w14:textId="38FA9A6E" w:rsidR="00091DEA" w:rsidRDefault="00091DEA" w:rsidP="009A4C10">
      <w:pPr>
        <w:pStyle w:val="Bullet2Last"/>
        <w:numPr>
          <w:ilvl w:val="0"/>
          <w:numId w:val="0"/>
        </w:numPr>
        <w:ind w:left="720" w:hanging="360"/>
      </w:pPr>
    </w:p>
    <w:p w14:paraId="34EBA976" w14:textId="2A69A27A" w:rsidR="00307E86" w:rsidRPr="00D0067A" w:rsidRDefault="006E4413" w:rsidP="003C0D35">
      <w:pPr>
        <w:pStyle w:val="Heading2"/>
      </w:pPr>
      <w:bookmarkStart w:id="345" w:name="_Toc138855433"/>
      <w:bookmarkStart w:id="346" w:name="_Toc140225789"/>
      <w:r>
        <w:t>5</w:t>
      </w:r>
      <w:r w:rsidR="00C52718">
        <w:t>.1</w:t>
      </w:r>
      <w:r w:rsidR="00C52718">
        <w:tab/>
      </w:r>
      <w:r w:rsidR="00307E86" w:rsidRPr="00D0067A">
        <w:t>Configure the DICOM Gateway and Load the DICOM Dictionaries</w:t>
      </w:r>
      <w:bookmarkEnd w:id="345"/>
      <w:bookmarkEnd w:id="346"/>
    </w:p>
    <w:p w14:paraId="4FD0D7C0" w14:textId="77777777" w:rsidR="00307E86" w:rsidRPr="00D0067A" w:rsidRDefault="00307E86" w:rsidP="00307E86">
      <w:r w:rsidRPr="00D0067A">
        <w:t>The following subsections describe the process of completely configuring a VistA Imaging DICOM Gateway, including loading all the dictionaries.</w:t>
      </w:r>
    </w:p>
    <w:p w14:paraId="19F1D052" w14:textId="77777777" w:rsidR="00307E86" w:rsidRPr="00D0067A" w:rsidRDefault="00307E86" w:rsidP="00307E86">
      <w:pPr>
        <w:rPr>
          <w:b/>
        </w:rPr>
      </w:pPr>
    </w:p>
    <w:p w14:paraId="6CD19F05" w14:textId="27CFC965" w:rsidR="00307E86" w:rsidRPr="00D0067A" w:rsidRDefault="00307E86" w:rsidP="00307E86">
      <w:r w:rsidRPr="00D0067A">
        <w:rPr>
          <w:b/>
        </w:rPr>
        <w:t>Note:</w:t>
      </w:r>
      <w:r w:rsidRPr="00D0067A">
        <w:t xml:space="preserve"> Individual portions of the VistA Imaging DICOM Gateway can be selectively updated as well. This operation is described in the </w:t>
      </w:r>
      <w:hyperlink r:id="rId107" w:history="1">
        <w:r w:rsidRPr="00EF42B8">
          <w:rPr>
            <w:rStyle w:val="Hyperlink"/>
            <w:i/>
          </w:rPr>
          <w:t>VistA Imaging DICOM Gateway User Manual</w:t>
        </w:r>
      </w:hyperlink>
      <w:r w:rsidRPr="00D0067A">
        <w:t>.</w:t>
      </w:r>
    </w:p>
    <w:p w14:paraId="40CE7CBA" w14:textId="77777777" w:rsidR="00307E86" w:rsidRPr="00D0067A" w:rsidRDefault="00307E86" w:rsidP="00307E86"/>
    <w:p w14:paraId="5A672EBE" w14:textId="151B0C4A" w:rsidR="00307E86" w:rsidRDefault="00A52444" w:rsidP="00CB5352">
      <w:pPr>
        <w:pStyle w:val="ListNumber"/>
        <w:tabs>
          <w:tab w:val="clear" w:pos="360"/>
          <w:tab w:val="num" w:pos="720"/>
        </w:tabs>
        <w:ind w:left="720"/>
      </w:pPr>
      <w:r>
        <w:t>To configure the DICOM Gateway select</w:t>
      </w:r>
      <w:r w:rsidR="00307E86">
        <w:t xml:space="preserve"> menu option </w:t>
      </w:r>
      <w:r w:rsidR="00307E86" w:rsidRPr="006C469C">
        <w:rPr>
          <w:b/>
        </w:rPr>
        <w:t>4-2-2:</w:t>
      </w:r>
    </w:p>
    <w:p w14:paraId="43790A49" w14:textId="77777777" w:rsidR="00307E86" w:rsidRDefault="00307E86" w:rsidP="00307E86">
      <w:pPr>
        <w:pStyle w:val="Body"/>
        <w:spacing w:after="0"/>
        <w:ind w:left="360"/>
      </w:pPr>
    </w:p>
    <w:p w14:paraId="158C7581" w14:textId="77777777" w:rsidR="00307E86" w:rsidRDefault="00307E86" w:rsidP="00307E86">
      <w:pPr>
        <w:pStyle w:val="Body"/>
        <w:spacing w:after="0"/>
        <w:ind w:left="720"/>
        <w:rPr>
          <w:sz w:val="24"/>
        </w:rPr>
      </w:pPr>
      <w:r>
        <w:rPr>
          <w:b/>
          <w:sz w:val="24"/>
        </w:rPr>
        <w:t>4</w:t>
      </w:r>
      <w:r>
        <w:rPr>
          <w:sz w:val="24"/>
        </w:rPr>
        <w:t xml:space="preserve">  System Maintenance</w:t>
      </w:r>
    </w:p>
    <w:p w14:paraId="48848751" w14:textId="77777777" w:rsidR="00307E86" w:rsidRDefault="00307E86" w:rsidP="00307E86">
      <w:pPr>
        <w:pStyle w:val="Body"/>
        <w:spacing w:after="0"/>
        <w:ind w:left="720"/>
        <w:rPr>
          <w:sz w:val="24"/>
        </w:rPr>
      </w:pPr>
      <w:r>
        <w:rPr>
          <w:rFonts w:ascii="Symbol" w:eastAsia="Symbol" w:hAnsi="Symbol" w:cs="Symbol"/>
          <w:b/>
          <w:sz w:val="24"/>
        </w:rPr>
        <w:t>®</w:t>
      </w:r>
      <w:r>
        <w:rPr>
          <w:b/>
          <w:sz w:val="24"/>
        </w:rPr>
        <w:t xml:space="preserve"> 2</w:t>
      </w:r>
      <w:r>
        <w:rPr>
          <w:sz w:val="24"/>
        </w:rPr>
        <w:t xml:space="preserve">  Gateway Configuration and DICOM Master Files</w:t>
      </w:r>
    </w:p>
    <w:p w14:paraId="1F4803C5" w14:textId="77777777" w:rsidR="00307E86" w:rsidRDefault="00307E86" w:rsidP="00307E86">
      <w:pPr>
        <w:pStyle w:val="Body"/>
        <w:spacing w:after="0"/>
        <w:ind w:left="720"/>
        <w:rPr>
          <w:sz w:val="24"/>
        </w:rPr>
      </w:pPr>
      <w:r>
        <w:rPr>
          <w:b/>
          <w:sz w:val="24"/>
          <w:lang w:val="en-US"/>
        </w:rPr>
        <w:t xml:space="preserve">  </w:t>
      </w:r>
      <w:r>
        <w:rPr>
          <w:rFonts w:ascii="Symbol" w:eastAsia="Symbol" w:hAnsi="Symbol" w:cs="Symbol"/>
          <w:b/>
          <w:sz w:val="24"/>
        </w:rPr>
        <w:t>®</w:t>
      </w:r>
      <w:r>
        <w:rPr>
          <w:b/>
          <w:sz w:val="24"/>
        </w:rPr>
        <w:t xml:space="preserve"> 2</w:t>
      </w:r>
      <w:r>
        <w:rPr>
          <w:sz w:val="24"/>
        </w:rPr>
        <w:t xml:space="preserve">  Update Gateway Configuration Parameters</w:t>
      </w:r>
    </w:p>
    <w:p w14:paraId="28C57223" w14:textId="18FC0A0F" w:rsidR="00307E86" w:rsidRPr="00CB5352" w:rsidRDefault="006E4413" w:rsidP="00C52718">
      <w:pPr>
        <w:pStyle w:val="Heading3"/>
      </w:pPr>
      <w:bookmarkStart w:id="347" w:name="_Toc138855434"/>
      <w:bookmarkStart w:id="348" w:name="_Toc140225790"/>
      <w:r>
        <w:t>5</w:t>
      </w:r>
      <w:r w:rsidR="00C52718">
        <w:t>.1.1</w:t>
      </w:r>
      <w:r w:rsidR="00C52718">
        <w:tab/>
      </w:r>
      <w:r w:rsidR="00307E86" w:rsidRPr="00CB5352">
        <w:t>Name of System</w:t>
      </w:r>
      <w:bookmarkEnd w:id="347"/>
      <w:bookmarkEnd w:id="348"/>
    </w:p>
    <w:p w14:paraId="39B86CD3" w14:textId="77777777" w:rsidR="00307E86" w:rsidRDefault="00307E86" w:rsidP="00307E86">
      <w:r>
        <w:t>The system title is a short character string that appears on the top of the main DICOM application menu. Examples:</w:t>
      </w:r>
    </w:p>
    <w:p w14:paraId="7333B8C2" w14:textId="77777777" w:rsidR="00307E86" w:rsidRPr="00326C74" w:rsidRDefault="00307E86" w:rsidP="00307E86">
      <w:pPr>
        <w:jc w:val="center"/>
        <w:rPr>
          <w:rFonts w:ascii="Courier New" w:hAnsi="Courier New" w:cs="Courier New"/>
        </w:rPr>
      </w:pPr>
      <w:r w:rsidRPr="00326C74">
        <w:rPr>
          <w:rFonts w:ascii="Courier New" w:hAnsi="Courier New" w:cs="Courier New"/>
        </w:rPr>
        <w:t>“</w:t>
      </w:r>
      <w:r>
        <w:rPr>
          <w:rFonts w:ascii="Courier New" w:hAnsi="Courier New" w:cs="Courier New"/>
        </w:rPr>
        <w:t xml:space="preserve">Washington </w:t>
      </w:r>
      <w:r w:rsidRPr="00326C74">
        <w:rPr>
          <w:rFonts w:ascii="Courier New" w:hAnsi="Courier New" w:cs="Courier New"/>
        </w:rPr>
        <w:t>DICOM Image Server System #3”</w:t>
      </w:r>
    </w:p>
    <w:p w14:paraId="2243F013" w14:textId="77777777" w:rsidR="00307E86" w:rsidRPr="00326C74" w:rsidRDefault="00307E86" w:rsidP="00307E86">
      <w:pPr>
        <w:jc w:val="center"/>
        <w:rPr>
          <w:rFonts w:ascii="Courier New" w:hAnsi="Courier New" w:cs="Courier New"/>
        </w:rPr>
      </w:pPr>
      <w:r w:rsidRPr="00326C74">
        <w:rPr>
          <w:rFonts w:ascii="Courier New" w:hAnsi="Courier New" w:cs="Courier New"/>
        </w:rPr>
        <w:t>“New Orleans DICOM Text Gateway”</w:t>
      </w:r>
    </w:p>
    <w:p w14:paraId="235DDDA6" w14:textId="77777777" w:rsidR="00307E86" w:rsidRDefault="00307E86" w:rsidP="00307E86"/>
    <w:p w14:paraId="630CED7D" w14:textId="77777777" w:rsidR="00307E86" w:rsidRPr="00326C74" w:rsidRDefault="00307E86" w:rsidP="00307E86">
      <w:pPr>
        <w:ind w:left="540"/>
        <w:rPr>
          <w:rFonts w:ascii="Courier New" w:hAnsi="Courier New" w:cs="Courier New"/>
          <w:spacing w:val="-2"/>
          <w:sz w:val="20"/>
          <w:szCs w:val="20"/>
        </w:rPr>
      </w:pPr>
      <w:r w:rsidRPr="00060922">
        <w:rPr>
          <w:rFonts w:ascii="Courier New" w:hAnsi="Courier New" w:cs="Courier New"/>
          <w:spacing w:val="-2"/>
          <w:sz w:val="20"/>
          <w:szCs w:val="20"/>
        </w:rPr>
        <w:t xml:space="preserve">Please enter the system title: </w:t>
      </w:r>
      <w:r w:rsidRPr="00326C74">
        <w:rPr>
          <w:rFonts w:ascii="Courier New" w:hAnsi="Courier New" w:cs="Courier New"/>
          <w:spacing w:val="-2"/>
          <w:sz w:val="20"/>
          <w:szCs w:val="20"/>
        </w:rPr>
        <w:t>IMAGUSER's Gateway &lt;Enter&gt;</w:t>
      </w:r>
    </w:p>
    <w:p w14:paraId="01FFB97E" w14:textId="60752AB0" w:rsidR="00307E86" w:rsidRPr="00CB5352" w:rsidRDefault="006E4413" w:rsidP="00C52718">
      <w:pPr>
        <w:pStyle w:val="Heading3"/>
      </w:pPr>
      <w:bookmarkStart w:id="349" w:name="_Toc138855435"/>
      <w:bookmarkStart w:id="350" w:name="_Toc140225791"/>
      <w:r>
        <w:t>5</w:t>
      </w:r>
      <w:r w:rsidR="00C52718">
        <w:t>.1.2</w:t>
      </w:r>
      <w:r w:rsidR="00C52718">
        <w:tab/>
      </w:r>
      <w:r w:rsidR="00307E86" w:rsidRPr="00CB5352">
        <w:t>Location of DICOM Gateway</w:t>
      </w:r>
      <w:bookmarkEnd w:id="349"/>
      <w:bookmarkEnd w:id="350"/>
    </w:p>
    <w:p w14:paraId="4A7BCB86" w14:textId="77777777" w:rsidR="00307E86" w:rsidRDefault="00307E86" w:rsidP="00307E86">
      <w:pPr>
        <w:pStyle w:val="Body"/>
        <w:spacing w:after="120"/>
        <w:rPr>
          <w:sz w:val="24"/>
        </w:rPr>
      </w:pPr>
      <w:r>
        <w:rPr>
          <w:sz w:val="24"/>
        </w:rPr>
        <w:t>The configuration program will query the VistA system in order to obtain a list of the locations that are operational for the site. When a DICOM Gateway is part of a site that has only one location, the software will merely display the name of that location, and not ask the end-user for any input, e.g.:</w:t>
      </w:r>
    </w:p>
    <w:p w14:paraId="0A3BA8BB" w14:textId="77777777" w:rsidR="00307E86" w:rsidRDefault="00307E86" w:rsidP="00307E86">
      <w:pPr>
        <w:pStyle w:val="Body"/>
        <w:spacing w:after="120"/>
        <w:ind w:left="540"/>
        <w:rPr>
          <w:rFonts w:ascii="Courier New" w:hAnsi="Courier New" w:cs="Courier New"/>
          <w:lang w:val="en-US"/>
        </w:rPr>
      </w:pPr>
      <w:r>
        <w:rPr>
          <w:rFonts w:ascii="Courier New" w:hAnsi="Courier New" w:cs="Courier New"/>
        </w:rPr>
        <w:t xml:space="preserve">This </w:t>
      </w:r>
      <w:r>
        <w:rPr>
          <w:rFonts w:ascii="Courier New" w:hAnsi="Courier New" w:cs="Courier New"/>
          <w:lang w:val="en-US"/>
        </w:rPr>
        <w:t>computer</w:t>
      </w:r>
      <w:r>
        <w:rPr>
          <w:rFonts w:ascii="Courier New" w:hAnsi="Courier New" w:cs="Courier New"/>
        </w:rPr>
        <w:t xml:space="preserve"> is </w:t>
      </w:r>
      <w:r>
        <w:rPr>
          <w:rFonts w:ascii="Courier New" w:hAnsi="Courier New" w:cs="Courier New"/>
          <w:lang w:val="en-US"/>
        </w:rPr>
        <w:t xml:space="preserve">currently </w:t>
      </w:r>
      <w:r>
        <w:rPr>
          <w:rFonts w:ascii="Courier New" w:hAnsi="Courier New" w:cs="Courier New"/>
        </w:rPr>
        <w:t xml:space="preserve">located at </w:t>
      </w:r>
      <w:r w:rsidRPr="00F65BDF">
        <w:rPr>
          <w:rFonts w:ascii="Courier New" w:hAnsi="Courier New" w:cs="Courier New"/>
          <w:lang w:val="en-US"/>
        </w:rPr>
        <w:t>SALT LAKE CITY (660)</w:t>
      </w:r>
    </w:p>
    <w:p w14:paraId="2DC4B845" w14:textId="77777777" w:rsidR="00307E86" w:rsidRDefault="00307E86" w:rsidP="00307E86">
      <w:pPr>
        <w:pStyle w:val="Body"/>
        <w:spacing w:after="120"/>
        <w:rPr>
          <w:sz w:val="24"/>
        </w:rPr>
      </w:pPr>
      <w:r>
        <w:rPr>
          <w:sz w:val="24"/>
        </w:rPr>
        <w:t>Otherwise, the end-user will be asked to identify the name of the location for which the DICOM Gateway in question will be operating.</w:t>
      </w:r>
    </w:p>
    <w:p w14:paraId="6EDDFA97" w14:textId="3179C13F" w:rsidR="00307E86" w:rsidRPr="00CB5352" w:rsidRDefault="006E4413" w:rsidP="00C52718">
      <w:pPr>
        <w:pStyle w:val="Heading3"/>
      </w:pPr>
      <w:bookmarkStart w:id="351" w:name="_Toc138855436"/>
      <w:bookmarkStart w:id="352" w:name="_Toc140225792"/>
      <w:r>
        <w:t>5</w:t>
      </w:r>
      <w:r w:rsidR="00C52718">
        <w:t>.1.3</w:t>
      </w:r>
      <w:r w:rsidR="00C52718">
        <w:tab/>
      </w:r>
      <w:r w:rsidR="00307E86" w:rsidRPr="00CB5352">
        <w:t>DICOM Data Directories</w:t>
      </w:r>
      <w:bookmarkEnd w:id="351"/>
      <w:bookmarkEnd w:id="352"/>
    </w:p>
    <w:p w14:paraId="54E376A7" w14:textId="77777777" w:rsidR="00307E86" w:rsidRDefault="00307E86" w:rsidP="00307E86">
      <w:r>
        <w:t>The DICOM data directories are located on the local system and are used to hold both the DICOM text and image files. C:\DICOM is typically the DICOM data directory. However, you may select another device letter (C:-Z:).</w:t>
      </w:r>
    </w:p>
    <w:p w14:paraId="354BD1FD" w14:textId="77777777" w:rsidR="00307E86" w:rsidRDefault="00307E86" w:rsidP="00307E86">
      <w:pPr>
        <w:rPr>
          <w:rFonts w:ascii="Courier New" w:hAnsi="Courier New"/>
          <w:spacing w:val="-2"/>
        </w:rPr>
      </w:pPr>
    </w:p>
    <w:p w14:paraId="38C3B146" w14:textId="77777777" w:rsidR="00307E86" w:rsidRDefault="00307E86" w:rsidP="00307E86">
      <w:pPr>
        <w:ind w:left="720"/>
        <w:rPr>
          <w:rFonts w:ascii="Courier New" w:hAnsi="Courier New"/>
          <w:spacing w:val="-2"/>
          <w:sz w:val="20"/>
          <w:szCs w:val="20"/>
        </w:rPr>
      </w:pPr>
      <w:r>
        <w:rPr>
          <w:rFonts w:ascii="Courier New" w:hAnsi="Courier New"/>
          <w:spacing w:val="-2"/>
          <w:sz w:val="20"/>
          <w:szCs w:val="20"/>
        </w:rPr>
        <w:t>Please enter the device letter for</w:t>
      </w:r>
    </w:p>
    <w:p w14:paraId="4674A684" w14:textId="38FCFC1D" w:rsidR="00307E86" w:rsidRDefault="00307E86" w:rsidP="00307E86">
      <w:pPr>
        <w:ind w:left="720"/>
        <w:rPr>
          <w:rFonts w:ascii="Courier New" w:hAnsi="Courier New"/>
          <w:b/>
          <w:spacing w:val="-2"/>
          <w:sz w:val="20"/>
          <w:szCs w:val="20"/>
        </w:rPr>
      </w:pPr>
      <w:r>
        <w:rPr>
          <w:rFonts w:ascii="Courier New" w:hAnsi="Courier New"/>
          <w:spacing w:val="-2"/>
          <w:sz w:val="20"/>
          <w:szCs w:val="20"/>
        </w:rPr>
        <w:t xml:space="preserve">the DICOM text directory: c:// </w:t>
      </w:r>
      <w:r w:rsidR="00173307">
        <w:rPr>
          <w:rFonts w:ascii="Courier New" w:hAnsi="Courier New"/>
          <w:b/>
          <w:spacing w:val="-2"/>
          <w:sz w:val="20"/>
          <w:szCs w:val="20"/>
        </w:rPr>
        <w:t xml:space="preserve">&lt;Type Response&gt; </w:t>
      </w:r>
      <w:r w:rsidR="00173307" w:rsidRPr="000C392B">
        <w:rPr>
          <w:rFonts w:ascii="Courier New" w:hAnsi="Courier New"/>
          <w:b/>
          <w:spacing w:val="-2"/>
          <w:sz w:val="20"/>
          <w:szCs w:val="20"/>
        </w:rPr>
        <w:t>&lt;Enter&gt;</w:t>
      </w:r>
    </w:p>
    <w:p w14:paraId="0424F8DD" w14:textId="77777777" w:rsidR="00307E86" w:rsidRDefault="00307E86" w:rsidP="00307E86">
      <w:pPr>
        <w:ind w:left="720"/>
        <w:rPr>
          <w:sz w:val="20"/>
          <w:szCs w:val="20"/>
        </w:rPr>
      </w:pPr>
    </w:p>
    <w:p w14:paraId="196BE0C6" w14:textId="77777777" w:rsidR="00307E86" w:rsidRDefault="00307E86" w:rsidP="00307E86">
      <w:pPr>
        <w:ind w:left="720"/>
        <w:rPr>
          <w:rFonts w:ascii="Courier New" w:hAnsi="Courier New"/>
          <w:spacing w:val="-2"/>
          <w:sz w:val="20"/>
          <w:szCs w:val="20"/>
        </w:rPr>
      </w:pPr>
      <w:r>
        <w:rPr>
          <w:rFonts w:ascii="Courier New" w:hAnsi="Courier New"/>
          <w:spacing w:val="-2"/>
          <w:sz w:val="20"/>
          <w:szCs w:val="20"/>
        </w:rPr>
        <w:t>Please enter the device letter for</w:t>
      </w:r>
    </w:p>
    <w:p w14:paraId="5A9ABF08" w14:textId="1EABE82B" w:rsidR="00307E86" w:rsidRDefault="00307E86" w:rsidP="00307E86">
      <w:pPr>
        <w:ind w:left="720"/>
        <w:rPr>
          <w:rFonts w:ascii="Courier New" w:hAnsi="Courier New"/>
          <w:spacing w:val="-2"/>
          <w:sz w:val="20"/>
          <w:szCs w:val="20"/>
        </w:rPr>
      </w:pPr>
      <w:r>
        <w:rPr>
          <w:rFonts w:ascii="Courier New" w:hAnsi="Courier New"/>
          <w:spacing w:val="-2"/>
          <w:sz w:val="20"/>
          <w:szCs w:val="20"/>
        </w:rPr>
        <w:t xml:space="preserve">the DICOM image directories: c:// </w:t>
      </w:r>
      <w:r w:rsidR="00173307">
        <w:rPr>
          <w:rFonts w:ascii="Courier New" w:hAnsi="Courier New"/>
          <w:b/>
          <w:spacing w:val="-2"/>
          <w:sz w:val="20"/>
          <w:szCs w:val="20"/>
        </w:rPr>
        <w:t xml:space="preserve">&lt;Type Response&gt; </w:t>
      </w:r>
      <w:r w:rsidR="00173307" w:rsidRPr="000C392B">
        <w:rPr>
          <w:rFonts w:ascii="Courier New" w:hAnsi="Courier New"/>
          <w:b/>
          <w:spacing w:val="-2"/>
          <w:sz w:val="20"/>
          <w:szCs w:val="20"/>
        </w:rPr>
        <w:t>&lt;Enter&gt;</w:t>
      </w:r>
    </w:p>
    <w:p w14:paraId="7D9F6B19" w14:textId="3EB9A702" w:rsidR="00307E86" w:rsidRPr="00CB5352" w:rsidRDefault="006E4413" w:rsidP="00C52718">
      <w:pPr>
        <w:pStyle w:val="Heading3"/>
      </w:pPr>
      <w:bookmarkStart w:id="353" w:name="_Toc138855437"/>
      <w:bookmarkStart w:id="354" w:name="_Toc140225793"/>
      <w:r>
        <w:t>5</w:t>
      </w:r>
      <w:r w:rsidR="00C52718">
        <w:t>.1.4</w:t>
      </w:r>
      <w:r w:rsidR="00C52718">
        <w:tab/>
      </w:r>
      <w:r w:rsidR="00307E86" w:rsidRPr="00CB5352">
        <w:t>Percentage of Free Disk Space</w:t>
      </w:r>
      <w:bookmarkEnd w:id="353"/>
      <w:bookmarkEnd w:id="354"/>
    </w:p>
    <w:p w14:paraId="67DC8C13" w14:textId="77777777" w:rsidR="00307E86" w:rsidRDefault="00307E86" w:rsidP="00307E86">
      <w:r>
        <w:t xml:space="preserve">The software will cease storing image files when the amount of free disk space drops below a certain threshold. The usual value for this threshold is </w:t>
      </w:r>
      <w:r>
        <w:rPr>
          <w:b/>
        </w:rPr>
        <w:t>15%</w:t>
      </w:r>
      <w:r>
        <w:t>.</w:t>
      </w:r>
    </w:p>
    <w:p w14:paraId="12F6A79F" w14:textId="77777777" w:rsidR="00307E86" w:rsidRDefault="00307E86" w:rsidP="00307E86"/>
    <w:p w14:paraId="1B8935C3" w14:textId="77777777" w:rsidR="00307E86" w:rsidRDefault="00307E86" w:rsidP="00307E86">
      <w:pPr>
        <w:pStyle w:val="BodyText"/>
        <w:ind w:left="720"/>
      </w:pPr>
      <w:r>
        <w:t>Please enter the percentage of free disk space</w:t>
      </w:r>
    </w:p>
    <w:p w14:paraId="79E039C0" w14:textId="23FB1596" w:rsidR="00307E86" w:rsidRDefault="00307E86" w:rsidP="00307E86">
      <w:pPr>
        <w:pStyle w:val="BodyText"/>
        <w:ind w:left="720"/>
      </w:pPr>
      <w:r>
        <w:t xml:space="preserve">required to allow storage of image files: 15%// </w:t>
      </w:r>
      <w:r w:rsidR="00173307">
        <w:rPr>
          <w:b/>
          <w:spacing w:val="-2"/>
          <w:szCs w:val="20"/>
        </w:rPr>
        <w:t xml:space="preserve">&lt;Type Response&gt; </w:t>
      </w:r>
      <w:r w:rsidR="00173307" w:rsidRPr="000C392B">
        <w:rPr>
          <w:b/>
          <w:spacing w:val="-2"/>
          <w:szCs w:val="20"/>
        </w:rPr>
        <w:t>&lt;Enter&gt;</w:t>
      </w:r>
    </w:p>
    <w:p w14:paraId="2A1478A2" w14:textId="49E1EFF0" w:rsidR="00307E86" w:rsidRPr="00CB5352" w:rsidRDefault="006E4413" w:rsidP="00C52718">
      <w:pPr>
        <w:pStyle w:val="Heading3"/>
      </w:pPr>
      <w:bookmarkStart w:id="355" w:name="_Toc138855438"/>
      <w:bookmarkStart w:id="356" w:name="_Toc140225794"/>
      <w:r>
        <w:lastRenderedPageBreak/>
        <w:t>5</w:t>
      </w:r>
      <w:r w:rsidR="00C52718">
        <w:t>.1.5</w:t>
      </w:r>
      <w:r w:rsidR="00C52718">
        <w:tab/>
      </w:r>
      <w:r w:rsidR="00307E86" w:rsidRPr="00CB5352">
        <w:t>DICOM Dictionary Directory</w:t>
      </w:r>
      <w:bookmarkEnd w:id="355"/>
      <w:bookmarkEnd w:id="356"/>
    </w:p>
    <w:p w14:paraId="6E649852" w14:textId="77777777" w:rsidR="00307E86" w:rsidRDefault="00307E86" w:rsidP="00307E86">
      <w:r>
        <w:t xml:space="preserve">The DICOM dictionary directory is usually on a shared network system and is used to hold DICOM master files. F:\DICOM is typically the DICOM dictionary directory. You may select any other device letter or </w:t>
      </w:r>
      <w:r w:rsidRPr="00302610">
        <w:t xml:space="preserve">Fully Qualified Domain Name (FDQN) with </w:t>
      </w:r>
      <w:r>
        <w:t xml:space="preserve">shared </w:t>
      </w:r>
      <w:r w:rsidRPr="00302610">
        <w:t xml:space="preserve">network drive (i.e.: </w:t>
      </w:r>
      <w:r>
        <w:t>\\</w:t>
      </w:r>
      <w:r w:rsidRPr="00302610">
        <w:t>VHAxxxclu10a.</w:t>
      </w:r>
      <w:r>
        <w:rPr>
          <w:snapToGrid w:val="0"/>
        </w:rPr>
        <w:t>..</w:t>
      </w:r>
      <w:r w:rsidRPr="00302610">
        <w:t>\GW_dic_files)</w:t>
      </w:r>
      <w:r>
        <w:t>, however.</w:t>
      </w:r>
    </w:p>
    <w:p w14:paraId="243467D8" w14:textId="77777777" w:rsidR="00307E86" w:rsidRDefault="00307E86" w:rsidP="00307E86">
      <w:pPr>
        <w:rPr>
          <w:rFonts w:ascii="Courier New" w:hAnsi="Courier New"/>
          <w:spacing w:val="-2"/>
        </w:rPr>
      </w:pPr>
    </w:p>
    <w:p w14:paraId="09808C3C" w14:textId="77777777" w:rsidR="00307E86" w:rsidRDefault="00307E86" w:rsidP="00307E86">
      <w:pPr>
        <w:ind w:left="720"/>
        <w:rPr>
          <w:rFonts w:ascii="Courier New" w:hAnsi="Courier New"/>
          <w:spacing w:val="-2"/>
          <w:sz w:val="20"/>
          <w:szCs w:val="20"/>
        </w:rPr>
      </w:pPr>
      <w:r>
        <w:rPr>
          <w:rFonts w:ascii="Courier New" w:hAnsi="Courier New"/>
          <w:spacing w:val="-2"/>
          <w:sz w:val="20"/>
          <w:szCs w:val="20"/>
        </w:rPr>
        <w:t>Enter the device letter for</w:t>
      </w:r>
    </w:p>
    <w:p w14:paraId="23908735" w14:textId="4BA2EE80" w:rsidR="00307E86" w:rsidRDefault="00307E86" w:rsidP="00307E86">
      <w:pPr>
        <w:ind w:left="720"/>
        <w:rPr>
          <w:rFonts w:ascii="Courier New" w:hAnsi="Courier New"/>
          <w:b/>
          <w:spacing w:val="-2"/>
          <w:sz w:val="20"/>
          <w:szCs w:val="20"/>
        </w:rPr>
      </w:pPr>
      <w:r>
        <w:rPr>
          <w:rFonts w:ascii="Courier New" w:hAnsi="Courier New"/>
          <w:spacing w:val="-2"/>
          <w:sz w:val="20"/>
          <w:szCs w:val="20"/>
        </w:rPr>
        <w:t xml:space="preserve">the DICOM dictionary directory: c:// </w:t>
      </w:r>
      <w:r w:rsidR="00173307">
        <w:rPr>
          <w:rFonts w:ascii="Courier New" w:hAnsi="Courier New"/>
          <w:b/>
          <w:spacing w:val="-2"/>
          <w:sz w:val="20"/>
          <w:szCs w:val="20"/>
        </w:rPr>
        <w:t xml:space="preserve">&lt;Type Response&gt; </w:t>
      </w:r>
      <w:r w:rsidR="00173307" w:rsidRPr="000C392B">
        <w:rPr>
          <w:rFonts w:ascii="Courier New" w:hAnsi="Courier New"/>
          <w:b/>
          <w:spacing w:val="-2"/>
          <w:sz w:val="20"/>
          <w:szCs w:val="20"/>
        </w:rPr>
        <w:t>&lt;Enter&gt;</w:t>
      </w:r>
    </w:p>
    <w:p w14:paraId="7A9FB293" w14:textId="2D00F3B1" w:rsidR="00307E86" w:rsidRPr="00CB5352" w:rsidRDefault="006E4413" w:rsidP="00C52718">
      <w:pPr>
        <w:pStyle w:val="Heading3"/>
      </w:pPr>
      <w:bookmarkStart w:id="357" w:name="_Toc138855439"/>
      <w:bookmarkStart w:id="358" w:name="_Toc140225795"/>
      <w:r>
        <w:t>5</w:t>
      </w:r>
      <w:r w:rsidR="00C52718">
        <w:t>.1.6</w:t>
      </w:r>
      <w:r w:rsidR="00C52718">
        <w:tab/>
      </w:r>
      <w:r w:rsidR="00307E86" w:rsidRPr="00CB5352">
        <w:t>Communication Channels</w:t>
      </w:r>
      <w:bookmarkEnd w:id="357"/>
      <w:bookmarkEnd w:id="358"/>
    </w:p>
    <w:p w14:paraId="5B92A5B1" w14:textId="77777777" w:rsidR="00307E86" w:rsidRDefault="00307E86" w:rsidP="00307E86">
      <w:r>
        <w:t xml:space="preserve">Communication channels are used to broadcast VistA event data. A separate channel is needed for each different destination. For instance, event data may be sent to both a commercial PACS and to one or more Modality Worklist service class providers (for example a Mitra Broker or a DeJarnette MediShare). Each destination must have its own event channel </w:t>
      </w:r>
      <w:r>
        <w:rPr>
          <w:b/>
          <w:i/>
        </w:rPr>
        <w:t>n</w:t>
      </w:r>
      <w:r>
        <w:t xml:space="preserve"> and a dedicated c:\dicom\data</w:t>
      </w:r>
      <w:r>
        <w:rPr>
          <w:b/>
          <w:i/>
        </w:rPr>
        <w:t>n</w:t>
      </w:r>
      <w:r>
        <w:t xml:space="preserve"> subdirectory. This is not used much anymore as the Mitra boxes have been phased out.</w:t>
      </w:r>
    </w:p>
    <w:p w14:paraId="23EB4D8C" w14:textId="77777777" w:rsidR="00307E86" w:rsidRDefault="00307E86" w:rsidP="00307E86">
      <w:pPr>
        <w:keepNext/>
      </w:pPr>
      <w:r>
        <w:t>The number of communication channels must be between 1 and 9.</w:t>
      </w:r>
    </w:p>
    <w:p w14:paraId="150AA9F6" w14:textId="77777777" w:rsidR="00307E86" w:rsidRDefault="00307E86" w:rsidP="00307E86">
      <w:pPr>
        <w:keepNext/>
        <w:tabs>
          <w:tab w:val="left" w:pos="-720"/>
        </w:tabs>
        <w:suppressAutoHyphens/>
        <w:jc w:val="both"/>
        <w:rPr>
          <w:rFonts w:ascii="Courier New" w:hAnsi="Courier New"/>
          <w:spacing w:val="-2"/>
        </w:rPr>
      </w:pPr>
    </w:p>
    <w:p w14:paraId="5526FB63" w14:textId="3C237DA4" w:rsidR="00307E86" w:rsidRDefault="00307E86" w:rsidP="00307E86">
      <w:pPr>
        <w:tabs>
          <w:tab w:val="left" w:pos="-720"/>
        </w:tabs>
        <w:suppressAutoHyphens/>
        <w:ind w:left="540"/>
        <w:jc w:val="both"/>
        <w:rPr>
          <w:rFonts w:ascii="Courier New" w:hAnsi="Courier New"/>
          <w:b/>
          <w:spacing w:val="-2"/>
          <w:sz w:val="20"/>
          <w:szCs w:val="20"/>
        </w:rPr>
      </w:pPr>
      <w:r>
        <w:rPr>
          <w:rFonts w:ascii="Courier New" w:hAnsi="Courier New"/>
          <w:spacing w:val="-2"/>
          <w:sz w:val="20"/>
          <w:szCs w:val="20"/>
        </w:rPr>
        <w:t xml:space="preserve">Please enter the number of communication channels 2// </w:t>
      </w:r>
      <w:r w:rsidR="00173307">
        <w:rPr>
          <w:rFonts w:ascii="Courier New" w:hAnsi="Courier New"/>
          <w:b/>
          <w:spacing w:val="-2"/>
          <w:sz w:val="20"/>
          <w:szCs w:val="20"/>
        </w:rPr>
        <w:t xml:space="preserve">&lt;Type Response&gt; </w:t>
      </w:r>
      <w:r w:rsidR="00173307" w:rsidRPr="000C392B">
        <w:rPr>
          <w:rFonts w:ascii="Courier New" w:hAnsi="Courier New"/>
          <w:b/>
          <w:spacing w:val="-2"/>
          <w:sz w:val="20"/>
          <w:szCs w:val="20"/>
        </w:rPr>
        <w:t>&lt;Enter&gt;</w:t>
      </w:r>
    </w:p>
    <w:p w14:paraId="5386E792" w14:textId="2CE8A8DA" w:rsidR="00307E86" w:rsidRPr="00CB5352" w:rsidRDefault="006E4413" w:rsidP="00C52718">
      <w:pPr>
        <w:pStyle w:val="Heading3"/>
      </w:pPr>
      <w:bookmarkStart w:id="359" w:name="_Toc138855440"/>
      <w:bookmarkStart w:id="360" w:name="_Toc140225796"/>
      <w:r>
        <w:t>5</w:t>
      </w:r>
      <w:r w:rsidR="00C52718">
        <w:t>.1.7</w:t>
      </w:r>
      <w:r w:rsidR="00C52718">
        <w:tab/>
      </w:r>
      <w:r w:rsidR="00307E86" w:rsidRPr="00CB5352">
        <w:t>DICOM Image Gateway</w:t>
      </w:r>
      <w:bookmarkEnd w:id="359"/>
      <w:bookmarkEnd w:id="360"/>
    </w:p>
    <w:p w14:paraId="796EA760" w14:textId="77777777" w:rsidR="00307E86" w:rsidRPr="000C392B" w:rsidRDefault="00307E86" w:rsidP="00307E86">
      <w:r w:rsidRPr="000C392B">
        <w:t xml:space="preserve">If this system is to be configured as a VistA DICOM Image Gateway, the answer to this question must be </w:t>
      </w:r>
      <w:r w:rsidRPr="000C392B">
        <w:rPr>
          <w:b/>
        </w:rPr>
        <w:t>Yes</w:t>
      </w:r>
      <w:r w:rsidRPr="000C392B">
        <w:t xml:space="preserve">. If this system is to be configured otherwise, answer </w:t>
      </w:r>
      <w:r w:rsidRPr="000C392B">
        <w:rPr>
          <w:b/>
        </w:rPr>
        <w:t>No</w:t>
      </w:r>
      <w:r w:rsidRPr="000C392B">
        <w:t>.</w:t>
      </w:r>
    </w:p>
    <w:p w14:paraId="2517F7D3" w14:textId="77777777" w:rsidR="00307E86" w:rsidRPr="000C392B" w:rsidRDefault="00307E86" w:rsidP="00307E86">
      <w:pPr>
        <w:rPr>
          <w:b/>
        </w:rPr>
      </w:pPr>
    </w:p>
    <w:p w14:paraId="238B2D80" w14:textId="77777777" w:rsidR="00307E86" w:rsidRPr="000C392B" w:rsidRDefault="00307E86" w:rsidP="00307E86">
      <w:pPr>
        <w:pStyle w:val="Body"/>
      </w:pPr>
      <w:r w:rsidRPr="000C392B">
        <w:rPr>
          <w:bCs/>
          <w:sz w:val="24"/>
        </w:rPr>
        <w:t>Note</w:t>
      </w:r>
      <w:r w:rsidRPr="000C392B">
        <w:rPr>
          <w:sz w:val="24"/>
        </w:rPr>
        <w:t xml:space="preserve">: A </w:t>
      </w:r>
      <w:r w:rsidRPr="000C392B">
        <w:rPr>
          <w:bCs/>
          <w:sz w:val="24"/>
        </w:rPr>
        <w:t>VistA</w:t>
      </w:r>
      <w:r w:rsidRPr="000C392B">
        <w:rPr>
          <w:sz w:val="24"/>
        </w:rPr>
        <w:t xml:space="preserve"> DICOM Gateway may be configured as a Text Gateway, an Image Gateway, a Routing Processor, or any combination thereof</w:t>
      </w:r>
      <w:r w:rsidRPr="000C392B">
        <w:t>.</w:t>
      </w:r>
    </w:p>
    <w:p w14:paraId="2D5D44CB" w14:textId="06BAD8F2" w:rsidR="00307E86" w:rsidRDefault="00307E86" w:rsidP="00307E86">
      <w:pPr>
        <w:tabs>
          <w:tab w:val="left" w:pos="-720"/>
        </w:tabs>
        <w:suppressAutoHyphens/>
        <w:ind w:left="540"/>
        <w:jc w:val="both"/>
        <w:rPr>
          <w:rFonts w:ascii="Courier New" w:hAnsi="Courier New"/>
          <w:b/>
          <w:spacing w:val="-2"/>
          <w:sz w:val="20"/>
          <w:szCs w:val="20"/>
        </w:rPr>
      </w:pPr>
      <w:r w:rsidRPr="000C392B">
        <w:rPr>
          <w:rFonts w:ascii="Courier New" w:hAnsi="Courier New"/>
          <w:spacing w:val="-2"/>
          <w:sz w:val="20"/>
          <w:szCs w:val="20"/>
        </w:rPr>
        <w:t xml:space="preserve">Will this system be a DICOM Image Gateway?  </w:t>
      </w:r>
      <w:r w:rsidR="00173307">
        <w:rPr>
          <w:rFonts w:ascii="Courier New" w:hAnsi="Courier New"/>
          <w:spacing w:val="-2"/>
          <w:sz w:val="20"/>
          <w:szCs w:val="20"/>
        </w:rPr>
        <w:t>No</w:t>
      </w:r>
      <w:r w:rsidRPr="000C392B">
        <w:rPr>
          <w:rFonts w:ascii="Courier New" w:hAnsi="Courier New"/>
          <w:spacing w:val="-2"/>
          <w:sz w:val="20"/>
          <w:szCs w:val="20"/>
        </w:rPr>
        <w:t xml:space="preserve">// </w:t>
      </w:r>
      <w:r w:rsidR="00173307">
        <w:rPr>
          <w:rFonts w:ascii="Courier New" w:hAnsi="Courier New"/>
          <w:b/>
          <w:spacing w:val="-2"/>
          <w:sz w:val="20"/>
          <w:szCs w:val="20"/>
        </w:rPr>
        <w:t xml:space="preserve">&lt;Type Response&gt; </w:t>
      </w:r>
      <w:r w:rsidR="00173307" w:rsidRPr="000C392B">
        <w:rPr>
          <w:rFonts w:ascii="Courier New" w:hAnsi="Courier New"/>
          <w:b/>
          <w:spacing w:val="-2"/>
          <w:sz w:val="20"/>
          <w:szCs w:val="20"/>
        </w:rPr>
        <w:t>&lt;Enter&gt;</w:t>
      </w:r>
    </w:p>
    <w:p w14:paraId="6E24E98C" w14:textId="3F0CC0EF" w:rsidR="00307E86" w:rsidRPr="00CB5352" w:rsidRDefault="006E4413" w:rsidP="00C52718">
      <w:pPr>
        <w:pStyle w:val="Heading3"/>
      </w:pPr>
      <w:bookmarkStart w:id="361" w:name="_Toc138855441"/>
      <w:bookmarkStart w:id="362" w:name="_Toc140225797"/>
      <w:r>
        <w:t>5</w:t>
      </w:r>
      <w:r w:rsidR="00C52718">
        <w:t>.1.8</w:t>
      </w:r>
      <w:r w:rsidR="00C52718">
        <w:tab/>
      </w:r>
      <w:r w:rsidR="00307E86" w:rsidRPr="00CB5352">
        <w:t>DICOM Text Gateway</w:t>
      </w:r>
      <w:bookmarkEnd w:id="361"/>
      <w:bookmarkEnd w:id="362"/>
    </w:p>
    <w:p w14:paraId="19209CD8" w14:textId="77777777" w:rsidR="00307E86" w:rsidRDefault="00307E86" w:rsidP="00307E86">
      <w:r>
        <w:t xml:space="preserve">If this system is to be configured as a VistA DICOM Text Gateway, to support the Modality Worklist and/or send event messages to a commercial </w:t>
      </w:r>
      <w:r>
        <w:rPr>
          <w:b/>
        </w:rPr>
        <w:t>P</w:t>
      </w:r>
      <w:r>
        <w:t xml:space="preserve">icture </w:t>
      </w:r>
      <w:r>
        <w:rPr>
          <w:b/>
        </w:rPr>
        <w:t>A</w:t>
      </w:r>
      <w:r>
        <w:t xml:space="preserve">rchiving and </w:t>
      </w:r>
      <w:r>
        <w:rPr>
          <w:b/>
        </w:rPr>
        <w:t>C</w:t>
      </w:r>
      <w:r>
        <w:t xml:space="preserve">ommunication </w:t>
      </w:r>
      <w:r>
        <w:rPr>
          <w:b/>
        </w:rPr>
        <w:t>S</w:t>
      </w:r>
      <w:r>
        <w:t xml:space="preserve">ystem (PACS), the answer to this question must be </w:t>
      </w:r>
      <w:r>
        <w:rPr>
          <w:b/>
        </w:rPr>
        <w:t>Yes</w:t>
      </w:r>
      <w:r>
        <w:t xml:space="preserve">. If this system is to be configured otherwise, answer </w:t>
      </w:r>
      <w:r>
        <w:rPr>
          <w:b/>
        </w:rPr>
        <w:t>No</w:t>
      </w:r>
      <w:r>
        <w:t>.</w:t>
      </w:r>
    </w:p>
    <w:p w14:paraId="132DBD0C" w14:textId="77777777" w:rsidR="00307E86" w:rsidRDefault="00307E86" w:rsidP="00307E86">
      <w:pPr>
        <w:rPr>
          <w:b/>
        </w:rPr>
      </w:pPr>
    </w:p>
    <w:p w14:paraId="5CBA4023" w14:textId="77777777" w:rsidR="00307E86" w:rsidRDefault="00307E86" w:rsidP="00307E86">
      <w:r>
        <w:rPr>
          <w:b/>
          <w:bCs/>
        </w:rPr>
        <w:t>Note</w:t>
      </w:r>
      <w:r>
        <w:t xml:space="preserve">: A </w:t>
      </w:r>
      <w:r>
        <w:rPr>
          <w:bCs/>
        </w:rPr>
        <w:t>VistA</w:t>
      </w:r>
      <w:r>
        <w:t xml:space="preserve"> DICOM Gateway may be configured as a Text Gateway, an Image Gateway, a Routing Processor, or any combination thereof.</w:t>
      </w:r>
    </w:p>
    <w:p w14:paraId="703B6331" w14:textId="77777777" w:rsidR="00307E86" w:rsidRDefault="00307E86" w:rsidP="00307E86">
      <w:pPr>
        <w:rPr>
          <w:rFonts w:ascii="Courier New" w:hAnsi="Courier New"/>
          <w:spacing w:val="-2"/>
        </w:rPr>
      </w:pPr>
    </w:p>
    <w:p w14:paraId="31593EE5" w14:textId="1722BA7D" w:rsidR="00307E86" w:rsidRDefault="00307E86" w:rsidP="00307E86">
      <w:pPr>
        <w:ind w:left="540"/>
        <w:rPr>
          <w:rFonts w:ascii="Courier New" w:hAnsi="Courier New"/>
          <w:b/>
          <w:spacing w:val="-2"/>
          <w:sz w:val="20"/>
          <w:szCs w:val="20"/>
        </w:rPr>
      </w:pPr>
      <w:r>
        <w:rPr>
          <w:rFonts w:ascii="Courier New" w:hAnsi="Courier New"/>
          <w:spacing w:val="-2"/>
          <w:sz w:val="20"/>
          <w:szCs w:val="20"/>
        </w:rPr>
        <w:t xml:space="preserve">Will this system be a DICOM Text Gateway?  YES// </w:t>
      </w:r>
      <w:r w:rsidR="00865A93">
        <w:rPr>
          <w:rFonts w:ascii="Courier New" w:hAnsi="Courier New"/>
          <w:b/>
          <w:spacing w:val="-2"/>
          <w:sz w:val="20"/>
          <w:szCs w:val="20"/>
        </w:rPr>
        <w:t xml:space="preserve">&lt;Type Response&gt; </w:t>
      </w:r>
      <w:r w:rsidR="00865A93" w:rsidRPr="000C392B">
        <w:rPr>
          <w:rFonts w:ascii="Courier New" w:hAnsi="Courier New"/>
          <w:b/>
          <w:spacing w:val="-2"/>
          <w:sz w:val="20"/>
          <w:szCs w:val="20"/>
        </w:rPr>
        <w:t>&lt;Enter&gt;</w:t>
      </w:r>
    </w:p>
    <w:p w14:paraId="47CEA6D7" w14:textId="0D69F129" w:rsidR="00307E86" w:rsidRPr="00CB5352" w:rsidRDefault="006E4413" w:rsidP="00C52718">
      <w:pPr>
        <w:pStyle w:val="Heading3"/>
      </w:pPr>
      <w:bookmarkStart w:id="363" w:name="_Toc138855442"/>
      <w:bookmarkStart w:id="364" w:name="_Toc140225798"/>
      <w:r>
        <w:t>5</w:t>
      </w:r>
      <w:r w:rsidR="00C52718">
        <w:t>.1.9</w:t>
      </w:r>
      <w:r w:rsidR="00C52718">
        <w:tab/>
      </w:r>
      <w:r w:rsidR="00307E86" w:rsidRPr="00CB5352">
        <w:t>DICOM Routing Processor</w:t>
      </w:r>
      <w:bookmarkEnd w:id="363"/>
      <w:bookmarkEnd w:id="364"/>
    </w:p>
    <w:p w14:paraId="5DE3632A" w14:textId="77777777" w:rsidR="00307E86" w:rsidRDefault="00307E86" w:rsidP="00307E86">
      <w:pPr>
        <w:pStyle w:val="Body"/>
        <w:rPr>
          <w:sz w:val="24"/>
        </w:rPr>
      </w:pPr>
      <w:r>
        <w:rPr>
          <w:sz w:val="24"/>
        </w:rPr>
        <w:t xml:space="preserve">If this DICOM Gateway is to be configured as a </w:t>
      </w:r>
      <w:r>
        <w:rPr>
          <w:bCs/>
          <w:sz w:val="24"/>
        </w:rPr>
        <w:t>VistA</w:t>
      </w:r>
      <w:r>
        <w:rPr>
          <w:sz w:val="24"/>
        </w:rPr>
        <w:t xml:space="preserve"> DICOM Routing Processor, the answer to this question must be </w:t>
      </w:r>
      <w:r>
        <w:rPr>
          <w:b/>
          <w:sz w:val="24"/>
        </w:rPr>
        <w:t>Yes</w:t>
      </w:r>
      <w:r>
        <w:rPr>
          <w:sz w:val="24"/>
        </w:rPr>
        <w:t xml:space="preserve">. If this system is to be configured otherwise, answer </w:t>
      </w:r>
      <w:r>
        <w:rPr>
          <w:b/>
          <w:sz w:val="24"/>
        </w:rPr>
        <w:t>No</w:t>
      </w:r>
      <w:r>
        <w:rPr>
          <w:sz w:val="24"/>
        </w:rPr>
        <w:t>.</w:t>
      </w:r>
    </w:p>
    <w:p w14:paraId="77603306" w14:textId="77777777" w:rsidR="00307E86" w:rsidRDefault="00307E86" w:rsidP="00307E86">
      <w:pPr>
        <w:pStyle w:val="Body"/>
        <w:rPr>
          <w:sz w:val="24"/>
        </w:rPr>
      </w:pPr>
      <w:r>
        <w:rPr>
          <w:b/>
          <w:bCs/>
          <w:sz w:val="24"/>
        </w:rPr>
        <w:lastRenderedPageBreak/>
        <w:t>Note</w:t>
      </w:r>
      <w:r>
        <w:rPr>
          <w:sz w:val="24"/>
        </w:rPr>
        <w:t xml:space="preserve">: A </w:t>
      </w:r>
      <w:r>
        <w:rPr>
          <w:bCs/>
          <w:sz w:val="24"/>
        </w:rPr>
        <w:t>VistA</w:t>
      </w:r>
      <w:r>
        <w:rPr>
          <w:sz w:val="24"/>
        </w:rPr>
        <w:t xml:space="preserve"> DICOM Gateway may be configured as a Text Gateway, an Image Gateway, a Routing Processor, or any combination thereof.</w:t>
      </w:r>
    </w:p>
    <w:p w14:paraId="4092552E" w14:textId="579101AB" w:rsidR="00307E86" w:rsidRDefault="00307E86" w:rsidP="00307E86">
      <w:pPr>
        <w:ind w:left="540"/>
      </w:pPr>
      <w:r>
        <w:rPr>
          <w:rFonts w:ascii="Courier New" w:hAnsi="Courier New" w:cs="Courier New"/>
          <w:sz w:val="20"/>
          <w:szCs w:val="20"/>
        </w:rPr>
        <w:t xml:space="preserve">Will this system be a DICOM Routing Processor?  YES// </w:t>
      </w:r>
      <w:r w:rsidR="00865A93">
        <w:rPr>
          <w:rFonts w:ascii="Courier New" w:hAnsi="Courier New"/>
          <w:b/>
          <w:spacing w:val="-2"/>
          <w:sz w:val="20"/>
          <w:szCs w:val="20"/>
        </w:rPr>
        <w:t xml:space="preserve">&lt;Type Response&gt; </w:t>
      </w:r>
      <w:r w:rsidR="00865A93" w:rsidRPr="000C392B">
        <w:rPr>
          <w:rFonts w:ascii="Courier New" w:hAnsi="Courier New"/>
          <w:b/>
          <w:spacing w:val="-2"/>
          <w:sz w:val="20"/>
          <w:szCs w:val="20"/>
        </w:rPr>
        <w:t>&lt;Enter&gt;</w:t>
      </w:r>
    </w:p>
    <w:p w14:paraId="48DAA40C" w14:textId="7BCA564B" w:rsidR="00307E86" w:rsidRPr="00CB5352" w:rsidRDefault="006E4413" w:rsidP="001134A3">
      <w:pPr>
        <w:pStyle w:val="Heading3"/>
      </w:pPr>
      <w:bookmarkStart w:id="365" w:name="_Toc138855443"/>
      <w:bookmarkStart w:id="366" w:name="_Toc140225799"/>
      <w:r>
        <w:t>5</w:t>
      </w:r>
      <w:r w:rsidR="00C52718">
        <w:t>.1.10</w:t>
      </w:r>
      <w:r w:rsidR="00C52718">
        <w:tab/>
      </w:r>
      <w:r w:rsidR="00307E86" w:rsidRPr="00CB5352">
        <w:t>Auto-Routing Active</w:t>
      </w:r>
      <w:bookmarkEnd w:id="365"/>
      <w:bookmarkEnd w:id="366"/>
    </w:p>
    <w:p w14:paraId="06D42E24" w14:textId="77777777" w:rsidR="00307E86" w:rsidRDefault="00307E86" w:rsidP="00307E86">
      <w:pPr>
        <w:pStyle w:val="Body"/>
        <w:rPr>
          <w:sz w:val="24"/>
          <w:lang w:val="en-US"/>
        </w:rPr>
      </w:pPr>
      <w:r>
        <w:rPr>
          <w:sz w:val="24"/>
        </w:rPr>
        <w:t xml:space="preserve">If one of the DICOM Gateways at this site is being used as a Routing Processor, the answer to this question must be </w:t>
      </w:r>
      <w:r>
        <w:rPr>
          <w:b/>
          <w:sz w:val="24"/>
        </w:rPr>
        <w:t>Yes</w:t>
      </w:r>
      <w:r>
        <w:rPr>
          <w:sz w:val="24"/>
        </w:rPr>
        <w:t xml:space="preserve">. If no automated routing is to occur at this site, the answer to this question must be </w:t>
      </w:r>
      <w:r>
        <w:rPr>
          <w:b/>
          <w:sz w:val="24"/>
        </w:rPr>
        <w:t>No</w:t>
      </w:r>
      <w:r>
        <w:rPr>
          <w:sz w:val="24"/>
        </w:rPr>
        <w:t>.</w:t>
      </w:r>
    </w:p>
    <w:p w14:paraId="14FABD06" w14:textId="4CBD0402" w:rsidR="00307E86" w:rsidRDefault="00307E86" w:rsidP="00307E86">
      <w:pPr>
        <w:ind w:left="720"/>
        <w:rPr>
          <w:rFonts w:ascii="Courier New" w:hAnsi="Courier New"/>
          <w:b/>
          <w:spacing w:val="-2"/>
          <w:sz w:val="20"/>
          <w:szCs w:val="20"/>
        </w:rPr>
      </w:pPr>
      <w:r>
        <w:rPr>
          <w:rFonts w:ascii="Courier New" w:hAnsi="Courier New"/>
          <w:spacing w:val="-2"/>
          <w:sz w:val="20"/>
          <w:szCs w:val="20"/>
        </w:rPr>
        <w:t xml:space="preserve">Will </w:t>
      </w:r>
      <w:r w:rsidRPr="00F81A75">
        <w:rPr>
          <w:rFonts w:ascii="Courier New" w:hAnsi="Courier New"/>
          <w:spacing w:val="-2"/>
          <w:sz w:val="20"/>
          <w:szCs w:val="20"/>
        </w:rPr>
        <w:t>this computer be part of a system</w:t>
      </w:r>
      <w:r>
        <w:rPr>
          <w:rFonts w:ascii="Courier New" w:hAnsi="Courier New"/>
          <w:spacing w:val="-2"/>
          <w:sz w:val="20"/>
          <w:szCs w:val="20"/>
        </w:rPr>
        <w:t xml:space="preserve"> </w:t>
      </w:r>
      <w:r w:rsidRPr="00F81A75">
        <w:rPr>
          <w:rFonts w:ascii="Courier New" w:hAnsi="Courier New"/>
          <w:spacing w:val="-2"/>
          <w:sz w:val="20"/>
          <w:szCs w:val="20"/>
        </w:rPr>
        <w:t xml:space="preserve">where 'autorouting' is active? NO// </w:t>
      </w:r>
      <w:r w:rsidR="00865A93">
        <w:rPr>
          <w:rFonts w:ascii="Courier New" w:hAnsi="Courier New"/>
          <w:b/>
          <w:spacing w:val="-2"/>
          <w:sz w:val="20"/>
          <w:szCs w:val="20"/>
        </w:rPr>
        <w:t xml:space="preserve">&lt;Type Response&gt; </w:t>
      </w:r>
      <w:r w:rsidR="00865A93" w:rsidRPr="000C392B">
        <w:rPr>
          <w:rFonts w:ascii="Courier New" w:hAnsi="Courier New"/>
          <w:b/>
          <w:spacing w:val="-2"/>
          <w:sz w:val="20"/>
          <w:szCs w:val="20"/>
        </w:rPr>
        <w:t>&lt;Enter&gt;</w:t>
      </w:r>
    </w:p>
    <w:p w14:paraId="0A4FA8A8" w14:textId="77777777" w:rsidR="00865A93" w:rsidRDefault="00865A93" w:rsidP="00307E86">
      <w:pPr>
        <w:ind w:left="720"/>
        <w:rPr>
          <w:rFonts w:ascii="Courier New" w:hAnsi="Courier New"/>
          <w:spacing w:val="-2"/>
          <w:sz w:val="20"/>
          <w:szCs w:val="20"/>
        </w:rPr>
      </w:pPr>
    </w:p>
    <w:p w14:paraId="72324D84" w14:textId="77777777" w:rsidR="00307E86" w:rsidRDefault="00307E86" w:rsidP="00307E86">
      <w:pPr>
        <w:pStyle w:val="Body"/>
        <w:rPr>
          <w:sz w:val="24"/>
        </w:rPr>
      </w:pPr>
      <w:r>
        <w:rPr>
          <w:b/>
          <w:bCs/>
          <w:sz w:val="24"/>
        </w:rPr>
        <w:t>Note</w:t>
      </w:r>
      <w:r>
        <w:rPr>
          <w:sz w:val="24"/>
        </w:rPr>
        <w:t xml:space="preserve">: When the answer to this question is set to </w:t>
      </w:r>
      <w:r>
        <w:rPr>
          <w:b/>
          <w:sz w:val="24"/>
        </w:rPr>
        <w:t>Yes</w:t>
      </w:r>
      <w:r>
        <w:rPr>
          <w:sz w:val="24"/>
        </w:rPr>
        <w:t>, queue-entries will be created for automated routing. If no Routing Processor is active at the site, these queue entries will accumulate and never be processed or purged.</w:t>
      </w:r>
    </w:p>
    <w:p w14:paraId="0ED4C5F4" w14:textId="696DF564" w:rsidR="00307E86" w:rsidRDefault="00307E86" w:rsidP="00307E86">
      <w:pPr>
        <w:pStyle w:val="Body"/>
      </w:pPr>
      <w:r>
        <w:rPr>
          <w:sz w:val="24"/>
        </w:rPr>
        <w:t xml:space="preserve">For detailed information about setting up a DICOM Gateway to perform automated routing, see the </w:t>
      </w:r>
      <w:hyperlink r:id="rId108" w:history="1">
        <w:r w:rsidRPr="00655559">
          <w:rPr>
            <w:rStyle w:val="Hyperlink"/>
            <w:i/>
          </w:rPr>
          <w:t xml:space="preserve">VistA Imaging </w:t>
        </w:r>
        <w:r w:rsidRPr="00655559">
          <w:rPr>
            <w:rStyle w:val="Hyperlink"/>
            <w:i/>
            <w:lang w:val="en-US"/>
          </w:rPr>
          <w:t xml:space="preserve">DICOM </w:t>
        </w:r>
        <w:r w:rsidRPr="00655559">
          <w:rPr>
            <w:rStyle w:val="Hyperlink"/>
            <w:i/>
          </w:rPr>
          <w:t>Routing</w:t>
        </w:r>
        <w:r w:rsidRPr="00655559">
          <w:rPr>
            <w:rStyle w:val="Hyperlink"/>
            <w:i/>
            <w:lang w:val="en-US"/>
          </w:rPr>
          <w:t xml:space="preserve"> Setup and</w:t>
        </w:r>
        <w:r w:rsidRPr="00655559">
          <w:rPr>
            <w:rStyle w:val="Hyperlink"/>
            <w:i/>
          </w:rPr>
          <w:t xml:space="preserve"> User Guide</w:t>
        </w:r>
      </w:hyperlink>
      <w:r>
        <w:t>.</w:t>
      </w:r>
    </w:p>
    <w:p w14:paraId="13BAE501" w14:textId="0CA6C5C6" w:rsidR="00307E86" w:rsidRPr="00CB5352" w:rsidRDefault="006E4413" w:rsidP="001134A3">
      <w:pPr>
        <w:pStyle w:val="Heading3"/>
      </w:pPr>
      <w:bookmarkStart w:id="367" w:name="_Toc138855444"/>
      <w:bookmarkStart w:id="368" w:name="_Toc140225800"/>
      <w:r>
        <w:t>5</w:t>
      </w:r>
      <w:r w:rsidR="00C52718">
        <w:t>.1.11</w:t>
      </w:r>
      <w:r w:rsidR="00C52718">
        <w:tab/>
      </w:r>
      <w:r w:rsidR="00307E86" w:rsidRPr="00CB5352">
        <w:t>Radiology</w:t>
      </w:r>
      <w:bookmarkEnd w:id="367"/>
      <w:bookmarkEnd w:id="368"/>
    </w:p>
    <w:p w14:paraId="03F01628" w14:textId="77777777" w:rsidR="00307E86" w:rsidRDefault="00307E86" w:rsidP="00307E86">
      <w:pPr>
        <w:pStyle w:val="Body"/>
        <w:rPr>
          <w:sz w:val="24"/>
        </w:rPr>
      </w:pPr>
      <w:r>
        <w:rPr>
          <w:sz w:val="24"/>
        </w:rPr>
        <w:t xml:space="preserve">If this DICOM Gateway is to be configured as a computer that processes Radiology exams, the answer to this question must be </w:t>
      </w:r>
      <w:r>
        <w:rPr>
          <w:b/>
          <w:sz w:val="24"/>
        </w:rPr>
        <w:t>Yes</w:t>
      </w:r>
      <w:r>
        <w:rPr>
          <w:sz w:val="24"/>
        </w:rPr>
        <w:t xml:space="preserve">. If this system is to be configured otherwise, answer </w:t>
      </w:r>
      <w:r>
        <w:rPr>
          <w:b/>
          <w:sz w:val="24"/>
        </w:rPr>
        <w:t>No</w:t>
      </w:r>
      <w:r>
        <w:rPr>
          <w:sz w:val="24"/>
        </w:rPr>
        <w:t>.</w:t>
      </w:r>
    </w:p>
    <w:p w14:paraId="2C8EB840" w14:textId="4E050E1E" w:rsidR="00307E86" w:rsidRDefault="00307E86" w:rsidP="00307E86">
      <w:pPr>
        <w:ind w:left="540"/>
        <w:rPr>
          <w:rFonts w:ascii="Courier New" w:hAnsi="Courier New"/>
          <w:b/>
          <w:spacing w:val="-2"/>
          <w:sz w:val="20"/>
          <w:szCs w:val="20"/>
        </w:rPr>
      </w:pPr>
      <w:r w:rsidRPr="009D4C9B">
        <w:rPr>
          <w:rFonts w:ascii="Courier New" w:hAnsi="Courier New"/>
          <w:spacing w:val="-2"/>
          <w:sz w:val="20"/>
          <w:szCs w:val="20"/>
        </w:rPr>
        <w:t>Will this Text Gateway be used for Radiology?</w:t>
      </w:r>
      <w:r>
        <w:rPr>
          <w:rFonts w:ascii="Courier New" w:hAnsi="Courier New"/>
          <w:spacing w:val="-2"/>
          <w:sz w:val="20"/>
          <w:szCs w:val="20"/>
        </w:rPr>
        <w:t xml:space="preserve"> YES// </w:t>
      </w:r>
      <w:r w:rsidR="00865A93">
        <w:rPr>
          <w:rFonts w:ascii="Courier New" w:hAnsi="Courier New"/>
          <w:b/>
          <w:spacing w:val="-2"/>
          <w:sz w:val="20"/>
          <w:szCs w:val="20"/>
        </w:rPr>
        <w:t xml:space="preserve">&lt;Type Response&gt; </w:t>
      </w:r>
      <w:r w:rsidR="00865A93" w:rsidRPr="000C392B">
        <w:rPr>
          <w:rFonts w:ascii="Courier New" w:hAnsi="Courier New"/>
          <w:b/>
          <w:spacing w:val="-2"/>
          <w:sz w:val="20"/>
          <w:szCs w:val="20"/>
        </w:rPr>
        <w:t>&lt;Enter&gt;</w:t>
      </w:r>
    </w:p>
    <w:p w14:paraId="7A3F402B" w14:textId="77777777" w:rsidR="00307E86" w:rsidRPr="009D4C9B" w:rsidRDefault="00307E86" w:rsidP="00307E86">
      <w:pPr>
        <w:ind w:left="720"/>
        <w:rPr>
          <w:rFonts w:ascii="Courier New" w:hAnsi="Courier New"/>
          <w:spacing w:val="-2"/>
          <w:sz w:val="20"/>
          <w:szCs w:val="20"/>
        </w:rPr>
      </w:pPr>
    </w:p>
    <w:p w14:paraId="678DB86A" w14:textId="77777777" w:rsidR="00307E86" w:rsidRDefault="00307E86" w:rsidP="00307E86">
      <w:pPr>
        <w:pStyle w:val="Body"/>
        <w:rPr>
          <w:sz w:val="24"/>
        </w:rPr>
      </w:pPr>
      <w:r>
        <w:rPr>
          <w:b/>
          <w:bCs/>
          <w:sz w:val="24"/>
        </w:rPr>
        <w:t>Note</w:t>
      </w:r>
      <w:r>
        <w:rPr>
          <w:sz w:val="24"/>
        </w:rPr>
        <w:t xml:space="preserve">: A </w:t>
      </w:r>
      <w:r>
        <w:rPr>
          <w:bCs/>
          <w:sz w:val="24"/>
        </w:rPr>
        <w:t>VistA</w:t>
      </w:r>
      <w:r>
        <w:rPr>
          <w:sz w:val="24"/>
        </w:rPr>
        <w:t xml:space="preserve"> DICOM Gateway may be configured as one that processes Radiology exams, one that handles Consults, or one that supports both.</w:t>
      </w:r>
    </w:p>
    <w:p w14:paraId="42E8B205" w14:textId="16B95523" w:rsidR="00307E86" w:rsidRPr="00CB5352" w:rsidRDefault="006E4413" w:rsidP="001134A3">
      <w:pPr>
        <w:pStyle w:val="Heading3"/>
      </w:pPr>
      <w:bookmarkStart w:id="369" w:name="_Toc138855445"/>
      <w:bookmarkStart w:id="370" w:name="_Toc140225801"/>
      <w:r>
        <w:t>5</w:t>
      </w:r>
      <w:r w:rsidR="00C52718">
        <w:t>.1.12</w:t>
      </w:r>
      <w:r w:rsidR="00C52718">
        <w:tab/>
      </w:r>
      <w:r w:rsidR="00307E86" w:rsidRPr="00CB5352">
        <w:t>Consults and Anatomic Pathology</w:t>
      </w:r>
      <w:bookmarkEnd w:id="369"/>
      <w:bookmarkEnd w:id="370"/>
    </w:p>
    <w:p w14:paraId="740238CA" w14:textId="77777777" w:rsidR="00307E86" w:rsidRDefault="00307E86" w:rsidP="00307E86">
      <w:pPr>
        <w:pStyle w:val="Body"/>
        <w:rPr>
          <w:sz w:val="24"/>
        </w:rPr>
      </w:pPr>
      <w:r>
        <w:rPr>
          <w:sz w:val="24"/>
        </w:rPr>
        <w:t>If this DICOM Gateway is to be configured as a computer that processes Consults</w:t>
      </w:r>
      <w:r>
        <w:rPr>
          <w:sz w:val="24"/>
          <w:lang w:val="en-US"/>
        </w:rPr>
        <w:t xml:space="preserve"> </w:t>
      </w:r>
      <w:r w:rsidRPr="00F81A75">
        <w:rPr>
          <w:sz w:val="24"/>
          <w:lang w:val="en-US"/>
        </w:rPr>
        <w:t>and Anatomic Pathology</w:t>
      </w:r>
      <w:r>
        <w:rPr>
          <w:sz w:val="24"/>
        </w:rPr>
        <w:t xml:space="preserve">, the answer to this question must be </w:t>
      </w:r>
      <w:r>
        <w:rPr>
          <w:b/>
          <w:sz w:val="24"/>
        </w:rPr>
        <w:t>Yes</w:t>
      </w:r>
      <w:r>
        <w:rPr>
          <w:sz w:val="24"/>
        </w:rPr>
        <w:t xml:space="preserve">. If this system is to be configured otherwise, answer </w:t>
      </w:r>
      <w:r>
        <w:rPr>
          <w:b/>
          <w:sz w:val="24"/>
        </w:rPr>
        <w:t>No</w:t>
      </w:r>
      <w:r>
        <w:rPr>
          <w:sz w:val="24"/>
        </w:rPr>
        <w:t>.</w:t>
      </w:r>
    </w:p>
    <w:p w14:paraId="14498875" w14:textId="2BACAF26" w:rsidR="00307E86" w:rsidRDefault="00307E86" w:rsidP="00307E86">
      <w:pPr>
        <w:ind w:left="540"/>
        <w:rPr>
          <w:rFonts w:ascii="Courier New" w:hAnsi="Courier New"/>
          <w:spacing w:val="-2"/>
          <w:sz w:val="20"/>
          <w:szCs w:val="20"/>
        </w:rPr>
      </w:pPr>
      <w:r w:rsidRPr="009D4C9B">
        <w:rPr>
          <w:rFonts w:ascii="Courier New" w:hAnsi="Courier New"/>
          <w:spacing w:val="-2"/>
          <w:sz w:val="20"/>
          <w:szCs w:val="20"/>
        </w:rPr>
        <w:t>Will this Text Gateway be used for Consults and Anatomic Pathology?</w:t>
      </w:r>
      <w:r>
        <w:rPr>
          <w:rFonts w:ascii="Courier New" w:hAnsi="Courier New"/>
          <w:spacing w:val="-2"/>
          <w:sz w:val="20"/>
          <w:szCs w:val="20"/>
        </w:rPr>
        <w:t xml:space="preserve"> YES// </w:t>
      </w:r>
      <w:r w:rsidR="00865A93">
        <w:rPr>
          <w:rFonts w:ascii="Courier New" w:hAnsi="Courier New"/>
          <w:b/>
          <w:spacing w:val="-2"/>
          <w:sz w:val="20"/>
          <w:szCs w:val="20"/>
        </w:rPr>
        <w:t xml:space="preserve">&lt;Type Response&gt; </w:t>
      </w:r>
      <w:r w:rsidR="00865A93" w:rsidRPr="000C392B">
        <w:rPr>
          <w:rFonts w:ascii="Courier New" w:hAnsi="Courier New"/>
          <w:b/>
          <w:spacing w:val="-2"/>
          <w:sz w:val="20"/>
          <w:szCs w:val="20"/>
        </w:rPr>
        <w:t>&lt;Enter&gt;</w:t>
      </w:r>
    </w:p>
    <w:p w14:paraId="6404B9B5" w14:textId="77777777" w:rsidR="00307E86" w:rsidRPr="009D4C9B" w:rsidRDefault="00307E86" w:rsidP="00307E86">
      <w:pPr>
        <w:ind w:left="540"/>
        <w:rPr>
          <w:rFonts w:ascii="Courier New" w:hAnsi="Courier New"/>
          <w:spacing w:val="-2"/>
          <w:sz w:val="20"/>
          <w:szCs w:val="20"/>
        </w:rPr>
      </w:pPr>
    </w:p>
    <w:p w14:paraId="2455405A" w14:textId="77777777" w:rsidR="00307E86" w:rsidRDefault="00307E86" w:rsidP="00307E86">
      <w:pPr>
        <w:pStyle w:val="Body"/>
        <w:rPr>
          <w:sz w:val="24"/>
        </w:rPr>
      </w:pPr>
      <w:r>
        <w:rPr>
          <w:b/>
          <w:bCs/>
          <w:sz w:val="24"/>
        </w:rPr>
        <w:t>Note</w:t>
      </w:r>
      <w:r>
        <w:rPr>
          <w:sz w:val="24"/>
        </w:rPr>
        <w:t xml:space="preserve">: A </w:t>
      </w:r>
      <w:r>
        <w:rPr>
          <w:bCs/>
          <w:sz w:val="24"/>
        </w:rPr>
        <w:t>VistA</w:t>
      </w:r>
      <w:r>
        <w:rPr>
          <w:sz w:val="24"/>
        </w:rPr>
        <w:t xml:space="preserve"> DICOM Gateway may be configured as one that processes Radiology exams, one that handles Consults, or one that supports both.</w:t>
      </w:r>
    </w:p>
    <w:p w14:paraId="7592903D" w14:textId="328B16A5" w:rsidR="00307E86" w:rsidRPr="00CB5352" w:rsidRDefault="006E4413" w:rsidP="001134A3">
      <w:pPr>
        <w:pStyle w:val="Heading3"/>
      </w:pPr>
      <w:bookmarkStart w:id="371" w:name="_Toc138855446"/>
      <w:bookmarkStart w:id="372" w:name="_Toc140225802"/>
      <w:r>
        <w:t>5</w:t>
      </w:r>
      <w:r w:rsidR="00C52718">
        <w:t>.1.13</w:t>
      </w:r>
      <w:r w:rsidR="00C52718">
        <w:tab/>
      </w:r>
      <w:r w:rsidR="00307E86" w:rsidRPr="00CB5352">
        <w:t>Send Text to commercial PACS</w:t>
      </w:r>
      <w:bookmarkEnd w:id="371"/>
      <w:bookmarkEnd w:id="372"/>
    </w:p>
    <w:p w14:paraId="12B4624F" w14:textId="77777777" w:rsidR="00307E86" w:rsidRDefault="00307E86" w:rsidP="00307E86">
      <w:r>
        <w:t xml:space="preserve">If this VistA DICOM Text Gateway is to be configured to send messages to either a commercial PACS or a Modality Worklist provider (for example, a Mitra Broker or a DeJarnette MediShare), the following question should be answered with </w:t>
      </w:r>
      <w:r>
        <w:rPr>
          <w:b/>
        </w:rPr>
        <w:t>Yes</w:t>
      </w:r>
      <w:r>
        <w:t xml:space="preserve">. Otherwise, answer </w:t>
      </w:r>
      <w:r>
        <w:rPr>
          <w:b/>
        </w:rPr>
        <w:t>No</w:t>
      </w:r>
      <w:r>
        <w:t>.</w:t>
      </w:r>
    </w:p>
    <w:p w14:paraId="2D2C24C7" w14:textId="77777777" w:rsidR="00307E86" w:rsidRDefault="00307E86" w:rsidP="00307E86">
      <w:pPr>
        <w:rPr>
          <w:rFonts w:ascii="Courier New" w:hAnsi="Courier New"/>
        </w:rPr>
      </w:pPr>
    </w:p>
    <w:p w14:paraId="118BA2FD" w14:textId="60664887" w:rsidR="00307E86" w:rsidRDefault="00307E86" w:rsidP="00307E86">
      <w:pPr>
        <w:ind w:left="540"/>
        <w:rPr>
          <w:rFonts w:ascii="Courier New" w:hAnsi="Courier New"/>
          <w:b/>
          <w:spacing w:val="-2"/>
          <w:sz w:val="20"/>
          <w:szCs w:val="20"/>
        </w:rPr>
      </w:pPr>
      <w:r>
        <w:rPr>
          <w:rFonts w:ascii="Courier New" w:hAnsi="Courier New"/>
          <w:sz w:val="20"/>
          <w:szCs w:val="20"/>
        </w:rPr>
        <w:lastRenderedPageBreak/>
        <w:t>Send text to a commercial PACS, Mitra Broker, et cetera</w:t>
      </w:r>
      <w:r>
        <w:rPr>
          <w:rFonts w:ascii="Courier New" w:hAnsi="Courier New"/>
          <w:spacing w:val="-2"/>
          <w:sz w:val="20"/>
          <w:szCs w:val="20"/>
        </w:rPr>
        <w:t>? n//</w:t>
      </w:r>
      <w:r>
        <w:rPr>
          <w:rFonts w:ascii="Courier New" w:hAnsi="Courier New"/>
          <w:b/>
          <w:spacing w:val="-2"/>
          <w:sz w:val="20"/>
          <w:szCs w:val="20"/>
        </w:rPr>
        <w:t xml:space="preserve"> </w:t>
      </w:r>
      <w:r w:rsidR="00865A93">
        <w:rPr>
          <w:rFonts w:ascii="Courier New" w:hAnsi="Courier New"/>
          <w:b/>
          <w:spacing w:val="-2"/>
          <w:sz w:val="20"/>
          <w:szCs w:val="20"/>
        </w:rPr>
        <w:t xml:space="preserve">&lt;Type Response&gt; </w:t>
      </w:r>
      <w:r w:rsidR="00865A93" w:rsidRPr="000C392B">
        <w:rPr>
          <w:rFonts w:ascii="Courier New" w:hAnsi="Courier New"/>
          <w:b/>
          <w:spacing w:val="-2"/>
          <w:sz w:val="20"/>
          <w:szCs w:val="20"/>
        </w:rPr>
        <w:t>&lt;Enter&gt;</w:t>
      </w:r>
    </w:p>
    <w:p w14:paraId="34F87C55" w14:textId="329E7B0E" w:rsidR="00307E86" w:rsidRPr="00CB5352" w:rsidRDefault="006E4413" w:rsidP="001134A3">
      <w:pPr>
        <w:pStyle w:val="Heading3"/>
      </w:pPr>
      <w:bookmarkStart w:id="373" w:name="_Toc138855447"/>
      <w:bookmarkStart w:id="374" w:name="_Toc140225803"/>
      <w:r>
        <w:t>5</w:t>
      </w:r>
      <w:r w:rsidR="001134A3">
        <w:t>.1.14</w:t>
      </w:r>
      <w:r w:rsidR="001134A3">
        <w:tab/>
      </w:r>
      <w:r w:rsidR="00307E86" w:rsidRPr="00CB5352">
        <w:t>Receive EXAM COMPLETE Message from commercial PACS</w:t>
      </w:r>
      <w:bookmarkEnd w:id="373"/>
      <w:bookmarkEnd w:id="374"/>
    </w:p>
    <w:p w14:paraId="3BC69A1A" w14:textId="77777777" w:rsidR="00307E86" w:rsidRDefault="00307E86" w:rsidP="00307E86">
      <w:r>
        <w:t>The EXAM COMPLETE message is sent by some commercial PACS to signal that all the images for a study have been acquired and are ready to be sent to VistA. The EXAM COMPLETE message then serves as a trigger for VistA to pull the images from the commercial PACS. Other commercial PACS do not use the EXAM COMPLETE message, but autoroute their images to VistA.</w:t>
      </w:r>
    </w:p>
    <w:p w14:paraId="4D12AD63" w14:textId="77777777" w:rsidR="00307E86" w:rsidRDefault="00307E86" w:rsidP="00307E86"/>
    <w:p w14:paraId="609295EA" w14:textId="77777777" w:rsidR="00307E86" w:rsidRDefault="00307E86" w:rsidP="00307E86">
      <w:r>
        <w:t xml:space="preserve">If a commercial PACS is going to transmit EXAM COMPLETE messages to VistA that indicate all the images in a study are ready to be sent, answer </w:t>
      </w:r>
      <w:r>
        <w:rPr>
          <w:b/>
        </w:rPr>
        <w:t>Yes</w:t>
      </w:r>
      <w:r>
        <w:t xml:space="preserve"> to this question. Otherwise, answer “</w:t>
      </w:r>
      <w:r>
        <w:rPr>
          <w:b/>
        </w:rPr>
        <w:t>No</w:t>
      </w:r>
      <w:r>
        <w:t>.”</w:t>
      </w:r>
    </w:p>
    <w:p w14:paraId="728E21DF" w14:textId="77777777" w:rsidR="00307E86" w:rsidRDefault="00307E86" w:rsidP="00307E86">
      <w:pPr>
        <w:rPr>
          <w:rFonts w:ascii="Courier New" w:hAnsi="Courier New"/>
        </w:rPr>
      </w:pPr>
    </w:p>
    <w:p w14:paraId="51B66F7B" w14:textId="2CBE9919" w:rsidR="00307E86" w:rsidRDefault="00307E86" w:rsidP="00307E86">
      <w:pPr>
        <w:ind w:left="540"/>
        <w:rPr>
          <w:rFonts w:ascii="Courier New" w:hAnsi="Courier New"/>
          <w:b/>
          <w:spacing w:val="-2"/>
          <w:sz w:val="20"/>
          <w:szCs w:val="20"/>
        </w:rPr>
      </w:pPr>
      <w:r>
        <w:rPr>
          <w:rFonts w:ascii="Courier New" w:hAnsi="Courier New"/>
          <w:sz w:val="20"/>
          <w:szCs w:val="20"/>
        </w:rPr>
        <w:t xml:space="preserve">Is a PACS going to send Exam Complete messages to VistA?  NO// </w:t>
      </w:r>
      <w:r w:rsidR="00865A93">
        <w:rPr>
          <w:rFonts w:ascii="Courier New" w:hAnsi="Courier New"/>
          <w:b/>
          <w:spacing w:val="-2"/>
          <w:sz w:val="20"/>
          <w:szCs w:val="20"/>
        </w:rPr>
        <w:t xml:space="preserve">&lt;Type Response&gt; </w:t>
      </w:r>
      <w:r w:rsidR="00865A93" w:rsidRPr="000C392B">
        <w:rPr>
          <w:rFonts w:ascii="Courier New" w:hAnsi="Courier New"/>
          <w:b/>
          <w:spacing w:val="-2"/>
          <w:sz w:val="20"/>
          <w:szCs w:val="20"/>
        </w:rPr>
        <w:t>&lt;Enter&gt;</w:t>
      </w:r>
    </w:p>
    <w:p w14:paraId="5EDFAB1B" w14:textId="6CA04B21" w:rsidR="00307E86" w:rsidRPr="00CB5352" w:rsidRDefault="006E4413" w:rsidP="001134A3">
      <w:pPr>
        <w:pStyle w:val="Heading3"/>
      </w:pPr>
      <w:bookmarkStart w:id="375" w:name="_Toc138855448"/>
      <w:bookmarkStart w:id="376" w:name="_Toc140225804"/>
      <w:r>
        <w:t>5</w:t>
      </w:r>
      <w:r w:rsidR="001134A3">
        <w:t>.1.15</w:t>
      </w:r>
      <w:r w:rsidR="001134A3">
        <w:tab/>
      </w:r>
      <w:r w:rsidR="00307E86" w:rsidRPr="00CB5352">
        <w:t>Kind of PACS</w:t>
      </w:r>
      <w:bookmarkEnd w:id="375"/>
      <w:bookmarkEnd w:id="376"/>
    </w:p>
    <w:p w14:paraId="45B41A74" w14:textId="77777777" w:rsidR="00307E86" w:rsidRDefault="00307E86" w:rsidP="00307E86">
      <w:r>
        <w:t>If the previous question is answered with “</w:t>
      </w:r>
      <w:r w:rsidRPr="0075671F">
        <w:rPr>
          <w:b/>
        </w:rPr>
        <w:t>Yes</w:t>
      </w:r>
      <w:r>
        <w:t>,” an additional question will be asked:</w:t>
      </w:r>
    </w:p>
    <w:p w14:paraId="2967A058" w14:textId="77777777" w:rsidR="00307E86" w:rsidRDefault="00307E86" w:rsidP="00307E86">
      <w:pPr>
        <w:pStyle w:val="BodyText"/>
      </w:pPr>
    </w:p>
    <w:p w14:paraId="077F1F66" w14:textId="77777777" w:rsidR="00307E86" w:rsidRDefault="00307E86" w:rsidP="00307E86">
      <w:pPr>
        <w:pStyle w:val="BodyText"/>
        <w:ind w:left="720"/>
      </w:pPr>
      <w:r>
        <w:t>Select the kind of commercial PACS at this site</w:t>
      </w:r>
    </w:p>
    <w:p w14:paraId="32E42DD9" w14:textId="77777777" w:rsidR="00307E86" w:rsidRDefault="00307E86" w:rsidP="00307E86">
      <w:pPr>
        <w:pStyle w:val="BodyText"/>
        <w:ind w:left="720"/>
      </w:pPr>
      <w:r>
        <w:t>-----------------------------------------------</w:t>
      </w:r>
    </w:p>
    <w:p w14:paraId="76BFB499" w14:textId="77777777" w:rsidR="00307E86" w:rsidRDefault="00307E86" w:rsidP="00307E86">
      <w:pPr>
        <w:pStyle w:val="BodyText"/>
        <w:ind w:left="720"/>
      </w:pPr>
      <w:r>
        <w:t xml:space="preserve">    1 - GE Medical Systems PACS with Mitra PACS Broker</w:t>
      </w:r>
    </w:p>
    <w:p w14:paraId="33803876" w14:textId="77777777" w:rsidR="00307E86" w:rsidRDefault="00307E86" w:rsidP="00307E86">
      <w:pPr>
        <w:pStyle w:val="BodyText"/>
        <w:ind w:left="720"/>
      </w:pPr>
      <w:r>
        <w:t xml:space="preserve">    2 - GE Medical Systems PACS with ACR-NEMA Text Gateway</w:t>
      </w:r>
    </w:p>
    <w:p w14:paraId="5902C97A" w14:textId="77777777" w:rsidR="00307E86" w:rsidRDefault="00307E86" w:rsidP="00307E86">
      <w:pPr>
        <w:pStyle w:val="BodyText"/>
        <w:ind w:left="720"/>
      </w:pPr>
      <w:r>
        <w:t xml:space="preserve">    3 - eMed Technology Corporation PACS</w:t>
      </w:r>
    </w:p>
    <w:p w14:paraId="5AF83984" w14:textId="77777777" w:rsidR="00307E86" w:rsidRDefault="00307E86" w:rsidP="00307E86">
      <w:pPr>
        <w:pStyle w:val="BodyText"/>
        <w:ind w:left="720"/>
      </w:pPr>
      <w:r>
        <w:t xml:space="preserve">    4 - Other commercial PACS</w:t>
      </w:r>
    </w:p>
    <w:p w14:paraId="7FC361E1" w14:textId="77777777" w:rsidR="00307E86" w:rsidRDefault="00307E86" w:rsidP="00307E86">
      <w:pPr>
        <w:pStyle w:val="BodyText"/>
        <w:ind w:left="720"/>
      </w:pPr>
    </w:p>
    <w:p w14:paraId="058EE848" w14:textId="1CB9648A" w:rsidR="00307E86" w:rsidRPr="001938B1" w:rsidRDefault="00307E86" w:rsidP="00307E86">
      <w:pPr>
        <w:pStyle w:val="BodyText"/>
        <w:ind w:left="720"/>
        <w:rPr>
          <w:lang w:val="en-US"/>
        </w:rPr>
      </w:pPr>
      <w:r>
        <w:t>What kind of a PACS?</w:t>
      </w:r>
      <w:r w:rsidR="00865A93">
        <w:rPr>
          <w:lang w:val="en-US"/>
        </w:rPr>
        <w:t xml:space="preserve"> </w:t>
      </w:r>
      <w:r w:rsidR="00865A93">
        <w:rPr>
          <w:b/>
          <w:spacing w:val="-2"/>
          <w:szCs w:val="20"/>
        </w:rPr>
        <w:t xml:space="preserve">&lt;Type Response&gt; </w:t>
      </w:r>
      <w:r w:rsidR="00865A93" w:rsidRPr="000C392B">
        <w:rPr>
          <w:b/>
          <w:spacing w:val="-2"/>
          <w:szCs w:val="20"/>
        </w:rPr>
        <w:t>&lt;Enter&gt;</w:t>
      </w:r>
    </w:p>
    <w:p w14:paraId="5671C93A" w14:textId="77777777" w:rsidR="00307E86" w:rsidRDefault="00307E86" w:rsidP="00307E86"/>
    <w:p w14:paraId="6641A350" w14:textId="77777777" w:rsidR="00307E86" w:rsidRDefault="00307E86" w:rsidP="00307E86">
      <w:pPr>
        <w:pStyle w:val="aNorm"/>
      </w:pPr>
      <w:r>
        <w:t>This question will only be asked on a system that is slated to either be sending text messages to a PACS, or to be receiving Exam Complete messages from a PACS. Enter the sequence number for the kind of PACS that is present at the site.</w:t>
      </w:r>
    </w:p>
    <w:p w14:paraId="7F232DD1" w14:textId="54097D92" w:rsidR="00307E86" w:rsidRPr="00CB5352" w:rsidRDefault="006E4413" w:rsidP="001134A3">
      <w:pPr>
        <w:pStyle w:val="Heading3"/>
      </w:pPr>
      <w:bookmarkStart w:id="377" w:name="_Toc138855449"/>
      <w:bookmarkStart w:id="378" w:name="_Toc140225805"/>
      <w:r>
        <w:t>5</w:t>
      </w:r>
      <w:r w:rsidR="001134A3">
        <w:t>.1.16</w:t>
      </w:r>
      <w:r w:rsidR="001134A3">
        <w:tab/>
      </w:r>
      <w:r w:rsidR="00307E86" w:rsidRPr="00CB5352">
        <w:t>C-Move destination</w:t>
      </w:r>
      <w:bookmarkEnd w:id="377"/>
      <w:bookmarkEnd w:id="378"/>
    </w:p>
    <w:p w14:paraId="7B1B6F7D" w14:textId="77777777" w:rsidR="00307E86" w:rsidRDefault="00307E86" w:rsidP="00307E86">
      <w:pPr>
        <w:pStyle w:val="aNorm"/>
      </w:pPr>
      <w:r>
        <w:t>This question will only be asked on a system that is slated to be receiving Exam Complete messages from a PACS.</w:t>
      </w:r>
    </w:p>
    <w:p w14:paraId="6690FCA1" w14:textId="77777777" w:rsidR="00307E86" w:rsidRDefault="00307E86" w:rsidP="00CB5352">
      <w:pPr>
        <w:numPr>
          <w:ilvl w:val="0"/>
          <w:numId w:val="56"/>
        </w:numPr>
      </w:pPr>
      <w:r>
        <w:t>Some PACSs find the VistA system using its Application Entity Title, so that they can move images from PACS to VistA.</w:t>
      </w:r>
    </w:p>
    <w:p w14:paraId="63388DD1" w14:textId="77777777" w:rsidR="00307E86" w:rsidRDefault="00307E86" w:rsidP="00CB5352">
      <w:pPr>
        <w:numPr>
          <w:ilvl w:val="0"/>
          <w:numId w:val="56"/>
        </w:numPr>
      </w:pPr>
      <w:r>
        <w:t>An AE-title can have up to 16 characters.</w:t>
      </w:r>
    </w:p>
    <w:p w14:paraId="03774109" w14:textId="5F7F8746" w:rsidR="00865A93" w:rsidRDefault="00307E86" w:rsidP="00CB5352">
      <w:pPr>
        <w:numPr>
          <w:ilvl w:val="0"/>
          <w:numId w:val="56"/>
        </w:numPr>
      </w:pPr>
      <w:r>
        <w:t>While the DICOM standard allows spaces in AE-titles, these names are often also used as "hostnames" in TCP/IP addresses. Hence, it is strongly recommended to refrain from using names with spaces in them.</w:t>
      </w:r>
    </w:p>
    <w:p w14:paraId="3A756CFC" w14:textId="21066D11" w:rsidR="00865A93" w:rsidRDefault="00865A93" w:rsidP="00865A93">
      <w:pPr>
        <w:ind w:left="720"/>
      </w:pPr>
    </w:p>
    <w:p w14:paraId="01052100" w14:textId="1C0F46BF" w:rsidR="00865A93" w:rsidRPr="00245CBE" w:rsidRDefault="00865A93" w:rsidP="00865A93">
      <w:pPr>
        <w:rPr>
          <w:rFonts w:ascii="Courier New" w:hAnsi="Courier New" w:cs="Courier New"/>
          <w:sz w:val="20"/>
        </w:rPr>
      </w:pPr>
      <w:r w:rsidRPr="00245CBE">
        <w:rPr>
          <w:rFonts w:ascii="Courier New" w:hAnsi="Courier New" w:cs="Courier New"/>
          <w:sz w:val="20"/>
        </w:rPr>
        <w:t>Enter the PACS-to-VistA C-Move destination AE Title:</w:t>
      </w:r>
      <w:r>
        <w:rPr>
          <w:rFonts w:ascii="Courier New" w:hAnsi="Courier New" w:cs="Courier New"/>
          <w:sz w:val="20"/>
        </w:rPr>
        <w:t xml:space="preserve"> </w:t>
      </w:r>
      <w:r w:rsidR="008B3FCB">
        <w:rPr>
          <w:rFonts w:ascii="Courier New" w:hAnsi="Courier New" w:cs="Courier New"/>
          <w:sz w:val="20"/>
        </w:rPr>
        <w:t>VISTA</w:t>
      </w:r>
      <w:r>
        <w:rPr>
          <w:rFonts w:ascii="Courier New" w:hAnsi="Courier New" w:cs="Courier New"/>
          <w:sz w:val="20"/>
        </w:rPr>
        <w:t>_</w:t>
      </w:r>
      <w:r w:rsidR="008B3FCB">
        <w:rPr>
          <w:rFonts w:ascii="Courier New" w:hAnsi="Courier New" w:cs="Courier New"/>
          <w:sz w:val="20"/>
        </w:rPr>
        <w:t>STORAGE</w:t>
      </w:r>
      <w:r>
        <w:rPr>
          <w:rFonts w:ascii="Courier New" w:hAnsi="Courier New" w:cs="Courier New"/>
          <w:sz w:val="20"/>
        </w:rPr>
        <w:t xml:space="preserve">// </w:t>
      </w:r>
      <w:r>
        <w:rPr>
          <w:rFonts w:ascii="Courier New" w:hAnsi="Courier New"/>
          <w:b/>
          <w:spacing w:val="-2"/>
          <w:sz w:val="20"/>
          <w:szCs w:val="20"/>
        </w:rPr>
        <w:t xml:space="preserve">&lt;Type Response&gt; </w:t>
      </w:r>
      <w:r w:rsidRPr="000C392B">
        <w:rPr>
          <w:rFonts w:ascii="Courier New" w:hAnsi="Courier New"/>
          <w:b/>
          <w:spacing w:val="-2"/>
          <w:sz w:val="20"/>
          <w:szCs w:val="20"/>
        </w:rPr>
        <w:t>&lt;Enter&gt;</w:t>
      </w:r>
    </w:p>
    <w:p w14:paraId="688F65E4" w14:textId="77777777" w:rsidR="00307E86" w:rsidRDefault="00307E86" w:rsidP="00307E86">
      <w:pPr>
        <w:pStyle w:val="aNorm"/>
      </w:pPr>
    </w:p>
    <w:p w14:paraId="6044CF84" w14:textId="3462C047" w:rsidR="00307E86" w:rsidRPr="00CB5352" w:rsidRDefault="006E4413" w:rsidP="00D463C2">
      <w:pPr>
        <w:pStyle w:val="Heading3"/>
      </w:pPr>
      <w:bookmarkStart w:id="379" w:name="_Toc138855450"/>
      <w:bookmarkStart w:id="380" w:name="_Toc140225806"/>
      <w:r>
        <w:lastRenderedPageBreak/>
        <w:t>5</w:t>
      </w:r>
      <w:r w:rsidR="00D463C2">
        <w:t>.1.17</w:t>
      </w:r>
      <w:r w:rsidR="00D463C2">
        <w:tab/>
      </w:r>
      <w:r w:rsidR="00307E86" w:rsidRPr="00CB5352">
        <w:t>Modality Worklist Provider</w:t>
      </w:r>
      <w:bookmarkEnd w:id="379"/>
      <w:bookmarkEnd w:id="380"/>
    </w:p>
    <w:p w14:paraId="4AD9E62D" w14:textId="77777777" w:rsidR="00307E86" w:rsidRDefault="00307E86" w:rsidP="00307E86">
      <w:r>
        <w:t xml:space="preserve">If this Text Gateway is to be configured to provide the “Modality Worklist” capability, answer </w:t>
      </w:r>
      <w:r>
        <w:rPr>
          <w:b/>
        </w:rPr>
        <w:t>Yes</w:t>
      </w:r>
      <w:r>
        <w:t xml:space="preserve"> to this question. Otherwise, answer </w:t>
      </w:r>
      <w:r>
        <w:rPr>
          <w:b/>
        </w:rPr>
        <w:t>No</w:t>
      </w:r>
      <w:r>
        <w:t>.</w:t>
      </w:r>
    </w:p>
    <w:p w14:paraId="2460236B" w14:textId="77777777" w:rsidR="00307E86" w:rsidRDefault="00307E86" w:rsidP="00307E86">
      <w:pPr>
        <w:rPr>
          <w:rFonts w:ascii="Courier New" w:hAnsi="Courier New"/>
          <w:spacing w:val="-2"/>
        </w:rPr>
      </w:pPr>
    </w:p>
    <w:p w14:paraId="173B75E6" w14:textId="77777777" w:rsidR="00307E86" w:rsidRDefault="00307E86" w:rsidP="00307E86">
      <w:pPr>
        <w:ind w:left="540"/>
        <w:rPr>
          <w:rFonts w:ascii="Courier New" w:hAnsi="Courier New"/>
          <w:spacing w:val="-2"/>
          <w:sz w:val="20"/>
          <w:szCs w:val="20"/>
        </w:rPr>
      </w:pPr>
      <w:r>
        <w:rPr>
          <w:rFonts w:ascii="Courier New" w:hAnsi="Courier New"/>
          <w:spacing w:val="-2"/>
          <w:sz w:val="20"/>
          <w:szCs w:val="20"/>
        </w:rPr>
        <w:t>Will this system be a Modality Worklist Provider?  y//</w:t>
      </w:r>
      <w:r>
        <w:rPr>
          <w:rFonts w:ascii="Courier New" w:hAnsi="Courier New"/>
          <w:b/>
          <w:spacing w:val="-2"/>
          <w:sz w:val="20"/>
          <w:szCs w:val="20"/>
        </w:rPr>
        <w:t xml:space="preserve"> &lt;Enter&gt;</w:t>
      </w:r>
      <w:r>
        <w:rPr>
          <w:rFonts w:ascii="Courier New" w:hAnsi="Courier New"/>
          <w:spacing w:val="-2"/>
          <w:sz w:val="20"/>
          <w:szCs w:val="20"/>
        </w:rPr>
        <w:t xml:space="preserve"> yes</w:t>
      </w:r>
    </w:p>
    <w:p w14:paraId="5F26AA9B" w14:textId="7224C559" w:rsidR="00307E86" w:rsidRPr="00CB5352" w:rsidRDefault="006E4413" w:rsidP="00D463C2">
      <w:pPr>
        <w:pStyle w:val="Heading3"/>
      </w:pPr>
      <w:bookmarkStart w:id="381" w:name="_Toc138855451"/>
      <w:bookmarkStart w:id="382" w:name="_Toc140225807"/>
      <w:r>
        <w:t>5</w:t>
      </w:r>
      <w:r w:rsidR="00D463C2">
        <w:t>.1.18</w:t>
      </w:r>
      <w:r w:rsidR="00D463C2">
        <w:tab/>
      </w:r>
      <w:r w:rsidR="00307E86" w:rsidRPr="00CB5352">
        <w:t>Send CPT Modifiers</w:t>
      </w:r>
      <w:bookmarkEnd w:id="381"/>
      <w:bookmarkEnd w:id="382"/>
    </w:p>
    <w:p w14:paraId="696BE308" w14:textId="77777777" w:rsidR="00307E86" w:rsidRDefault="00307E86" w:rsidP="00307E86">
      <w:r>
        <w:t>Modifier codes are included when CPT codes are transmitted. These modifier codes` may be sent to PACSs and modalities via DICOM as a two-character suffix to a procedure code (</w:t>
      </w:r>
      <w:r>
        <w:rPr>
          <w:i/>
        </w:rPr>
        <w:t>nnnn</w:t>
      </w:r>
      <w:r>
        <w:rPr>
          <w:b/>
          <w:i/>
        </w:rPr>
        <w:t>-xx</w:t>
      </w:r>
      <w:r>
        <w:t>). The usual configuration is to include the modifier suffix.</w:t>
      </w:r>
    </w:p>
    <w:p w14:paraId="6AF1AB3B" w14:textId="77777777" w:rsidR="00307E86" w:rsidRDefault="00307E86" w:rsidP="00307E86"/>
    <w:p w14:paraId="5442E3E7" w14:textId="77777777" w:rsidR="00307E86" w:rsidRDefault="00307E86" w:rsidP="00307E86">
      <w:r>
        <w:t xml:space="preserve">If the modifier suffices are to be included in messages, answer </w:t>
      </w:r>
      <w:r>
        <w:rPr>
          <w:b/>
        </w:rPr>
        <w:t>Yes</w:t>
      </w:r>
      <w:r>
        <w:t xml:space="preserve"> to this question. If these suffixes are to be omitted, answer </w:t>
      </w:r>
      <w:r>
        <w:rPr>
          <w:b/>
        </w:rPr>
        <w:t>No</w:t>
      </w:r>
      <w:r>
        <w:t>.</w:t>
      </w:r>
    </w:p>
    <w:p w14:paraId="252DFD4C" w14:textId="77777777" w:rsidR="00307E86" w:rsidRDefault="00307E86" w:rsidP="00307E86"/>
    <w:p w14:paraId="705B010E" w14:textId="77777777" w:rsidR="00307E86" w:rsidRDefault="00307E86" w:rsidP="00307E86">
      <w:r>
        <w:t xml:space="preserve">If the site is going to use VistARad, enter </w:t>
      </w:r>
      <w:r>
        <w:rPr>
          <w:b/>
        </w:rPr>
        <w:t>Yes</w:t>
      </w:r>
      <w:r>
        <w:t>. If it is going to use a commercial PACS, check with the vendor to see if it can support CPT-Modifiers.</w:t>
      </w:r>
    </w:p>
    <w:p w14:paraId="6E447BFB" w14:textId="77777777" w:rsidR="00307E86" w:rsidRDefault="00307E86" w:rsidP="00307E86">
      <w:pPr>
        <w:rPr>
          <w:rFonts w:ascii="Courier New" w:hAnsi="Courier New"/>
        </w:rPr>
      </w:pPr>
    </w:p>
    <w:p w14:paraId="54553CCD" w14:textId="0C7FCB3D" w:rsidR="00307E86" w:rsidRDefault="00307E86" w:rsidP="00307E86">
      <w:pPr>
        <w:ind w:left="540"/>
        <w:rPr>
          <w:rFonts w:ascii="Courier New" w:hAnsi="Courier New"/>
          <w:sz w:val="20"/>
          <w:szCs w:val="20"/>
        </w:rPr>
      </w:pPr>
      <w:r>
        <w:rPr>
          <w:rFonts w:ascii="Courier New" w:hAnsi="Courier New"/>
          <w:sz w:val="20"/>
          <w:szCs w:val="20"/>
        </w:rPr>
        <w:t xml:space="preserve">Send CPT Modifiers? Yes // </w:t>
      </w:r>
      <w:r w:rsidR="00865A93">
        <w:rPr>
          <w:rFonts w:ascii="Courier New" w:hAnsi="Courier New"/>
          <w:b/>
          <w:spacing w:val="-2"/>
          <w:sz w:val="20"/>
          <w:szCs w:val="20"/>
        </w:rPr>
        <w:t xml:space="preserve">&lt;Type Response&gt; </w:t>
      </w:r>
      <w:r w:rsidR="00865A93" w:rsidRPr="000C392B">
        <w:rPr>
          <w:rFonts w:ascii="Courier New" w:hAnsi="Courier New"/>
          <w:b/>
          <w:spacing w:val="-2"/>
          <w:sz w:val="20"/>
          <w:szCs w:val="20"/>
        </w:rPr>
        <w:t>&lt;Enter&gt;</w:t>
      </w:r>
    </w:p>
    <w:p w14:paraId="650A5E9C" w14:textId="491EA575" w:rsidR="00307E86" w:rsidRPr="00CB5352" w:rsidRDefault="006E4413" w:rsidP="00D463C2">
      <w:pPr>
        <w:pStyle w:val="Heading3"/>
      </w:pPr>
      <w:bookmarkStart w:id="383" w:name="_Toc138855452"/>
      <w:bookmarkStart w:id="384" w:name="_Toc140225808"/>
      <w:r>
        <w:t>5</w:t>
      </w:r>
      <w:r w:rsidR="00D463C2">
        <w:t>.1.19</w:t>
      </w:r>
      <w:r w:rsidR="00D463C2">
        <w:tab/>
      </w:r>
      <w:r w:rsidR="00307E86" w:rsidRPr="00CB5352">
        <w:t>Dashes in SSN sent to PACS</w:t>
      </w:r>
      <w:bookmarkEnd w:id="383"/>
      <w:bookmarkEnd w:id="384"/>
    </w:p>
    <w:p w14:paraId="59DC7437" w14:textId="77777777" w:rsidR="00307E86" w:rsidRDefault="00307E86" w:rsidP="00307E86">
      <w:pPr>
        <w:pStyle w:val="aNorm"/>
      </w:pPr>
      <w:r>
        <w:t>This question will be asked only on a system that is slated to send text messages to a PACS.</w:t>
      </w:r>
    </w:p>
    <w:p w14:paraId="7963513F" w14:textId="77777777" w:rsidR="00307E86" w:rsidRDefault="00307E86" w:rsidP="00307E86">
      <w:r>
        <w:t xml:space="preserve">The DICOM Text Gateway can be configured to include or not include dashes in Social Security Numbers sent to a PACS. If the PACS can handle dashes in Social Security Numbers, enter </w:t>
      </w:r>
      <w:r>
        <w:rPr>
          <w:b/>
        </w:rPr>
        <w:t>Yes</w:t>
      </w:r>
      <w:r>
        <w:t xml:space="preserve">. If it cannot handle them, enter </w:t>
      </w:r>
      <w:r>
        <w:rPr>
          <w:b/>
        </w:rPr>
        <w:t>No</w:t>
      </w:r>
      <w:r>
        <w:t xml:space="preserve">. </w:t>
      </w:r>
    </w:p>
    <w:p w14:paraId="7230D3F9" w14:textId="77777777" w:rsidR="00307E86" w:rsidRDefault="00307E86" w:rsidP="00307E86">
      <w:pPr>
        <w:rPr>
          <w:rFonts w:ascii="Courier New" w:hAnsi="Courier New" w:cs="Courier New"/>
        </w:rPr>
      </w:pPr>
    </w:p>
    <w:p w14:paraId="5640DB7C" w14:textId="647E51B3" w:rsidR="00307E86" w:rsidRDefault="00307E86" w:rsidP="00307E86">
      <w:pPr>
        <w:rPr>
          <w:rFonts w:ascii="Courier New" w:hAnsi="Courier New" w:cs="Courier New"/>
          <w:bCs/>
          <w:sz w:val="20"/>
          <w:szCs w:val="20"/>
        </w:rPr>
      </w:pPr>
      <w:r w:rsidRPr="00060922">
        <w:rPr>
          <w:rFonts w:ascii="Courier New" w:hAnsi="Courier New" w:cs="Courier New"/>
          <w:sz w:val="20"/>
          <w:szCs w:val="20"/>
        </w:rPr>
        <w:t xml:space="preserve">Include DASHES in Social Security Numbers sent to PACS? YES// </w:t>
      </w:r>
      <w:r w:rsidR="00865A93">
        <w:rPr>
          <w:rFonts w:ascii="Courier New" w:hAnsi="Courier New"/>
          <w:b/>
          <w:spacing w:val="-2"/>
          <w:sz w:val="20"/>
          <w:szCs w:val="20"/>
        </w:rPr>
        <w:t xml:space="preserve">&lt;Type Response&gt; </w:t>
      </w:r>
      <w:r w:rsidR="00865A93" w:rsidRPr="000C392B">
        <w:rPr>
          <w:rFonts w:ascii="Courier New" w:hAnsi="Courier New"/>
          <w:b/>
          <w:spacing w:val="-2"/>
          <w:sz w:val="20"/>
          <w:szCs w:val="20"/>
        </w:rPr>
        <w:t>&lt;Enter&gt;</w:t>
      </w:r>
    </w:p>
    <w:p w14:paraId="3F3BBB4F" w14:textId="77777777" w:rsidR="00865A93" w:rsidRDefault="00865A93" w:rsidP="00307E86">
      <w:pPr>
        <w:rPr>
          <w:rFonts w:ascii="Courier New" w:hAnsi="Courier New" w:cs="Courier New"/>
          <w:b/>
          <w:bCs/>
          <w:sz w:val="20"/>
          <w:szCs w:val="20"/>
        </w:rPr>
      </w:pPr>
    </w:p>
    <w:p w14:paraId="113110C5" w14:textId="3A6BE508" w:rsidR="00307E86" w:rsidRDefault="00307E86" w:rsidP="00307E86">
      <w:r>
        <w:rPr>
          <w:b/>
        </w:rPr>
        <w:t>Note</w:t>
      </w:r>
      <w:r>
        <w:t xml:space="preserve">: Dashes can also be suppressed in Modality Worklist. See Section </w:t>
      </w:r>
      <w:hyperlink w:anchor="_B.4.6__WORKLIST.DIC" w:history="1">
        <w:r w:rsidRPr="00E80B30">
          <w:rPr>
            <w:rStyle w:val="Hyperlink"/>
          </w:rPr>
          <w:t>B.4.6 WORKLIST.DIC</w:t>
        </w:r>
      </w:hyperlink>
      <w:r>
        <w:t xml:space="preserve">. </w:t>
      </w:r>
    </w:p>
    <w:p w14:paraId="225D1E8C" w14:textId="680F8451" w:rsidR="00307E86" w:rsidRPr="00CB5352" w:rsidRDefault="006E4413" w:rsidP="00D463C2">
      <w:pPr>
        <w:pStyle w:val="Heading3"/>
      </w:pPr>
      <w:bookmarkStart w:id="385" w:name="_Toc138855453"/>
      <w:bookmarkStart w:id="386" w:name="_Toc140225809"/>
      <w:r>
        <w:t>5</w:t>
      </w:r>
      <w:r w:rsidR="00D463C2">
        <w:t>.1.20</w:t>
      </w:r>
      <w:r w:rsidR="00D463C2">
        <w:tab/>
      </w:r>
      <w:r w:rsidR="00307E86" w:rsidRPr="00CB5352">
        <w:t>TCP/IP Address for VistA</w:t>
      </w:r>
      <w:bookmarkEnd w:id="385"/>
      <w:bookmarkEnd w:id="386"/>
    </w:p>
    <w:p w14:paraId="6969B78D" w14:textId="77777777" w:rsidR="00307E86" w:rsidRDefault="00307E86" w:rsidP="00307E86">
      <w:pPr>
        <w:pStyle w:val="Body"/>
        <w:rPr>
          <w:sz w:val="24"/>
        </w:rPr>
      </w:pPr>
      <w:r>
        <w:rPr>
          <w:sz w:val="24"/>
        </w:rPr>
        <w:t xml:space="preserve">In order to connect to the </w:t>
      </w:r>
      <w:r>
        <w:rPr>
          <w:bCs/>
          <w:sz w:val="24"/>
        </w:rPr>
        <w:t>VistA</w:t>
      </w:r>
      <w:r>
        <w:rPr>
          <w:sz w:val="24"/>
        </w:rPr>
        <w:t xml:space="preserve"> system using the MUMPS-to-MUMPS Kernel Broker, the DICOM Gateway must know the TCP/IP address of the </w:t>
      </w:r>
      <w:r>
        <w:rPr>
          <w:bCs/>
          <w:sz w:val="24"/>
        </w:rPr>
        <w:t>VistA</w:t>
      </w:r>
      <w:r>
        <w:rPr>
          <w:sz w:val="24"/>
        </w:rPr>
        <w:t xml:space="preserve"> system. Enter the site-specific address.</w:t>
      </w:r>
    </w:p>
    <w:p w14:paraId="17B37C22" w14:textId="65EFF99D" w:rsidR="00307E86" w:rsidRPr="001938B1" w:rsidRDefault="00307E86" w:rsidP="00307E86">
      <w:pPr>
        <w:pStyle w:val="Body"/>
        <w:ind w:left="720"/>
        <w:rPr>
          <w:rFonts w:ascii="Courier New" w:hAnsi="Courier New" w:cs="Courier New"/>
          <w:sz w:val="20"/>
          <w:szCs w:val="20"/>
          <w:lang w:val="en-US"/>
        </w:rPr>
      </w:pPr>
      <w:r>
        <w:rPr>
          <w:rFonts w:ascii="Courier New" w:hAnsi="Courier New" w:cs="Courier New"/>
          <w:sz w:val="20"/>
          <w:szCs w:val="20"/>
        </w:rPr>
        <w:t xml:space="preserve">Enter the network address for the main VistA HIS: </w:t>
      </w:r>
      <w:r>
        <w:rPr>
          <w:rFonts w:ascii="Courier New" w:hAnsi="Courier New" w:cs="Courier New"/>
          <w:sz w:val="20"/>
          <w:szCs w:val="20"/>
          <w:lang w:val="en-US"/>
        </w:rPr>
        <w:t>ecp.&lt;VistaSiteName&gt;.med.va.gov</w:t>
      </w:r>
      <w:r>
        <w:rPr>
          <w:rFonts w:ascii="Courier New" w:hAnsi="Courier New" w:cs="Courier New"/>
          <w:sz w:val="20"/>
          <w:szCs w:val="20"/>
        </w:rPr>
        <w:t>//</w:t>
      </w:r>
      <w:r w:rsidR="00865A93">
        <w:rPr>
          <w:rFonts w:ascii="Courier New" w:hAnsi="Courier New" w:cs="Courier New"/>
          <w:sz w:val="20"/>
          <w:szCs w:val="20"/>
          <w:lang w:val="en-US"/>
        </w:rPr>
        <w:t xml:space="preserve"> </w:t>
      </w:r>
      <w:r w:rsidR="00865A93">
        <w:rPr>
          <w:rFonts w:ascii="Courier New" w:hAnsi="Courier New"/>
          <w:b/>
          <w:spacing w:val="-2"/>
          <w:sz w:val="20"/>
          <w:szCs w:val="20"/>
        </w:rPr>
        <w:t xml:space="preserve">&lt;Type Response&gt; </w:t>
      </w:r>
      <w:r w:rsidR="00865A93" w:rsidRPr="000C392B">
        <w:rPr>
          <w:rFonts w:ascii="Courier New" w:hAnsi="Courier New"/>
          <w:b/>
          <w:spacing w:val="-2"/>
          <w:sz w:val="20"/>
          <w:szCs w:val="20"/>
        </w:rPr>
        <w:t>&lt;Enter&gt;</w:t>
      </w:r>
    </w:p>
    <w:p w14:paraId="5BADEB02" w14:textId="1B8A78BC" w:rsidR="00307E86" w:rsidRDefault="00307E86" w:rsidP="00307E86">
      <w:r>
        <w:t>The address may be entered as the numeric address (in those cases that the connection must be with a specific processor) or to the “human-readable” name that is set up in the domain name server(DNS).</w:t>
      </w:r>
    </w:p>
    <w:p w14:paraId="2A468B1B" w14:textId="571FC7AF" w:rsidR="008B3FCB" w:rsidRDefault="008B3FCB" w:rsidP="00307E86"/>
    <w:p w14:paraId="793C5CE9" w14:textId="08229D3E" w:rsidR="008B3FCB" w:rsidRDefault="008B3FCB" w:rsidP="00307E86">
      <w:r>
        <w:t>Note: The TCP/IP Address was entered when initially starting the LDGW and should not need to be updated again.</w:t>
      </w:r>
    </w:p>
    <w:p w14:paraId="3A1D9095" w14:textId="09EDE5C1" w:rsidR="00307E86" w:rsidRPr="00CB5352" w:rsidRDefault="006E4413" w:rsidP="00D463C2">
      <w:pPr>
        <w:pStyle w:val="Heading3"/>
      </w:pPr>
      <w:bookmarkStart w:id="387" w:name="_Toc138855454"/>
      <w:bookmarkStart w:id="388" w:name="_Toc140225810"/>
      <w:r>
        <w:lastRenderedPageBreak/>
        <w:t>5</w:t>
      </w:r>
      <w:r w:rsidR="00D463C2">
        <w:t>.1.21</w:t>
      </w:r>
      <w:r w:rsidR="00D463C2">
        <w:tab/>
      </w:r>
      <w:r w:rsidR="00307E86" w:rsidRPr="00CB5352">
        <w:t>TCP/IP Port for MUMPS-to-MUMPS Broker</w:t>
      </w:r>
      <w:bookmarkEnd w:id="387"/>
      <w:bookmarkEnd w:id="388"/>
    </w:p>
    <w:p w14:paraId="1B406A57" w14:textId="77777777" w:rsidR="00307E86" w:rsidRDefault="00307E86" w:rsidP="00307E86">
      <w:pPr>
        <w:pStyle w:val="Body"/>
        <w:keepNext/>
        <w:rPr>
          <w:sz w:val="24"/>
        </w:rPr>
      </w:pPr>
      <w:r>
        <w:rPr>
          <w:sz w:val="24"/>
        </w:rPr>
        <w:t xml:space="preserve">To connect to the </w:t>
      </w:r>
      <w:r>
        <w:rPr>
          <w:bCs/>
          <w:sz w:val="24"/>
        </w:rPr>
        <w:t>VistA</w:t>
      </w:r>
      <w:r>
        <w:rPr>
          <w:sz w:val="24"/>
        </w:rPr>
        <w:t xml:space="preserve"> system using the MUMPS-to-MUMPS Kernel Broker, the DICOM Gateway must know the TCP/IP port number on which the Broker is listening on the </w:t>
      </w:r>
      <w:r>
        <w:rPr>
          <w:bCs/>
          <w:sz w:val="24"/>
        </w:rPr>
        <w:t>VistA</w:t>
      </w:r>
      <w:r>
        <w:rPr>
          <w:sz w:val="24"/>
        </w:rPr>
        <w:t xml:space="preserve"> system. Enter the site-specific port-number.</w:t>
      </w:r>
    </w:p>
    <w:p w14:paraId="113C46A7" w14:textId="63539B36" w:rsidR="00307E86" w:rsidRDefault="00307E86" w:rsidP="00307E86">
      <w:pPr>
        <w:pStyle w:val="Body"/>
        <w:ind w:left="540"/>
        <w:rPr>
          <w:rFonts w:ascii="Courier New" w:hAnsi="Courier New"/>
          <w:b/>
          <w:spacing w:val="-2"/>
          <w:sz w:val="20"/>
          <w:szCs w:val="20"/>
        </w:rPr>
      </w:pPr>
      <w:r>
        <w:rPr>
          <w:rFonts w:ascii="Courier New" w:hAnsi="Courier New" w:cs="Courier New"/>
          <w:sz w:val="20"/>
          <w:szCs w:val="20"/>
        </w:rPr>
        <w:t xml:space="preserve">Enter the network port number for the main VistA HIS: </w:t>
      </w:r>
      <w:r>
        <w:rPr>
          <w:rFonts w:ascii="Courier New" w:hAnsi="Courier New" w:cs="Courier New"/>
          <w:sz w:val="20"/>
          <w:szCs w:val="20"/>
          <w:lang w:val="en-US"/>
        </w:rPr>
        <w:t>1</w:t>
      </w:r>
      <w:r>
        <w:rPr>
          <w:rFonts w:ascii="Courier New" w:hAnsi="Courier New" w:cs="Courier New"/>
          <w:sz w:val="20"/>
          <w:szCs w:val="20"/>
        </w:rPr>
        <w:t>48</w:t>
      </w:r>
      <w:r>
        <w:rPr>
          <w:rFonts w:ascii="Courier New" w:hAnsi="Courier New" w:cs="Courier New"/>
          <w:sz w:val="20"/>
          <w:szCs w:val="20"/>
          <w:lang w:val="en-US"/>
        </w:rPr>
        <w:t>##</w:t>
      </w:r>
      <w:r>
        <w:rPr>
          <w:rFonts w:ascii="Courier New" w:hAnsi="Courier New" w:cs="Courier New"/>
          <w:sz w:val="20"/>
          <w:szCs w:val="20"/>
        </w:rPr>
        <w:t>//</w:t>
      </w:r>
      <w:r w:rsidR="00865A93">
        <w:rPr>
          <w:rFonts w:ascii="Courier New" w:hAnsi="Courier New" w:cs="Courier New"/>
          <w:sz w:val="20"/>
          <w:szCs w:val="20"/>
          <w:lang w:val="en-US"/>
        </w:rPr>
        <w:t xml:space="preserve"> </w:t>
      </w:r>
      <w:r w:rsidR="00865A93">
        <w:rPr>
          <w:rFonts w:ascii="Courier New" w:hAnsi="Courier New"/>
          <w:b/>
          <w:spacing w:val="-2"/>
          <w:sz w:val="20"/>
          <w:szCs w:val="20"/>
        </w:rPr>
        <w:t xml:space="preserve">&lt;Type Response&gt; </w:t>
      </w:r>
      <w:r w:rsidR="00865A93" w:rsidRPr="000C392B">
        <w:rPr>
          <w:rFonts w:ascii="Courier New" w:hAnsi="Courier New"/>
          <w:b/>
          <w:spacing w:val="-2"/>
          <w:sz w:val="20"/>
          <w:szCs w:val="20"/>
        </w:rPr>
        <w:t>&lt;Enter&gt;</w:t>
      </w:r>
    </w:p>
    <w:p w14:paraId="617BC2F1" w14:textId="50B358B8" w:rsidR="008B3FCB" w:rsidRDefault="008B3FCB" w:rsidP="008B3FCB">
      <w:r>
        <w:t>Note: The TCP/IP Port was entered when initially starting the LDGW and should not need to be updated again.</w:t>
      </w:r>
    </w:p>
    <w:p w14:paraId="197641F5" w14:textId="77777777" w:rsidR="008B3FCB" w:rsidRPr="008B3FCB" w:rsidRDefault="008B3FCB" w:rsidP="00307E86">
      <w:pPr>
        <w:pStyle w:val="Body"/>
        <w:ind w:left="540"/>
        <w:rPr>
          <w:rFonts w:ascii="Courier New" w:hAnsi="Courier New" w:cs="Courier New"/>
          <w:bCs/>
          <w:sz w:val="20"/>
          <w:szCs w:val="20"/>
          <w:lang w:val="en-US"/>
        </w:rPr>
      </w:pPr>
    </w:p>
    <w:p w14:paraId="506F2D3D" w14:textId="189894A6" w:rsidR="00307E86" w:rsidRPr="00CB5352" w:rsidRDefault="006E4413" w:rsidP="00D463C2">
      <w:pPr>
        <w:pStyle w:val="Heading3"/>
      </w:pPr>
      <w:bookmarkStart w:id="389" w:name="_Toc138855455"/>
      <w:bookmarkStart w:id="390" w:name="_Toc140225811"/>
      <w:r>
        <w:t>5</w:t>
      </w:r>
      <w:r w:rsidR="00D463C2">
        <w:t>.1.22</w:t>
      </w:r>
      <w:r w:rsidR="00D463C2">
        <w:tab/>
      </w:r>
      <w:r w:rsidR="00307E86" w:rsidRPr="00CB5352">
        <w:t>Mail Group</w:t>
      </w:r>
      <w:bookmarkEnd w:id="389"/>
      <w:bookmarkEnd w:id="390"/>
    </w:p>
    <w:p w14:paraId="54275C51" w14:textId="77777777" w:rsidR="00307E86" w:rsidRDefault="00307E86" w:rsidP="00307E86">
      <w:pPr>
        <w:pStyle w:val="Body"/>
        <w:rPr>
          <w:sz w:val="24"/>
        </w:rPr>
      </w:pPr>
      <w:r>
        <w:rPr>
          <w:sz w:val="24"/>
        </w:rPr>
        <w:t>When significant operational issues arise, the DICOM Gateway will send e-mail messages to a site-specific mail-group. Enter the e-mail address for the site-specific mail-group.</w:t>
      </w:r>
    </w:p>
    <w:p w14:paraId="050D837E" w14:textId="77777777" w:rsidR="00307E86" w:rsidRDefault="00307E86" w:rsidP="00307E86">
      <w:pPr>
        <w:pStyle w:val="Body"/>
        <w:rPr>
          <w:sz w:val="24"/>
        </w:rPr>
      </w:pPr>
      <w:r>
        <w:rPr>
          <w:b/>
          <w:bCs/>
          <w:sz w:val="24"/>
        </w:rPr>
        <w:t>Note 1</w:t>
      </w:r>
      <w:r>
        <w:rPr>
          <w:sz w:val="24"/>
        </w:rPr>
        <w:t xml:space="preserve">: A DICOM Gateway sends e-mail using the standard SMTP protocol, </w:t>
      </w:r>
      <w:r>
        <w:rPr>
          <w:b/>
          <w:bCs/>
          <w:i/>
          <w:iCs/>
          <w:sz w:val="24"/>
        </w:rPr>
        <w:t>not</w:t>
      </w:r>
      <w:r>
        <w:rPr>
          <w:sz w:val="24"/>
        </w:rPr>
        <w:t xml:space="preserve"> through MailMan. If a mail-group within MailMan needs to receive these e-mail messages, the name of this mail-group cannot include any space characters.</w:t>
      </w:r>
    </w:p>
    <w:p w14:paraId="727A3A1C" w14:textId="77777777" w:rsidR="00307E86" w:rsidRDefault="00307E86" w:rsidP="00307E86">
      <w:pPr>
        <w:pStyle w:val="Body"/>
        <w:rPr>
          <w:sz w:val="24"/>
        </w:rPr>
      </w:pPr>
      <w:r>
        <w:rPr>
          <w:b/>
          <w:bCs/>
          <w:sz w:val="24"/>
        </w:rPr>
        <w:t>Note 2</w:t>
      </w:r>
      <w:r>
        <w:rPr>
          <w:sz w:val="24"/>
        </w:rPr>
        <w:t>: A site may or may not decide to include addresses in this mail-group that cause a pager</w:t>
      </w:r>
      <w:r>
        <w:rPr>
          <w:sz w:val="24"/>
          <w:lang w:val="en-US"/>
        </w:rPr>
        <w:t>/cell phone</w:t>
      </w:r>
      <w:r>
        <w:rPr>
          <w:sz w:val="24"/>
        </w:rPr>
        <w:t xml:space="preserve"> to be activated.</w:t>
      </w:r>
    </w:p>
    <w:p w14:paraId="56142CFF" w14:textId="36C7C036" w:rsidR="00307E86" w:rsidRPr="001938B1" w:rsidRDefault="00307E86" w:rsidP="00307E86">
      <w:pPr>
        <w:pStyle w:val="Body"/>
        <w:ind w:left="540"/>
        <w:rPr>
          <w:rFonts w:ascii="Courier New" w:hAnsi="Courier New" w:cs="Courier New"/>
          <w:sz w:val="20"/>
          <w:szCs w:val="20"/>
          <w:lang w:val="en-US"/>
        </w:rPr>
      </w:pPr>
      <w:r>
        <w:rPr>
          <w:rFonts w:ascii="Courier New" w:hAnsi="Courier New" w:cs="Courier New"/>
          <w:sz w:val="20"/>
          <w:szCs w:val="20"/>
        </w:rPr>
        <w:t>Send emergency e-mail notices to: DICOM@site//</w:t>
      </w:r>
      <w:r w:rsidR="00865A93">
        <w:rPr>
          <w:rFonts w:ascii="Courier New" w:hAnsi="Courier New" w:cs="Courier New"/>
          <w:sz w:val="20"/>
          <w:szCs w:val="20"/>
          <w:lang w:val="en-US"/>
        </w:rPr>
        <w:t xml:space="preserve"> </w:t>
      </w:r>
      <w:r w:rsidR="00865A93">
        <w:rPr>
          <w:rFonts w:ascii="Courier New" w:hAnsi="Courier New"/>
          <w:b/>
          <w:spacing w:val="-2"/>
          <w:sz w:val="20"/>
          <w:szCs w:val="20"/>
        </w:rPr>
        <w:t xml:space="preserve">&lt;Type Response&gt; </w:t>
      </w:r>
      <w:r w:rsidR="00865A93" w:rsidRPr="000C392B">
        <w:rPr>
          <w:rFonts w:ascii="Courier New" w:hAnsi="Courier New"/>
          <w:b/>
          <w:spacing w:val="-2"/>
          <w:sz w:val="20"/>
          <w:szCs w:val="20"/>
        </w:rPr>
        <w:t>&lt;Enter&gt;</w:t>
      </w:r>
    </w:p>
    <w:p w14:paraId="5F0F10F8" w14:textId="3ED6B029" w:rsidR="00307E86" w:rsidRPr="00CB5352" w:rsidRDefault="006E4413" w:rsidP="00D463C2">
      <w:pPr>
        <w:pStyle w:val="Heading3"/>
      </w:pPr>
      <w:bookmarkStart w:id="391" w:name="_Toc138855456"/>
      <w:bookmarkStart w:id="392" w:name="_Toc140225812"/>
      <w:r>
        <w:t>5</w:t>
      </w:r>
      <w:r w:rsidR="00D463C2">
        <w:t>.1.23</w:t>
      </w:r>
      <w:r w:rsidR="00D463C2">
        <w:tab/>
      </w:r>
      <w:r w:rsidR="00307E86" w:rsidRPr="00CB5352">
        <w:t>Display Patient Name</w:t>
      </w:r>
      <w:bookmarkEnd w:id="391"/>
      <w:bookmarkEnd w:id="392"/>
    </w:p>
    <w:p w14:paraId="600AEE3B" w14:textId="77777777" w:rsidR="00307E86" w:rsidRPr="000C392B" w:rsidRDefault="00307E86" w:rsidP="00307E86">
      <w:pPr>
        <w:pStyle w:val="Body"/>
        <w:rPr>
          <w:sz w:val="24"/>
        </w:rPr>
      </w:pPr>
      <w:r w:rsidRPr="000C392B">
        <w:rPr>
          <w:sz w:val="24"/>
        </w:rPr>
        <w:t>A DICOM Image Gateway presents an activity log while it is processing images. This activity log includes information that contains patient identifiers. When this display is visible from a public area, it is necessary to suppress the privacy-sensitive details.</w:t>
      </w:r>
    </w:p>
    <w:p w14:paraId="1E623C1B" w14:textId="77777777" w:rsidR="00307E86" w:rsidRPr="000C392B" w:rsidRDefault="00307E86" w:rsidP="00307E86">
      <w:pPr>
        <w:pStyle w:val="Body"/>
        <w:rPr>
          <w:sz w:val="24"/>
        </w:rPr>
      </w:pPr>
      <w:r w:rsidRPr="000C392B">
        <w:rPr>
          <w:sz w:val="24"/>
        </w:rPr>
        <w:t xml:space="preserve">When these details are to be suppressed (i.e., displayed as a series of asterisks), the answer to this question must be </w:t>
      </w:r>
      <w:r w:rsidRPr="000C392B">
        <w:rPr>
          <w:b/>
          <w:sz w:val="24"/>
        </w:rPr>
        <w:t>No</w:t>
      </w:r>
      <w:r w:rsidRPr="000C392B">
        <w:rPr>
          <w:sz w:val="24"/>
        </w:rPr>
        <w:t xml:space="preserve">. If these details are allowed to be visible, the answer to this question can be </w:t>
      </w:r>
      <w:r w:rsidRPr="000C392B">
        <w:rPr>
          <w:b/>
          <w:sz w:val="24"/>
        </w:rPr>
        <w:t>Yes</w:t>
      </w:r>
      <w:r w:rsidRPr="000C392B">
        <w:rPr>
          <w:sz w:val="24"/>
        </w:rPr>
        <w:t>.</w:t>
      </w:r>
    </w:p>
    <w:p w14:paraId="39A89626" w14:textId="59AA672D" w:rsidR="00307E86" w:rsidRPr="001938B1" w:rsidRDefault="00307E86" w:rsidP="00307E86">
      <w:pPr>
        <w:pStyle w:val="Body"/>
        <w:ind w:left="540"/>
        <w:rPr>
          <w:rFonts w:ascii="Courier New" w:hAnsi="Courier New" w:cs="Courier New"/>
          <w:sz w:val="20"/>
          <w:szCs w:val="20"/>
          <w:lang w:val="en-US"/>
        </w:rPr>
      </w:pPr>
      <w:r w:rsidRPr="000C392B">
        <w:rPr>
          <w:rFonts w:ascii="Courier New" w:hAnsi="Courier New" w:cs="Courier New"/>
          <w:sz w:val="20"/>
          <w:szCs w:val="20"/>
        </w:rPr>
        <w:t>Display Patient Name/ID in Image Processing? NO//</w:t>
      </w:r>
      <w:r w:rsidR="00865A93">
        <w:rPr>
          <w:rFonts w:ascii="Courier New" w:hAnsi="Courier New" w:cs="Courier New"/>
          <w:sz w:val="20"/>
          <w:szCs w:val="20"/>
          <w:lang w:val="en-US"/>
        </w:rPr>
        <w:t xml:space="preserve"> </w:t>
      </w:r>
      <w:r w:rsidR="00865A93">
        <w:rPr>
          <w:rFonts w:ascii="Courier New" w:hAnsi="Courier New"/>
          <w:b/>
          <w:spacing w:val="-2"/>
          <w:sz w:val="20"/>
          <w:szCs w:val="20"/>
        </w:rPr>
        <w:t xml:space="preserve">&lt;Type Response&gt; </w:t>
      </w:r>
      <w:r w:rsidR="00865A93" w:rsidRPr="000C392B">
        <w:rPr>
          <w:rFonts w:ascii="Courier New" w:hAnsi="Courier New"/>
          <w:b/>
          <w:spacing w:val="-2"/>
          <w:sz w:val="20"/>
          <w:szCs w:val="20"/>
        </w:rPr>
        <w:t>&lt;Enter&gt;</w:t>
      </w:r>
    </w:p>
    <w:p w14:paraId="13950E71" w14:textId="4D087624" w:rsidR="00307E86" w:rsidRPr="00CB5352" w:rsidRDefault="006E4413" w:rsidP="00D463C2">
      <w:pPr>
        <w:pStyle w:val="Heading3"/>
      </w:pPr>
      <w:bookmarkStart w:id="393" w:name="_Toc138855457"/>
      <w:bookmarkStart w:id="394" w:name="_Toc140225813"/>
      <w:r>
        <w:t>5</w:t>
      </w:r>
      <w:r w:rsidR="00D463C2">
        <w:t>.1.24</w:t>
      </w:r>
      <w:r w:rsidR="00D463C2">
        <w:tab/>
      </w:r>
      <w:r w:rsidR="00307E86" w:rsidRPr="00CB5352">
        <w:t>Access Code for Background Tasks</w:t>
      </w:r>
      <w:bookmarkEnd w:id="393"/>
      <w:bookmarkEnd w:id="394"/>
    </w:p>
    <w:p w14:paraId="5857C856" w14:textId="77777777" w:rsidR="00307E86" w:rsidRDefault="00307E86" w:rsidP="00307E86">
      <w:pPr>
        <w:pStyle w:val="Body"/>
        <w:rPr>
          <w:sz w:val="24"/>
        </w:rPr>
      </w:pPr>
      <w:r>
        <w:rPr>
          <w:sz w:val="24"/>
        </w:rPr>
        <w:t xml:space="preserve">When an external entity sends a Modality Worklist request to a DICOM Gateway, the DICOM Gateway is usually able to respond to the request using information that is stored on the Gateway itself. In some cases, the DICOM Gateway will need to query the </w:t>
      </w:r>
      <w:r>
        <w:rPr>
          <w:bCs/>
          <w:sz w:val="24"/>
        </w:rPr>
        <w:t>VistA</w:t>
      </w:r>
      <w:r>
        <w:rPr>
          <w:sz w:val="24"/>
        </w:rPr>
        <w:t xml:space="preserve"> system for details to report back to the requester. When the DICOM Gateway makes such a request to the </w:t>
      </w:r>
      <w:r>
        <w:rPr>
          <w:bCs/>
          <w:sz w:val="24"/>
        </w:rPr>
        <w:t>VistA</w:t>
      </w:r>
      <w:r>
        <w:rPr>
          <w:sz w:val="24"/>
        </w:rPr>
        <w:t xml:space="preserve"> system, it will use the access code that is specified as the answer to this question.</w:t>
      </w:r>
    </w:p>
    <w:p w14:paraId="3AAD696D" w14:textId="1112C511" w:rsidR="00307E86" w:rsidRPr="009136AD" w:rsidRDefault="00307E86" w:rsidP="00307E86">
      <w:pPr>
        <w:pStyle w:val="Body"/>
        <w:rPr>
          <w:sz w:val="24"/>
          <w:lang w:val="en-US"/>
        </w:rPr>
      </w:pPr>
      <w:r>
        <w:rPr>
          <w:b/>
          <w:bCs/>
          <w:sz w:val="24"/>
        </w:rPr>
        <w:t>Note</w:t>
      </w:r>
      <w:r>
        <w:rPr>
          <w:sz w:val="24"/>
        </w:rPr>
        <w:t>: The response to this question is treated as a password; i.e., it is not displayed on the monitor of the end-user.</w:t>
      </w:r>
      <w:r w:rsidR="00B30AF7">
        <w:rPr>
          <w:sz w:val="24"/>
          <w:lang w:val="en-US"/>
        </w:rPr>
        <w:t xml:space="preserve"> Also, you will be prompted to enter access code again for verification.</w:t>
      </w:r>
    </w:p>
    <w:p w14:paraId="29B260CD" w14:textId="6DD5B747" w:rsidR="00307E86" w:rsidRPr="001938B1" w:rsidRDefault="00307E86" w:rsidP="00307E86">
      <w:pPr>
        <w:pStyle w:val="Body"/>
        <w:ind w:left="540"/>
        <w:rPr>
          <w:rFonts w:ascii="Courier New" w:hAnsi="Courier New" w:cs="Courier New"/>
          <w:sz w:val="20"/>
          <w:szCs w:val="20"/>
          <w:lang w:val="en-US"/>
        </w:rPr>
      </w:pPr>
      <w:r>
        <w:rPr>
          <w:rFonts w:ascii="Courier New" w:hAnsi="Courier New" w:cs="Courier New"/>
          <w:sz w:val="20"/>
          <w:szCs w:val="20"/>
        </w:rPr>
        <w:t xml:space="preserve">Access Code for </w:t>
      </w:r>
      <w:r w:rsidRPr="00C429B1">
        <w:rPr>
          <w:rFonts w:ascii="Courier New" w:hAnsi="Courier New" w:cs="Courier New"/>
          <w:sz w:val="20"/>
          <w:szCs w:val="20"/>
        </w:rPr>
        <w:t>Background Tasks</w:t>
      </w:r>
      <w:r>
        <w:rPr>
          <w:rFonts w:ascii="Courier New" w:hAnsi="Courier New" w:cs="Courier New"/>
          <w:sz w:val="20"/>
          <w:szCs w:val="20"/>
        </w:rPr>
        <w:t xml:space="preserve"> //</w:t>
      </w:r>
      <w:r w:rsidR="00865A93">
        <w:rPr>
          <w:rFonts w:ascii="Courier New" w:hAnsi="Courier New" w:cs="Courier New"/>
          <w:sz w:val="20"/>
          <w:szCs w:val="20"/>
          <w:lang w:val="en-US"/>
        </w:rPr>
        <w:t xml:space="preserve"> </w:t>
      </w:r>
      <w:r w:rsidR="00865A93">
        <w:rPr>
          <w:rFonts w:ascii="Courier New" w:hAnsi="Courier New"/>
          <w:b/>
          <w:spacing w:val="-2"/>
          <w:sz w:val="20"/>
          <w:szCs w:val="20"/>
        </w:rPr>
        <w:t xml:space="preserve">&lt;Type Response&gt; </w:t>
      </w:r>
      <w:r w:rsidR="00865A93" w:rsidRPr="000C392B">
        <w:rPr>
          <w:rFonts w:ascii="Courier New" w:hAnsi="Courier New"/>
          <w:b/>
          <w:spacing w:val="-2"/>
          <w:sz w:val="20"/>
          <w:szCs w:val="20"/>
        </w:rPr>
        <w:t>&lt;Enter&gt;</w:t>
      </w:r>
    </w:p>
    <w:p w14:paraId="3B386905" w14:textId="37572E61" w:rsidR="00307E86" w:rsidRPr="00CB5352" w:rsidRDefault="006E4413" w:rsidP="00D463C2">
      <w:pPr>
        <w:pStyle w:val="Heading3"/>
      </w:pPr>
      <w:bookmarkStart w:id="395" w:name="_Toc138855458"/>
      <w:bookmarkStart w:id="396" w:name="_Toc140225814"/>
      <w:r>
        <w:lastRenderedPageBreak/>
        <w:t>5</w:t>
      </w:r>
      <w:r w:rsidR="00D463C2">
        <w:t>.1.25</w:t>
      </w:r>
      <w:r w:rsidR="00D463C2">
        <w:tab/>
      </w:r>
      <w:r w:rsidR="00307E86" w:rsidRPr="00CB5352">
        <w:t>Verify Code for Background Tasks</w:t>
      </w:r>
      <w:bookmarkEnd w:id="395"/>
      <w:bookmarkEnd w:id="396"/>
    </w:p>
    <w:p w14:paraId="7E21C8C4" w14:textId="77777777" w:rsidR="00307E86" w:rsidRDefault="00307E86" w:rsidP="00307E86">
      <w:pPr>
        <w:pStyle w:val="Body"/>
        <w:rPr>
          <w:sz w:val="24"/>
        </w:rPr>
      </w:pPr>
      <w:r>
        <w:rPr>
          <w:sz w:val="24"/>
        </w:rPr>
        <w:t xml:space="preserve">When an external entity sends a Modality Worklist request to a DICOM Gateway, the DICOM Gateway is usually able to respond to the request using information that is stored on the Gateway itself. In some cases, the DICOM Gateway will need to query the </w:t>
      </w:r>
      <w:r>
        <w:rPr>
          <w:bCs/>
          <w:sz w:val="24"/>
        </w:rPr>
        <w:t>VistA</w:t>
      </w:r>
      <w:r>
        <w:rPr>
          <w:sz w:val="24"/>
        </w:rPr>
        <w:t xml:space="preserve"> system for details to report back to the requester. When the DICOM Gateway makes such a request to the </w:t>
      </w:r>
      <w:r>
        <w:rPr>
          <w:bCs/>
          <w:sz w:val="24"/>
        </w:rPr>
        <w:t>VistA</w:t>
      </w:r>
      <w:r>
        <w:rPr>
          <w:sz w:val="24"/>
        </w:rPr>
        <w:t xml:space="preserve"> system, it will use the </w:t>
      </w:r>
      <w:r>
        <w:rPr>
          <w:sz w:val="24"/>
          <w:lang w:val="en-US"/>
        </w:rPr>
        <w:t>verify</w:t>
      </w:r>
      <w:r>
        <w:rPr>
          <w:sz w:val="24"/>
        </w:rPr>
        <w:t xml:space="preserve"> code that is specified as the answer to this question.</w:t>
      </w:r>
    </w:p>
    <w:p w14:paraId="7120133E" w14:textId="131C4EFB" w:rsidR="00307E86" w:rsidRPr="009136AD" w:rsidRDefault="00307E86" w:rsidP="00307E86">
      <w:pPr>
        <w:pStyle w:val="Body"/>
        <w:rPr>
          <w:sz w:val="24"/>
          <w:lang w:val="en-US"/>
        </w:rPr>
      </w:pPr>
      <w:r>
        <w:rPr>
          <w:b/>
          <w:bCs/>
          <w:sz w:val="24"/>
        </w:rPr>
        <w:t>Note</w:t>
      </w:r>
      <w:r>
        <w:rPr>
          <w:sz w:val="24"/>
        </w:rPr>
        <w:t>: The response to this question is treated as a password (i.e., it is not displayed on the monitor of the end-user).</w:t>
      </w:r>
      <w:r w:rsidR="00B30AF7">
        <w:rPr>
          <w:sz w:val="24"/>
          <w:lang w:val="en-US"/>
        </w:rPr>
        <w:t xml:space="preserve"> Also, you will be prompted to enter verify code again for verification.</w:t>
      </w:r>
    </w:p>
    <w:p w14:paraId="768F1E17" w14:textId="5317E731" w:rsidR="00307E86" w:rsidRPr="001938B1" w:rsidRDefault="00307E86" w:rsidP="00307E86">
      <w:pPr>
        <w:pStyle w:val="Body"/>
        <w:ind w:left="540"/>
        <w:rPr>
          <w:rFonts w:ascii="Courier New" w:hAnsi="Courier New" w:cs="Courier New"/>
          <w:sz w:val="20"/>
          <w:szCs w:val="20"/>
          <w:lang w:val="en-US"/>
        </w:rPr>
      </w:pPr>
      <w:r>
        <w:rPr>
          <w:rFonts w:ascii="Courier New" w:hAnsi="Courier New" w:cs="Courier New"/>
          <w:sz w:val="20"/>
          <w:szCs w:val="20"/>
        </w:rPr>
        <w:t xml:space="preserve">Verify Code for </w:t>
      </w:r>
      <w:r w:rsidRPr="00C429B1">
        <w:rPr>
          <w:rFonts w:ascii="Courier New" w:hAnsi="Courier New" w:cs="Courier New"/>
          <w:sz w:val="20"/>
          <w:szCs w:val="20"/>
        </w:rPr>
        <w:t>Background Tasks</w:t>
      </w:r>
      <w:r>
        <w:rPr>
          <w:rFonts w:ascii="Courier New" w:hAnsi="Courier New" w:cs="Courier New"/>
          <w:sz w:val="20"/>
          <w:szCs w:val="20"/>
        </w:rPr>
        <w:t xml:space="preserve"> //</w:t>
      </w:r>
      <w:r w:rsidR="00865A93">
        <w:rPr>
          <w:rFonts w:ascii="Courier New" w:hAnsi="Courier New" w:cs="Courier New"/>
          <w:sz w:val="20"/>
          <w:szCs w:val="20"/>
          <w:lang w:val="en-US"/>
        </w:rPr>
        <w:t xml:space="preserve"> </w:t>
      </w:r>
      <w:r w:rsidR="00865A93">
        <w:rPr>
          <w:rFonts w:ascii="Courier New" w:hAnsi="Courier New"/>
          <w:b/>
          <w:spacing w:val="-2"/>
          <w:sz w:val="20"/>
          <w:szCs w:val="20"/>
        </w:rPr>
        <w:t xml:space="preserve">&lt;Type Response&gt; </w:t>
      </w:r>
      <w:r w:rsidR="00865A93" w:rsidRPr="000C392B">
        <w:rPr>
          <w:rFonts w:ascii="Courier New" w:hAnsi="Courier New"/>
          <w:b/>
          <w:spacing w:val="-2"/>
          <w:sz w:val="20"/>
          <w:szCs w:val="20"/>
        </w:rPr>
        <w:t>&lt;Enter&gt;</w:t>
      </w:r>
    </w:p>
    <w:p w14:paraId="6B826033" w14:textId="4B5324F5" w:rsidR="00307E86" w:rsidRPr="00CB5352" w:rsidRDefault="006E4413" w:rsidP="00D463C2">
      <w:pPr>
        <w:pStyle w:val="Heading3"/>
      </w:pPr>
      <w:bookmarkStart w:id="397" w:name="_Toc138855459"/>
      <w:bookmarkStart w:id="398" w:name="_Toc140225815"/>
      <w:r>
        <w:t>5</w:t>
      </w:r>
      <w:r w:rsidR="00D463C2">
        <w:t>.1.26</w:t>
      </w:r>
      <w:r w:rsidR="00D463C2">
        <w:tab/>
      </w:r>
      <w:r w:rsidR="00307E86" w:rsidRPr="00CB5352">
        <w:t>Modality Worklist Port Numbers</w:t>
      </w:r>
      <w:bookmarkEnd w:id="397"/>
      <w:bookmarkEnd w:id="398"/>
    </w:p>
    <w:p w14:paraId="03B16A82" w14:textId="77777777" w:rsidR="00307E86" w:rsidRDefault="00307E86" w:rsidP="00307E86">
      <w:r>
        <w:t xml:space="preserve">Normally, modality worklist requests are processed through TCP/IP port number 60010. Some sites have equipment that uses a different port number, and which cannot be configured to use any other port number. </w:t>
      </w:r>
      <w:proofErr w:type="gramStart"/>
      <w:r>
        <w:t>In order to</w:t>
      </w:r>
      <w:proofErr w:type="gramEnd"/>
      <w:r>
        <w:t xml:space="preserve"> support such equipment, it is possible to define additional port numbers for modality worklist processors.</w:t>
      </w:r>
    </w:p>
    <w:p w14:paraId="484FB8F2" w14:textId="77777777" w:rsidR="00307E86" w:rsidRDefault="00307E86" w:rsidP="00307E86"/>
    <w:p w14:paraId="3576ECD6" w14:textId="77777777" w:rsidR="00307E86" w:rsidRPr="000118C5" w:rsidRDefault="00307E86" w:rsidP="00307E86">
      <w:pPr>
        <w:ind w:left="720"/>
        <w:rPr>
          <w:rFonts w:ascii="Courier New" w:hAnsi="Courier New" w:cs="Courier New"/>
          <w:sz w:val="20"/>
          <w:szCs w:val="20"/>
        </w:rPr>
      </w:pPr>
      <w:r w:rsidRPr="000118C5">
        <w:rPr>
          <w:rFonts w:ascii="Courier New" w:hAnsi="Courier New" w:cs="Courier New"/>
          <w:sz w:val="20"/>
          <w:szCs w:val="20"/>
        </w:rPr>
        <w:t>Currently, there is a Modality WorkList processor for</w:t>
      </w:r>
    </w:p>
    <w:p w14:paraId="2E68AE2D" w14:textId="77777777" w:rsidR="00307E86" w:rsidRPr="000118C5" w:rsidRDefault="00307E86" w:rsidP="00307E86">
      <w:pPr>
        <w:ind w:left="720"/>
        <w:rPr>
          <w:rFonts w:ascii="Courier New" w:hAnsi="Courier New" w:cs="Courier New"/>
          <w:sz w:val="20"/>
          <w:szCs w:val="20"/>
        </w:rPr>
      </w:pPr>
      <w:r w:rsidRPr="000118C5">
        <w:rPr>
          <w:rFonts w:ascii="Courier New" w:hAnsi="Courier New" w:cs="Courier New"/>
          <w:sz w:val="20"/>
          <w:szCs w:val="20"/>
        </w:rPr>
        <w:t>the following port:</w:t>
      </w:r>
    </w:p>
    <w:p w14:paraId="00EEC56D" w14:textId="77777777" w:rsidR="00307E86" w:rsidRPr="000118C5" w:rsidRDefault="00307E86" w:rsidP="00307E86">
      <w:pPr>
        <w:ind w:left="720"/>
        <w:rPr>
          <w:rFonts w:ascii="Courier New" w:hAnsi="Courier New" w:cs="Courier New"/>
          <w:sz w:val="20"/>
          <w:szCs w:val="20"/>
        </w:rPr>
      </w:pPr>
      <w:r w:rsidRPr="000118C5">
        <w:rPr>
          <w:rFonts w:ascii="Courier New" w:hAnsi="Courier New" w:cs="Courier New"/>
          <w:sz w:val="20"/>
          <w:szCs w:val="20"/>
        </w:rPr>
        <w:t xml:space="preserve">          60010</w:t>
      </w:r>
    </w:p>
    <w:p w14:paraId="6318883D" w14:textId="77777777" w:rsidR="00307E86" w:rsidRPr="000118C5" w:rsidRDefault="00307E86" w:rsidP="00307E86">
      <w:pPr>
        <w:ind w:left="720"/>
        <w:rPr>
          <w:rFonts w:ascii="Courier New" w:hAnsi="Courier New" w:cs="Courier New"/>
          <w:sz w:val="20"/>
          <w:szCs w:val="20"/>
        </w:rPr>
      </w:pPr>
    </w:p>
    <w:p w14:paraId="3F2F7B5B" w14:textId="77777777" w:rsidR="00307E86" w:rsidRPr="000118C5" w:rsidRDefault="00307E86" w:rsidP="00307E86">
      <w:pPr>
        <w:ind w:left="720"/>
        <w:rPr>
          <w:rFonts w:ascii="Courier New" w:hAnsi="Courier New" w:cs="Courier New"/>
          <w:sz w:val="20"/>
          <w:szCs w:val="20"/>
        </w:rPr>
      </w:pPr>
      <w:r w:rsidRPr="000118C5">
        <w:rPr>
          <w:rFonts w:ascii="Courier New" w:hAnsi="Courier New" w:cs="Courier New"/>
          <w:sz w:val="20"/>
          <w:szCs w:val="20"/>
        </w:rPr>
        <w:t>Change? [A/D/N] N// ? &lt;Enter&gt;</w:t>
      </w:r>
    </w:p>
    <w:p w14:paraId="1B9C2648" w14:textId="77777777" w:rsidR="00307E86" w:rsidRPr="000118C5" w:rsidRDefault="00307E86" w:rsidP="00307E86">
      <w:pPr>
        <w:ind w:left="720"/>
        <w:rPr>
          <w:rFonts w:ascii="Courier New" w:hAnsi="Courier New" w:cs="Courier New"/>
          <w:sz w:val="20"/>
          <w:szCs w:val="20"/>
        </w:rPr>
      </w:pPr>
      <w:r w:rsidRPr="000118C5">
        <w:rPr>
          <w:rFonts w:ascii="Courier New" w:hAnsi="Courier New" w:cs="Courier New"/>
          <w:sz w:val="20"/>
          <w:szCs w:val="20"/>
        </w:rPr>
        <w:t>Enter one of the following:</w:t>
      </w:r>
    </w:p>
    <w:p w14:paraId="507551ED" w14:textId="77777777" w:rsidR="00307E86" w:rsidRPr="000118C5" w:rsidRDefault="00307E86" w:rsidP="00307E86">
      <w:pPr>
        <w:ind w:left="720"/>
        <w:rPr>
          <w:rFonts w:ascii="Courier New" w:hAnsi="Courier New" w:cs="Courier New"/>
          <w:sz w:val="20"/>
          <w:szCs w:val="20"/>
        </w:rPr>
      </w:pPr>
      <w:r w:rsidRPr="000118C5">
        <w:rPr>
          <w:rFonts w:ascii="Courier New" w:hAnsi="Courier New" w:cs="Courier New"/>
          <w:sz w:val="20"/>
          <w:szCs w:val="20"/>
        </w:rPr>
        <w:t xml:space="preserve">  No                if no (additional) change is to be made</w:t>
      </w:r>
    </w:p>
    <w:p w14:paraId="3FD4CCA9" w14:textId="77777777" w:rsidR="00307E86" w:rsidRPr="000118C5" w:rsidRDefault="00307E86" w:rsidP="00307E86">
      <w:pPr>
        <w:ind w:left="720"/>
        <w:rPr>
          <w:rFonts w:ascii="Courier New" w:hAnsi="Courier New" w:cs="Courier New"/>
          <w:sz w:val="20"/>
          <w:szCs w:val="20"/>
        </w:rPr>
      </w:pPr>
      <w:r w:rsidRPr="000118C5">
        <w:rPr>
          <w:rFonts w:ascii="Courier New" w:hAnsi="Courier New" w:cs="Courier New"/>
          <w:sz w:val="20"/>
          <w:szCs w:val="20"/>
        </w:rPr>
        <w:t xml:space="preserve">  Add &lt;number&gt;      to add a listener for a port</w:t>
      </w:r>
    </w:p>
    <w:p w14:paraId="61BC47E2" w14:textId="77777777" w:rsidR="00307E86" w:rsidRPr="000118C5" w:rsidRDefault="00307E86" w:rsidP="00307E86">
      <w:pPr>
        <w:ind w:left="720"/>
        <w:rPr>
          <w:rFonts w:ascii="Courier New" w:hAnsi="Courier New" w:cs="Courier New"/>
          <w:sz w:val="20"/>
          <w:szCs w:val="20"/>
        </w:rPr>
      </w:pPr>
      <w:r w:rsidRPr="000118C5">
        <w:rPr>
          <w:rFonts w:ascii="Courier New" w:hAnsi="Courier New" w:cs="Courier New"/>
          <w:sz w:val="20"/>
          <w:szCs w:val="20"/>
        </w:rPr>
        <w:t xml:space="preserve">  Delete &lt;number&gt;   to remove a listener for a port</w:t>
      </w:r>
    </w:p>
    <w:p w14:paraId="0F1E96CD" w14:textId="77777777" w:rsidR="00307E86" w:rsidRPr="000118C5" w:rsidRDefault="00307E86" w:rsidP="00307E86">
      <w:pPr>
        <w:ind w:left="720"/>
        <w:rPr>
          <w:rFonts w:ascii="Courier New" w:hAnsi="Courier New" w:cs="Courier New"/>
          <w:sz w:val="20"/>
          <w:szCs w:val="20"/>
        </w:rPr>
      </w:pPr>
      <w:r w:rsidRPr="000118C5">
        <w:rPr>
          <w:rFonts w:ascii="Courier New" w:hAnsi="Courier New" w:cs="Courier New"/>
          <w:sz w:val="20"/>
          <w:szCs w:val="20"/>
        </w:rPr>
        <w:t>Note that valid port numbers are integers between 1 and 65535.</w:t>
      </w:r>
    </w:p>
    <w:p w14:paraId="238BE6F4" w14:textId="77777777" w:rsidR="00307E86" w:rsidRPr="000118C5" w:rsidRDefault="00307E86" w:rsidP="00307E86">
      <w:pPr>
        <w:ind w:left="720"/>
        <w:rPr>
          <w:rFonts w:ascii="Courier New" w:hAnsi="Courier New" w:cs="Courier New"/>
          <w:sz w:val="20"/>
          <w:szCs w:val="20"/>
        </w:rPr>
      </w:pPr>
      <w:r w:rsidRPr="000118C5">
        <w:rPr>
          <w:rFonts w:ascii="Courier New" w:hAnsi="Courier New" w:cs="Courier New"/>
          <w:sz w:val="20"/>
          <w:szCs w:val="20"/>
        </w:rPr>
        <w:t>Note that the listener for port 60010 may not be removed.</w:t>
      </w:r>
    </w:p>
    <w:p w14:paraId="4927E61F" w14:textId="77777777" w:rsidR="00307E86" w:rsidRPr="000118C5" w:rsidRDefault="00307E86" w:rsidP="00307E86">
      <w:pPr>
        <w:ind w:left="720"/>
        <w:rPr>
          <w:rFonts w:ascii="Courier New" w:hAnsi="Courier New" w:cs="Courier New"/>
          <w:sz w:val="20"/>
          <w:szCs w:val="20"/>
        </w:rPr>
      </w:pPr>
    </w:p>
    <w:p w14:paraId="1AB4180B" w14:textId="77777777" w:rsidR="00307E86" w:rsidRPr="000118C5" w:rsidRDefault="00307E86" w:rsidP="00307E86">
      <w:pPr>
        <w:ind w:left="720"/>
        <w:rPr>
          <w:rFonts w:ascii="Courier New" w:hAnsi="Courier New" w:cs="Courier New"/>
          <w:sz w:val="20"/>
          <w:szCs w:val="20"/>
        </w:rPr>
      </w:pPr>
      <w:r w:rsidRPr="000118C5">
        <w:rPr>
          <w:rFonts w:ascii="Courier New" w:hAnsi="Courier New" w:cs="Courier New"/>
          <w:sz w:val="20"/>
          <w:szCs w:val="20"/>
        </w:rPr>
        <w:t>Currently, there is a Modality WorkList processor for</w:t>
      </w:r>
    </w:p>
    <w:p w14:paraId="0A0B1D3D" w14:textId="77777777" w:rsidR="00307E86" w:rsidRPr="000118C5" w:rsidRDefault="00307E86" w:rsidP="00307E86">
      <w:pPr>
        <w:ind w:left="720"/>
        <w:rPr>
          <w:rFonts w:ascii="Courier New" w:hAnsi="Courier New" w:cs="Courier New"/>
          <w:sz w:val="20"/>
          <w:szCs w:val="20"/>
        </w:rPr>
      </w:pPr>
      <w:r w:rsidRPr="000118C5">
        <w:rPr>
          <w:rFonts w:ascii="Courier New" w:hAnsi="Courier New" w:cs="Courier New"/>
          <w:sz w:val="20"/>
          <w:szCs w:val="20"/>
        </w:rPr>
        <w:t>the following port:</w:t>
      </w:r>
    </w:p>
    <w:p w14:paraId="676D6C53" w14:textId="77777777" w:rsidR="00307E86" w:rsidRPr="000118C5" w:rsidRDefault="00307E86" w:rsidP="00307E86">
      <w:pPr>
        <w:ind w:left="720"/>
        <w:rPr>
          <w:rFonts w:ascii="Courier New" w:hAnsi="Courier New" w:cs="Courier New"/>
          <w:sz w:val="20"/>
          <w:szCs w:val="20"/>
        </w:rPr>
      </w:pPr>
      <w:r w:rsidRPr="000118C5">
        <w:rPr>
          <w:rFonts w:ascii="Courier New" w:hAnsi="Courier New" w:cs="Courier New"/>
          <w:sz w:val="20"/>
          <w:szCs w:val="20"/>
        </w:rPr>
        <w:t xml:space="preserve">          60010</w:t>
      </w:r>
    </w:p>
    <w:p w14:paraId="6BE18AB6" w14:textId="77777777" w:rsidR="00307E86" w:rsidRPr="000118C5" w:rsidRDefault="00307E86" w:rsidP="00307E86">
      <w:pPr>
        <w:ind w:left="720"/>
        <w:rPr>
          <w:rFonts w:ascii="Courier New" w:hAnsi="Courier New" w:cs="Courier New"/>
          <w:sz w:val="20"/>
          <w:szCs w:val="20"/>
        </w:rPr>
      </w:pPr>
    </w:p>
    <w:p w14:paraId="46934ACC" w14:textId="77777777" w:rsidR="00307E86" w:rsidRPr="000118C5" w:rsidRDefault="00307E86" w:rsidP="00307E86">
      <w:pPr>
        <w:ind w:left="720"/>
        <w:rPr>
          <w:rFonts w:ascii="Courier New" w:hAnsi="Courier New" w:cs="Courier New"/>
          <w:sz w:val="20"/>
          <w:szCs w:val="20"/>
        </w:rPr>
      </w:pPr>
      <w:r w:rsidRPr="000118C5">
        <w:rPr>
          <w:rFonts w:ascii="Courier New" w:hAnsi="Courier New" w:cs="Courier New"/>
          <w:sz w:val="20"/>
          <w:szCs w:val="20"/>
        </w:rPr>
        <w:t>Change? [A/D/N] N// a 104 &lt;Enter&gt;</w:t>
      </w:r>
    </w:p>
    <w:p w14:paraId="1BA9567E" w14:textId="77777777" w:rsidR="00307E86" w:rsidRPr="000118C5" w:rsidRDefault="00307E86" w:rsidP="00307E86">
      <w:pPr>
        <w:ind w:left="720"/>
        <w:rPr>
          <w:rFonts w:ascii="Courier New" w:hAnsi="Courier New" w:cs="Courier New"/>
          <w:sz w:val="20"/>
          <w:szCs w:val="20"/>
        </w:rPr>
      </w:pPr>
    </w:p>
    <w:p w14:paraId="4A67E635" w14:textId="77777777" w:rsidR="00307E86" w:rsidRPr="000118C5" w:rsidRDefault="00307E86" w:rsidP="00307E86">
      <w:pPr>
        <w:ind w:left="720"/>
        <w:rPr>
          <w:rFonts w:ascii="Courier New" w:hAnsi="Courier New" w:cs="Courier New"/>
          <w:sz w:val="20"/>
          <w:szCs w:val="20"/>
        </w:rPr>
      </w:pPr>
      <w:r w:rsidRPr="000118C5">
        <w:rPr>
          <w:rFonts w:ascii="Courier New" w:hAnsi="Courier New" w:cs="Courier New"/>
          <w:sz w:val="20"/>
          <w:szCs w:val="20"/>
        </w:rPr>
        <w:t>Currently, there are Modality WorkList processors for</w:t>
      </w:r>
    </w:p>
    <w:p w14:paraId="0EF74F35" w14:textId="77777777" w:rsidR="00307E86" w:rsidRPr="000118C5" w:rsidRDefault="00307E86" w:rsidP="00307E86">
      <w:pPr>
        <w:ind w:left="720"/>
        <w:rPr>
          <w:rFonts w:ascii="Courier New" w:hAnsi="Courier New" w:cs="Courier New"/>
          <w:sz w:val="20"/>
          <w:szCs w:val="20"/>
        </w:rPr>
      </w:pPr>
      <w:r w:rsidRPr="000118C5">
        <w:rPr>
          <w:rFonts w:ascii="Courier New" w:hAnsi="Courier New" w:cs="Courier New"/>
          <w:sz w:val="20"/>
          <w:szCs w:val="20"/>
        </w:rPr>
        <w:t>the following ports:</w:t>
      </w:r>
    </w:p>
    <w:p w14:paraId="40A65076" w14:textId="77777777" w:rsidR="00307E86" w:rsidRPr="000118C5" w:rsidRDefault="00307E86" w:rsidP="00307E86">
      <w:pPr>
        <w:ind w:left="720"/>
        <w:rPr>
          <w:rFonts w:ascii="Courier New" w:hAnsi="Courier New" w:cs="Courier New"/>
          <w:sz w:val="20"/>
          <w:szCs w:val="20"/>
        </w:rPr>
      </w:pPr>
      <w:r w:rsidRPr="000118C5">
        <w:rPr>
          <w:rFonts w:ascii="Courier New" w:hAnsi="Courier New" w:cs="Courier New"/>
          <w:sz w:val="20"/>
          <w:szCs w:val="20"/>
        </w:rPr>
        <w:t xml:space="preserve">          104</w:t>
      </w:r>
    </w:p>
    <w:p w14:paraId="47699F26" w14:textId="77777777" w:rsidR="00307E86" w:rsidRPr="000118C5" w:rsidRDefault="00307E86" w:rsidP="00307E86">
      <w:pPr>
        <w:ind w:left="720"/>
        <w:rPr>
          <w:rFonts w:ascii="Courier New" w:hAnsi="Courier New" w:cs="Courier New"/>
          <w:sz w:val="20"/>
          <w:szCs w:val="20"/>
        </w:rPr>
      </w:pPr>
      <w:r w:rsidRPr="000118C5">
        <w:rPr>
          <w:rFonts w:ascii="Courier New" w:hAnsi="Courier New" w:cs="Courier New"/>
          <w:sz w:val="20"/>
          <w:szCs w:val="20"/>
        </w:rPr>
        <w:t xml:space="preserve">          60010</w:t>
      </w:r>
    </w:p>
    <w:p w14:paraId="3A0B5E4E" w14:textId="77777777" w:rsidR="00307E86" w:rsidRPr="000118C5" w:rsidRDefault="00307E86" w:rsidP="00307E86">
      <w:pPr>
        <w:ind w:left="720"/>
        <w:rPr>
          <w:rFonts w:ascii="Courier New" w:hAnsi="Courier New" w:cs="Courier New"/>
          <w:sz w:val="20"/>
          <w:szCs w:val="20"/>
        </w:rPr>
      </w:pPr>
    </w:p>
    <w:p w14:paraId="612DA695" w14:textId="77777777" w:rsidR="00307E86" w:rsidRPr="000118C5" w:rsidRDefault="00307E86" w:rsidP="00307E86">
      <w:pPr>
        <w:ind w:left="720"/>
        <w:rPr>
          <w:rFonts w:ascii="Courier New" w:hAnsi="Courier New" w:cs="Courier New"/>
          <w:sz w:val="20"/>
          <w:szCs w:val="20"/>
        </w:rPr>
      </w:pPr>
      <w:r w:rsidRPr="000118C5">
        <w:rPr>
          <w:rFonts w:ascii="Courier New" w:hAnsi="Courier New" w:cs="Courier New"/>
          <w:sz w:val="20"/>
          <w:szCs w:val="20"/>
        </w:rPr>
        <w:t>Change? [A/D/N] N// d 104 &lt;Enter&gt;</w:t>
      </w:r>
    </w:p>
    <w:p w14:paraId="2F5C9093" w14:textId="77777777" w:rsidR="00307E86" w:rsidRPr="000118C5" w:rsidRDefault="00307E86" w:rsidP="00307E86">
      <w:pPr>
        <w:ind w:left="720"/>
        <w:rPr>
          <w:rFonts w:ascii="Courier New" w:hAnsi="Courier New" w:cs="Courier New"/>
          <w:sz w:val="20"/>
          <w:szCs w:val="20"/>
        </w:rPr>
      </w:pPr>
    </w:p>
    <w:p w14:paraId="0D232734" w14:textId="77777777" w:rsidR="00307E86" w:rsidRPr="000118C5" w:rsidRDefault="00307E86" w:rsidP="00307E86">
      <w:pPr>
        <w:ind w:left="720"/>
        <w:rPr>
          <w:rFonts w:ascii="Courier New" w:hAnsi="Courier New" w:cs="Courier New"/>
          <w:sz w:val="20"/>
          <w:szCs w:val="20"/>
        </w:rPr>
      </w:pPr>
      <w:r w:rsidRPr="000118C5">
        <w:rPr>
          <w:rFonts w:ascii="Courier New" w:hAnsi="Courier New" w:cs="Courier New"/>
          <w:sz w:val="20"/>
          <w:szCs w:val="20"/>
        </w:rPr>
        <w:t>Currently, there is a Modality WorkList processor for</w:t>
      </w:r>
    </w:p>
    <w:p w14:paraId="18A3BA87" w14:textId="77777777" w:rsidR="00307E86" w:rsidRPr="000118C5" w:rsidRDefault="00307E86" w:rsidP="00307E86">
      <w:pPr>
        <w:ind w:left="720"/>
        <w:rPr>
          <w:rFonts w:ascii="Courier New" w:hAnsi="Courier New" w:cs="Courier New"/>
          <w:sz w:val="20"/>
          <w:szCs w:val="20"/>
        </w:rPr>
      </w:pPr>
      <w:r w:rsidRPr="000118C5">
        <w:rPr>
          <w:rFonts w:ascii="Courier New" w:hAnsi="Courier New" w:cs="Courier New"/>
          <w:sz w:val="20"/>
          <w:szCs w:val="20"/>
        </w:rPr>
        <w:t>the following port:</w:t>
      </w:r>
    </w:p>
    <w:p w14:paraId="5C378F34" w14:textId="77777777" w:rsidR="00307E86" w:rsidRPr="000118C5" w:rsidRDefault="00307E86" w:rsidP="00307E86">
      <w:pPr>
        <w:ind w:left="720"/>
        <w:rPr>
          <w:rFonts w:ascii="Courier New" w:hAnsi="Courier New" w:cs="Courier New"/>
          <w:sz w:val="20"/>
          <w:szCs w:val="20"/>
        </w:rPr>
      </w:pPr>
      <w:r w:rsidRPr="000118C5">
        <w:rPr>
          <w:rFonts w:ascii="Courier New" w:hAnsi="Courier New" w:cs="Courier New"/>
          <w:sz w:val="20"/>
          <w:szCs w:val="20"/>
        </w:rPr>
        <w:t xml:space="preserve">          60010</w:t>
      </w:r>
    </w:p>
    <w:p w14:paraId="5A7DA6A4" w14:textId="77777777" w:rsidR="00307E86" w:rsidRPr="000118C5" w:rsidRDefault="00307E86" w:rsidP="00307E86">
      <w:pPr>
        <w:ind w:left="720"/>
        <w:rPr>
          <w:rFonts w:ascii="Courier New" w:hAnsi="Courier New" w:cs="Courier New"/>
          <w:sz w:val="20"/>
          <w:szCs w:val="20"/>
        </w:rPr>
      </w:pPr>
    </w:p>
    <w:p w14:paraId="216EB8DF" w14:textId="464DB498" w:rsidR="00307E86" w:rsidRPr="000118C5" w:rsidRDefault="00307E86" w:rsidP="00307E86">
      <w:pPr>
        <w:ind w:left="720"/>
        <w:rPr>
          <w:rFonts w:ascii="Courier New" w:hAnsi="Courier New" w:cs="Courier New"/>
          <w:sz w:val="20"/>
          <w:szCs w:val="20"/>
        </w:rPr>
      </w:pPr>
      <w:r w:rsidRPr="000118C5">
        <w:rPr>
          <w:rFonts w:ascii="Courier New" w:hAnsi="Courier New" w:cs="Courier New"/>
          <w:sz w:val="20"/>
          <w:szCs w:val="20"/>
        </w:rPr>
        <w:t>Change? [A/D/N] N//</w:t>
      </w:r>
      <w:r w:rsidR="00865A93">
        <w:rPr>
          <w:rFonts w:ascii="Courier New" w:hAnsi="Courier New" w:cs="Courier New"/>
          <w:sz w:val="20"/>
          <w:szCs w:val="20"/>
        </w:rPr>
        <w:t xml:space="preserve"> </w:t>
      </w:r>
    </w:p>
    <w:p w14:paraId="2FB70DF1" w14:textId="77777777" w:rsidR="00307E86" w:rsidRDefault="00307E86" w:rsidP="00307E86"/>
    <w:p w14:paraId="1C9EA29B" w14:textId="7F39AC1A" w:rsidR="00307E86" w:rsidRPr="00CB5352" w:rsidRDefault="006E4413" w:rsidP="00D463C2">
      <w:pPr>
        <w:pStyle w:val="Heading3"/>
      </w:pPr>
      <w:bookmarkStart w:id="399" w:name="_5.1.27_E-Mail_Post"/>
      <w:bookmarkStart w:id="400" w:name="_Toc138855460"/>
      <w:bookmarkStart w:id="401" w:name="_Toc140225816"/>
      <w:bookmarkEnd w:id="399"/>
      <w:r>
        <w:lastRenderedPageBreak/>
        <w:t>5</w:t>
      </w:r>
      <w:r w:rsidR="00D463C2">
        <w:t>.1.27</w:t>
      </w:r>
      <w:r w:rsidR="00D463C2">
        <w:tab/>
      </w:r>
      <w:r w:rsidR="00307E86" w:rsidRPr="00CB5352">
        <w:t>E-Mail Post Office</w:t>
      </w:r>
      <w:bookmarkEnd w:id="400"/>
      <w:bookmarkEnd w:id="401"/>
    </w:p>
    <w:p w14:paraId="0CD0D5CD" w14:textId="77777777" w:rsidR="00307E86" w:rsidRDefault="00307E86" w:rsidP="00307E86">
      <w:pPr>
        <w:spacing w:after="120"/>
      </w:pPr>
      <w:r>
        <w:t>The Department of Veterans Affairs has three virus-checking post offices set up for nationwide e-mail. The post office that should be selected for this setting should be the one to which the site has the best network-connection. There are six possible responses for this question:</w:t>
      </w:r>
    </w:p>
    <w:p w14:paraId="262BF19D" w14:textId="77777777" w:rsidR="00B30AF7" w:rsidRPr="00B30AF7" w:rsidRDefault="00B30AF7" w:rsidP="00B30AF7">
      <w:pPr>
        <w:ind w:left="360"/>
        <w:rPr>
          <w:b/>
          <w:bCs/>
        </w:rPr>
      </w:pPr>
      <w:r w:rsidRPr="00B30AF7">
        <w:rPr>
          <w:b/>
          <w:bCs/>
        </w:rPr>
        <w:t xml:space="preserve">  0: the local VistA system at R03CLEAPP10.r03.med.va.gov</w:t>
      </w:r>
    </w:p>
    <w:p w14:paraId="7EE0D30C" w14:textId="77777777" w:rsidR="00B30AF7" w:rsidRPr="00B30AF7" w:rsidRDefault="00B30AF7" w:rsidP="00B30AF7">
      <w:pPr>
        <w:ind w:left="360"/>
        <w:rPr>
          <w:b/>
          <w:bCs/>
        </w:rPr>
      </w:pPr>
      <w:r w:rsidRPr="00B30AF7">
        <w:rPr>
          <w:b/>
          <w:bCs/>
        </w:rPr>
        <w:t xml:space="preserve">  1: smtp.va.gov - this is the default post office for the VA</w:t>
      </w:r>
    </w:p>
    <w:p w14:paraId="120D6A59" w14:textId="77777777" w:rsidR="00B30AF7" w:rsidRPr="00B30AF7" w:rsidRDefault="00B30AF7" w:rsidP="00B30AF7">
      <w:pPr>
        <w:ind w:left="360"/>
        <w:rPr>
          <w:b/>
          <w:bCs/>
        </w:rPr>
      </w:pPr>
      <w:r w:rsidRPr="00B30AF7">
        <w:rPr>
          <w:b/>
          <w:bCs/>
        </w:rPr>
        <w:t xml:space="preserve">  2: smtpre.ihs.gov - this is the default for the Indian Health Service</w:t>
      </w:r>
    </w:p>
    <w:p w14:paraId="27B59CE5" w14:textId="77777777" w:rsidR="00B30AF7" w:rsidRPr="00B30AF7" w:rsidRDefault="00B30AF7" w:rsidP="00B30AF7">
      <w:pPr>
        <w:ind w:left="360"/>
        <w:rPr>
          <w:b/>
          <w:bCs/>
        </w:rPr>
      </w:pPr>
      <w:r w:rsidRPr="00B30AF7">
        <w:rPr>
          <w:b/>
          <w:bCs/>
        </w:rPr>
        <w:t xml:space="preserve">  3: forum.va.gov - this is the VA Forum post office</w:t>
      </w:r>
    </w:p>
    <w:p w14:paraId="3EAAE884" w14:textId="65F0DA4A" w:rsidR="00307E86" w:rsidRDefault="00B30AF7" w:rsidP="00307E86">
      <w:r w:rsidRPr="00B30AF7">
        <w:rPr>
          <w:b/>
          <w:bCs/>
        </w:rPr>
        <w:t>(or enter the TCP/IP address of the system to be used).</w:t>
      </w:r>
    </w:p>
    <w:p w14:paraId="3DA6DE1B" w14:textId="39D905BB" w:rsidR="00307E86" w:rsidRPr="000118C5" w:rsidRDefault="00307E86" w:rsidP="00307E86">
      <w:pPr>
        <w:ind w:left="360"/>
        <w:rPr>
          <w:rFonts w:ascii="Courier New" w:hAnsi="Courier New" w:cs="Courier New"/>
          <w:sz w:val="20"/>
          <w:szCs w:val="20"/>
        </w:rPr>
      </w:pPr>
      <w:r w:rsidRPr="000118C5">
        <w:rPr>
          <w:rFonts w:ascii="Courier New" w:hAnsi="Courier New" w:cs="Courier New"/>
          <w:sz w:val="20"/>
          <w:szCs w:val="20"/>
        </w:rPr>
        <w:t>Which post office will this computer use? smtp.va.gov//</w:t>
      </w:r>
      <w:r w:rsidR="00865A93">
        <w:rPr>
          <w:rFonts w:ascii="Courier New" w:hAnsi="Courier New" w:cs="Courier New"/>
          <w:sz w:val="20"/>
          <w:szCs w:val="20"/>
        </w:rPr>
        <w:t xml:space="preserve"> </w:t>
      </w:r>
      <w:r w:rsidR="00865A93">
        <w:rPr>
          <w:rFonts w:ascii="Courier New" w:hAnsi="Courier New"/>
          <w:b/>
          <w:spacing w:val="-2"/>
          <w:sz w:val="20"/>
          <w:szCs w:val="20"/>
        </w:rPr>
        <w:t xml:space="preserve">&lt;Type Response&gt; </w:t>
      </w:r>
      <w:r w:rsidR="00865A93" w:rsidRPr="000C392B">
        <w:rPr>
          <w:rFonts w:ascii="Courier New" w:hAnsi="Courier New"/>
          <w:b/>
          <w:spacing w:val="-2"/>
          <w:sz w:val="20"/>
          <w:szCs w:val="20"/>
        </w:rPr>
        <w:t>&lt;Enter&gt;</w:t>
      </w:r>
    </w:p>
    <w:p w14:paraId="45A37698" w14:textId="77777777" w:rsidR="00307E86" w:rsidRDefault="00307E86" w:rsidP="00307E86"/>
    <w:p w14:paraId="2B097552" w14:textId="77777777" w:rsidR="00307E86" w:rsidRDefault="00307E86" w:rsidP="00307E86">
      <w:r w:rsidRPr="009136AD">
        <w:rPr>
          <w:b/>
          <w:color w:val="FF0000"/>
        </w:rPr>
        <w:t>Note</w:t>
      </w:r>
      <w:r w:rsidRPr="009136AD">
        <w:rPr>
          <w:color w:val="FF0000"/>
        </w:rPr>
        <w:t xml:space="preserve">: </w:t>
      </w:r>
      <w:r>
        <w:t>VA policy on the usage of e-mail post offices has changed several times while this documentation was being prepared. At the time this documentation is being written, the only value that is allowed to be entered for this parameter is “</w:t>
      </w:r>
      <w:r w:rsidRPr="00C71FF1">
        <w:rPr>
          <w:rFonts w:ascii="Courier New" w:hAnsi="Courier New" w:cs="Courier New"/>
          <w:b/>
        </w:rPr>
        <w:t>smtp.va.gov</w:t>
      </w:r>
      <w:r>
        <w:t>”.</w:t>
      </w:r>
    </w:p>
    <w:p w14:paraId="24E684EF" w14:textId="77777777" w:rsidR="00307E86" w:rsidRDefault="00307E86" w:rsidP="00307E86"/>
    <w:p w14:paraId="3A869CDE" w14:textId="77777777" w:rsidR="00307E86" w:rsidRPr="00C71FF1" w:rsidRDefault="00307E86" w:rsidP="00307E86">
      <w:r>
        <w:t>Consult with your ISO for the VA’s current policy on this issue.</w:t>
      </w:r>
    </w:p>
    <w:p w14:paraId="593CB488" w14:textId="48D854B7" w:rsidR="00307E86" w:rsidRPr="00CB5352" w:rsidRDefault="006E4413" w:rsidP="00D463C2">
      <w:pPr>
        <w:pStyle w:val="Heading3"/>
      </w:pPr>
      <w:bookmarkStart w:id="402" w:name="_Toc138855461"/>
      <w:bookmarkStart w:id="403" w:name="_Toc140225817"/>
      <w:r>
        <w:t>5</w:t>
      </w:r>
      <w:r w:rsidR="00D463C2">
        <w:t>.1.28</w:t>
      </w:r>
      <w:r w:rsidR="00D463C2">
        <w:tab/>
      </w:r>
      <w:r w:rsidR="00307E86" w:rsidRPr="00CB5352">
        <w:t>E-Mail Post Office Port Number</w:t>
      </w:r>
      <w:bookmarkEnd w:id="402"/>
      <w:bookmarkEnd w:id="403"/>
      <w:r w:rsidR="00307E86" w:rsidRPr="00CB5352">
        <w:t xml:space="preserve"> </w:t>
      </w:r>
    </w:p>
    <w:p w14:paraId="08E6B4FA" w14:textId="77777777" w:rsidR="00307E86" w:rsidRDefault="00307E86" w:rsidP="00307E86">
      <w:r>
        <w:t>Define t</w:t>
      </w:r>
      <w:r w:rsidRPr="00A96723">
        <w:t>he port number for the E-Mail Post Office</w:t>
      </w:r>
      <w:r>
        <w:t xml:space="preserve"> when prompted:</w:t>
      </w:r>
    </w:p>
    <w:p w14:paraId="15B9A00F" w14:textId="77777777" w:rsidR="00307E86" w:rsidRDefault="00307E86" w:rsidP="00307E86">
      <w:pPr>
        <w:rPr>
          <w:rStyle w:val="bPlain"/>
        </w:rPr>
      </w:pPr>
    </w:p>
    <w:p w14:paraId="0D3E0CA2" w14:textId="5F24CE83" w:rsidR="00307E86" w:rsidRPr="00E80B30" w:rsidRDefault="00307E86" w:rsidP="00307E86">
      <w:pPr>
        <w:ind w:left="720"/>
        <w:rPr>
          <w:rFonts w:ascii="Courier New" w:hAnsi="Courier New" w:cs="Courier New"/>
          <w:noProof/>
          <w:sz w:val="20"/>
          <w:szCs w:val="20"/>
        </w:rPr>
      </w:pPr>
      <w:r w:rsidRPr="00E80B30">
        <w:rPr>
          <w:rFonts w:ascii="Courier New" w:hAnsi="Courier New" w:cs="Courier New"/>
          <w:noProof/>
          <w:sz w:val="20"/>
          <w:szCs w:val="20"/>
        </w:rPr>
        <w:t>Which port number will this computer use for e-mail? 25//</w:t>
      </w:r>
      <w:r w:rsidR="00865A93">
        <w:rPr>
          <w:rFonts w:ascii="Courier New" w:hAnsi="Courier New" w:cs="Courier New"/>
          <w:noProof/>
          <w:sz w:val="20"/>
          <w:szCs w:val="20"/>
        </w:rPr>
        <w:t xml:space="preserve"> </w:t>
      </w:r>
      <w:r w:rsidR="00865A93">
        <w:rPr>
          <w:rFonts w:ascii="Courier New" w:hAnsi="Courier New"/>
          <w:b/>
          <w:spacing w:val="-2"/>
          <w:sz w:val="20"/>
          <w:szCs w:val="20"/>
        </w:rPr>
        <w:t xml:space="preserve">&lt;Type Response&gt; </w:t>
      </w:r>
      <w:r w:rsidR="00865A93" w:rsidRPr="000C392B">
        <w:rPr>
          <w:rFonts w:ascii="Courier New" w:hAnsi="Courier New"/>
          <w:b/>
          <w:spacing w:val="-2"/>
          <w:sz w:val="20"/>
          <w:szCs w:val="20"/>
        </w:rPr>
        <w:t>&lt;Enter&gt;</w:t>
      </w:r>
    </w:p>
    <w:p w14:paraId="20776AA3" w14:textId="77777777" w:rsidR="00307E86" w:rsidRPr="00A96723" w:rsidRDefault="00307E86" w:rsidP="00307E86">
      <w:pPr>
        <w:rPr>
          <w:rStyle w:val="bPlain"/>
        </w:rPr>
      </w:pPr>
    </w:p>
    <w:p w14:paraId="2042A324" w14:textId="77777777" w:rsidR="00307E86" w:rsidRDefault="00307E86" w:rsidP="00307E86">
      <w:r>
        <w:t xml:space="preserve">Email is transmitted using SMTP protocol. Normally, this protocol uses port number 25. In some cases, a different port number may have been set up at the site. </w:t>
      </w:r>
    </w:p>
    <w:p w14:paraId="37797133" w14:textId="77777777" w:rsidR="00307E86" w:rsidRPr="008F1A3B" w:rsidRDefault="00307E86" w:rsidP="00307E86">
      <w:pPr>
        <w:rPr>
          <w:rStyle w:val="bPlain"/>
        </w:rPr>
      </w:pPr>
      <w:r w:rsidRPr="0051677B">
        <w:rPr>
          <w:b/>
        </w:rPr>
        <w:t>Note</w:t>
      </w:r>
      <w:r>
        <w:t xml:space="preserve">: </w:t>
      </w:r>
      <w:r>
        <w:tab/>
        <w:t>The port number should be between 1 and 65,535:</w:t>
      </w:r>
      <w:r>
        <w:br/>
      </w:r>
      <w:r>
        <w:tab/>
        <w:t xml:space="preserve">1 &lt;= port </w:t>
      </w:r>
      <w:r w:rsidRPr="0051677B">
        <w:t>number &lt;= 65,535.</w:t>
      </w:r>
    </w:p>
    <w:p w14:paraId="48F87231" w14:textId="0A009E67" w:rsidR="00307E86" w:rsidRDefault="00307E86" w:rsidP="00307E86">
      <w:r w:rsidRPr="008F1A3B">
        <w:t xml:space="preserve">For more information </w:t>
      </w:r>
      <w:r>
        <w:t xml:space="preserve">about </w:t>
      </w:r>
      <w:r w:rsidRPr="008F1A3B">
        <w:t>E-Mail Post Office</w:t>
      </w:r>
      <w:r>
        <w:t>, see the section</w:t>
      </w:r>
      <w:r w:rsidR="00B30AF7">
        <w:t xml:space="preserve"> </w:t>
      </w:r>
      <w:hyperlink w:anchor="_5.1.27_E-Mail_Post" w:history="1">
        <w:r w:rsidR="00B30AF7" w:rsidRPr="00F204DD">
          <w:rPr>
            <w:rStyle w:val="Hyperlink"/>
          </w:rPr>
          <w:t>5.1.27</w:t>
        </w:r>
      </w:hyperlink>
      <w:r w:rsidRPr="00E80B30">
        <w:rPr>
          <w:i/>
        </w:rPr>
        <w:t xml:space="preserve"> </w:t>
      </w:r>
      <w:r w:rsidRPr="00E80B30">
        <w:rPr>
          <w:i/>
        </w:rPr>
        <w:fldChar w:fldCharType="begin"/>
      </w:r>
      <w:r w:rsidRPr="00E80B30">
        <w:rPr>
          <w:i/>
        </w:rPr>
        <w:instrText xml:space="preserve"> REF _Ref302559789 \h  \* MERGEFORMAT </w:instrText>
      </w:r>
      <w:r w:rsidRPr="00E80B30">
        <w:rPr>
          <w:i/>
        </w:rPr>
      </w:r>
      <w:r w:rsidRPr="00E80B30">
        <w:rPr>
          <w:i/>
        </w:rPr>
        <w:fldChar w:fldCharType="end"/>
      </w:r>
      <w:r w:rsidRPr="00E80B30">
        <w:rPr>
          <w:i/>
        </w:rPr>
        <w:fldChar w:fldCharType="begin"/>
      </w:r>
      <w:r w:rsidRPr="00E80B30">
        <w:rPr>
          <w:i/>
        </w:rPr>
        <w:instrText xml:space="preserve"> REF _Ref302559789 \h  \* MERGEFORMAT </w:instrText>
      </w:r>
      <w:r w:rsidRPr="00E80B30">
        <w:rPr>
          <w:i/>
        </w:rPr>
      </w:r>
      <w:r w:rsidRPr="00E80B30">
        <w:rPr>
          <w:i/>
        </w:rPr>
        <w:fldChar w:fldCharType="end"/>
      </w:r>
      <w:r>
        <w:t>.</w:t>
      </w:r>
    </w:p>
    <w:p w14:paraId="7E419245" w14:textId="528BA9CB" w:rsidR="00307E86" w:rsidRPr="00CB5352" w:rsidRDefault="006E4413" w:rsidP="00D463C2">
      <w:pPr>
        <w:pStyle w:val="Heading3"/>
      </w:pPr>
      <w:bookmarkStart w:id="404" w:name="_Toc138855462"/>
      <w:bookmarkStart w:id="405" w:name="_Toc140225818"/>
      <w:r>
        <w:t>5</w:t>
      </w:r>
      <w:r w:rsidR="00D463C2">
        <w:t>.1.29</w:t>
      </w:r>
      <w:r w:rsidR="00D463C2">
        <w:tab/>
      </w:r>
      <w:r w:rsidR="00307E86" w:rsidRPr="00CB5352">
        <w:t>Specifying the Agency</w:t>
      </w:r>
      <w:bookmarkEnd w:id="404"/>
      <w:bookmarkEnd w:id="405"/>
    </w:p>
    <w:p w14:paraId="3495646B" w14:textId="73E8FD39" w:rsidR="00307E86" w:rsidRDefault="00307E86" w:rsidP="00307E86">
      <w:r>
        <w:t xml:space="preserve">If you are setting up a new DICOM Gateway, when you run option </w:t>
      </w:r>
      <w:r w:rsidRPr="00965A6E">
        <w:rPr>
          <w:b/>
        </w:rPr>
        <w:t>4-2-2</w:t>
      </w:r>
      <w:r>
        <w:t>, you are prompted to specify whether the DICOM Gateway is installed at a Department of Veterans Affairs (VA) site or an Indian Health Services (IHS) site.</w:t>
      </w:r>
    </w:p>
    <w:p w14:paraId="623A2061" w14:textId="77777777" w:rsidR="00307E86" w:rsidRDefault="00307E86" w:rsidP="00307E86"/>
    <w:p w14:paraId="6AF91C53" w14:textId="6246D968" w:rsidR="00307E86" w:rsidRPr="00060922" w:rsidRDefault="00307E86" w:rsidP="00307E86">
      <w:pPr>
        <w:ind w:left="720"/>
        <w:rPr>
          <w:rStyle w:val="bPlain"/>
          <w:sz w:val="20"/>
          <w:szCs w:val="20"/>
        </w:rPr>
      </w:pPr>
      <w:r w:rsidRPr="00060922">
        <w:rPr>
          <w:rStyle w:val="bPlain"/>
          <w:sz w:val="20"/>
          <w:szCs w:val="20"/>
        </w:rPr>
        <w:t>Is this gateway installed in VA (V)or IHS (I)? V//</w:t>
      </w:r>
      <w:r w:rsidR="00865A93">
        <w:rPr>
          <w:rStyle w:val="bPlain"/>
          <w:sz w:val="20"/>
          <w:szCs w:val="20"/>
        </w:rPr>
        <w:t xml:space="preserve"> </w:t>
      </w:r>
      <w:r w:rsidR="00865A93">
        <w:rPr>
          <w:rFonts w:ascii="Courier New" w:hAnsi="Courier New"/>
          <w:b/>
          <w:spacing w:val="-2"/>
          <w:sz w:val="20"/>
          <w:szCs w:val="20"/>
        </w:rPr>
        <w:t xml:space="preserve">&lt;Type Response&gt; </w:t>
      </w:r>
      <w:r w:rsidR="00865A93" w:rsidRPr="000C392B">
        <w:rPr>
          <w:rFonts w:ascii="Courier New" w:hAnsi="Courier New"/>
          <w:b/>
          <w:spacing w:val="-2"/>
          <w:sz w:val="20"/>
          <w:szCs w:val="20"/>
        </w:rPr>
        <w:t>&lt;Enter&gt;</w:t>
      </w:r>
    </w:p>
    <w:p w14:paraId="71C09C5A" w14:textId="77777777" w:rsidR="00307E86" w:rsidRDefault="00307E86" w:rsidP="00307E86">
      <w:r>
        <w:t xml:space="preserve"> </w:t>
      </w:r>
    </w:p>
    <w:p w14:paraId="053B20CF" w14:textId="77777777" w:rsidR="00307E86" w:rsidRDefault="00307E86" w:rsidP="00307E86">
      <w:r>
        <w:t>If you get this prompt, do one of the following:</w:t>
      </w:r>
    </w:p>
    <w:p w14:paraId="48665F45" w14:textId="77777777" w:rsidR="00307E86" w:rsidRDefault="00307E86" w:rsidP="00CB5352">
      <w:pPr>
        <w:numPr>
          <w:ilvl w:val="0"/>
          <w:numId w:val="43"/>
        </w:numPr>
      </w:pPr>
      <w:r>
        <w:t xml:space="preserve">For VA sites, press Enter to accept the default, </w:t>
      </w:r>
      <w:r w:rsidRPr="00CD72CE">
        <w:rPr>
          <w:rStyle w:val="bPlain"/>
        </w:rPr>
        <w:t>V</w:t>
      </w:r>
      <w:r>
        <w:t>.</w:t>
      </w:r>
    </w:p>
    <w:p w14:paraId="1A61AB24" w14:textId="77777777" w:rsidR="00307E86" w:rsidRDefault="00307E86" w:rsidP="00CB5352">
      <w:pPr>
        <w:numPr>
          <w:ilvl w:val="0"/>
          <w:numId w:val="43"/>
        </w:numPr>
      </w:pPr>
      <w:r>
        <w:t xml:space="preserve">For IHS sites, type </w:t>
      </w:r>
      <w:r w:rsidRPr="00CD72CE">
        <w:rPr>
          <w:rStyle w:val="bPlain"/>
        </w:rPr>
        <w:t>I</w:t>
      </w:r>
      <w:r>
        <w:t xml:space="preserve"> and press Enter.</w:t>
      </w:r>
    </w:p>
    <w:p w14:paraId="2FEF4C16" w14:textId="06B4293B" w:rsidR="00307E86" w:rsidRPr="00CB5352" w:rsidRDefault="006E4413" w:rsidP="00D463C2">
      <w:pPr>
        <w:pStyle w:val="Heading3"/>
      </w:pPr>
      <w:bookmarkStart w:id="406" w:name="_Toc138855463"/>
      <w:bookmarkStart w:id="407" w:name="_Toc140225819"/>
      <w:r>
        <w:t>5</w:t>
      </w:r>
      <w:r w:rsidR="00D463C2">
        <w:t>.1.30</w:t>
      </w:r>
      <w:r w:rsidR="00D463C2">
        <w:tab/>
      </w:r>
      <w:r w:rsidR="00307E86" w:rsidRPr="00CB5352">
        <w:t>DICOM Message Logs</w:t>
      </w:r>
      <w:bookmarkEnd w:id="406"/>
      <w:bookmarkEnd w:id="407"/>
      <w:r w:rsidR="00307E86" w:rsidRPr="00CB5352">
        <w:t xml:space="preserve"> </w:t>
      </w:r>
    </w:p>
    <w:p w14:paraId="0A46B0D3" w14:textId="77777777" w:rsidR="00307E86" w:rsidRDefault="00307E86" w:rsidP="00307E86">
      <w:pPr>
        <w:rPr>
          <w:rStyle w:val="bPlain"/>
          <w:sz w:val="20"/>
          <w:szCs w:val="20"/>
        </w:rPr>
      </w:pPr>
      <w:r w:rsidRPr="00E80B30">
        <w:t>Define the number of DICOM Message logs you want to retain</w:t>
      </w:r>
      <w:r>
        <w:t xml:space="preserve"> when prompted:</w:t>
      </w:r>
    </w:p>
    <w:p w14:paraId="54FA5768" w14:textId="77777777" w:rsidR="00307E86" w:rsidRDefault="00307E86" w:rsidP="00307E86">
      <w:pPr>
        <w:rPr>
          <w:rStyle w:val="bPlain"/>
          <w:sz w:val="20"/>
          <w:szCs w:val="20"/>
        </w:rPr>
      </w:pPr>
    </w:p>
    <w:p w14:paraId="22F818EF" w14:textId="708EB0B6" w:rsidR="00307E86" w:rsidRDefault="00307E86" w:rsidP="00307E86">
      <w:pPr>
        <w:ind w:left="720"/>
        <w:rPr>
          <w:rStyle w:val="bPlain"/>
          <w:sz w:val="20"/>
          <w:szCs w:val="20"/>
        </w:rPr>
      </w:pPr>
      <w:r w:rsidRPr="00E80B30">
        <w:rPr>
          <w:rStyle w:val="bPlain"/>
          <w:sz w:val="20"/>
          <w:szCs w:val="20"/>
        </w:rPr>
        <w:t>How many DICOM Message Logs do you want to keep? 20//</w:t>
      </w:r>
      <w:r w:rsidR="00865A93">
        <w:rPr>
          <w:rStyle w:val="bPlain"/>
          <w:sz w:val="20"/>
          <w:szCs w:val="20"/>
        </w:rPr>
        <w:t xml:space="preserve"> </w:t>
      </w:r>
      <w:r w:rsidR="00865A93">
        <w:rPr>
          <w:rFonts w:ascii="Courier New" w:hAnsi="Courier New"/>
          <w:b/>
          <w:spacing w:val="-2"/>
          <w:sz w:val="20"/>
          <w:szCs w:val="20"/>
        </w:rPr>
        <w:t xml:space="preserve">&lt;Type Response&gt; </w:t>
      </w:r>
      <w:r w:rsidR="00865A93" w:rsidRPr="000C392B">
        <w:rPr>
          <w:rFonts w:ascii="Courier New" w:hAnsi="Courier New"/>
          <w:b/>
          <w:spacing w:val="-2"/>
          <w:sz w:val="20"/>
          <w:szCs w:val="20"/>
        </w:rPr>
        <w:t>&lt;Enter&gt;</w:t>
      </w:r>
    </w:p>
    <w:p w14:paraId="06401CA0" w14:textId="5536A383" w:rsidR="003C37BB" w:rsidRDefault="003C37BB" w:rsidP="00307E86">
      <w:pPr>
        <w:ind w:left="720"/>
        <w:rPr>
          <w:rStyle w:val="bPlain"/>
          <w:sz w:val="20"/>
          <w:szCs w:val="20"/>
        </w:rPr>
      </w:pPr>
    </w:p>
    <w:p w14:paraId="07F1FDAE" w14:textId="3D103FD6" w:rsidR="003C37BB" w:rsidRPr="00CB5352" w:rsidRDefault="006E4413" w:rsidP="00D463C2">
      <w:pPr>
        <w:pStyle w:val="Heading3"/>
      </w:pPr>
      <w:bookmarkStart w:id="408" w:name="_Toc138855464"/>
      <w:bookmarkStart w:id="409" w:name="_Toc140225820"/>
      <w:r>
        <w:t>5</w:t>
      </w:r>
      <w:r w:rsidR="00D463C2">
        <w:t>.1.31</w:t>
      </w:r>
      <w:r w:rsidR="00D463C2">
        <w:tab/>
      </w:r>
      <w:r w:rsidR="003C37BB" w:rsidRPr="00CB5352">
        <w:t>Image with Long Values</w:t>
      </w:r>
      <w:bookmarkEnd w:id="408"/>
      <w:bookmarkEnd w:id="409"/>
      <w:r w:rsidR="003C37BB" w:rsidRPr="00CB5352">
        <w:t xml:space="preserve"> </w:t>
      </w:r>
    </w:p>
    <w:p w14:paraId="0F332AD5" w14:textId="1613F8DF" w:rsidR="00910631" w:rsidRPr="00D76222" w:rsidRDefault="00910631" w:rsidP="00910631">
      <w:pPr>
        <w:rPr>
          <w:lang w:eastAsia="x-none"/>
        </w:rPr>
      </w:pPr>
      <w:r>
        <w:rPr>
          <w:lang w:eastAsia="x-none"/>
        </w:rPr>
        <w:t>Define if Imaging Processing should reject DICOM objects that have excessively long data elements. Enter “Yes” to reject DICOM objects and “No” to accept.</w:t>
      </w:r>
    </w:p>
    <w:p w14:paraId="0FED058E" w14:textId="77777777" w:rsidR="003C37BB" w:rsidRDefault="003C37BB" w:rsidP="00307E86">
      <w:pPr>
        <w:ind w:left="720"/>
        <w:rPr>
          <w:rStyle w:val="bPlain"/>
          <w:sz w:val="20"/>
          <w:szCs w:val="20"/>
        </w:rPr>
      </w:pPr>
    </w:p>
    <w:p w14:paraId="2C2BBCEC" w14:textId="5F6E6333" w:rsidR="003C37BB" w:rsidRPr="00E80B30" w:rsidRDefault="003C37BB" w:rsidP="00307E86">
      <w:pPr>
        <w:ind w:left="720"/>
        <w:rPr>
          <w:rStyle w:val="bPlain"/>
          <w:sz w:val="20"/>
          <w:szCs w:val="20"/>
        </w:rPr>
      </w:pPr>
      <w:r>
        <w:rPr>
          <w:rStyle w:val="bPlain"/>
          <w:sz w:val="20"/>
          <w:szCs w:val="20"/>
        </w:rPr>
        <w:t xml:space="preserve">Should </w:t>
      </w:r>
      <w:r w:rsidRPr="003C37BB">
        <w:rPr>
          <w:rStyle w:val="bPlain"/>
          <w:sz w:val="20"/>
          <w:szCs w:val="20"/>
        </w:rPr>
        <w:t>Image Processing reject objects with excessively long values? NO//</w:t>
      </w:r>
      <w:r w:rsidR="00865A93">
        <w:rPr>
          <w:rStyle w:val="bPlain"/>
          <w:sz w:val="20"/>
          <w:szCs w:val="20"/>
        </w:rPr>
        <w:t xml:space="preserve"> </w:t>
      </w:r>
      <w:r w:rsidR="00865A93">
        <w:rPr>
          <w:rFonts w:ascii="Courier New" w:hAnsi="Courier New"/>
          <w:b/>
          <w:spacing w:val="-2"/>
          <w:sz w:val="20"/>
          <w:szCs w:val="20"/>
        </w:rPr>
        <w:t xml:space="preserve">&lt;Type Response&gt; </w:t>
      </w:r>
      <w:r w:rsidR="00865A93" w:rsidRPr="000C392B">
        <w:rPr>
          <w:rFonts w:ascii="Courier New" w:hAnsi="Courier New"/>
          <w:b/>
          <w:spacing w:val="-2"/>
          <w:sz w:val="20"/>
          <w:szCs w:val="20"/>
        </w:rPr>
        <w:t>&lt;Enter&gt;</w:t>
      </w:r>
    </w:p>
    <w:p w14:paraId="22E14EBC" w14:textId="77777777" w:rsidR="00307E86" w:rsidRPr="00D76222" w:rsidRDefault="00307E86" w:rsidP="00307E86">
      <w:pPr>
        <w:rPr>
          <w:b/>
          <w:bCs/>
          <w:lang w:eastAsia="x-none"/>
        </w:rPr>
      </w:pPr>
    </w:p>
    <w:p w14:paraId="389647D5" w14:textId="1F4A7BF8" w:rsidR="00307E86" w:rsidRDefault="006E4413" w:rsidP="003C0D35">
      <w:pPr>
        <w:pStyle w:val="Heading2"/>
      </w:pPr>
      <w:bookmarkStart w:id="410" w:name="_Toc138855465"/>
      <w:bookmarkStart w:id="411" w:name="_Toc140225821"/>
      <w:r>
        <w:t>5</w:t>
      </w:r>
      <w:r w:rsidR="00D463C2">
        <w:t>.2</w:t>
      </w:r>
      <w:r w:rsidR="00D463C2">
        <w:tab/>
      </w:r>
      <w:r w:rsidR="00307E86">
        <w:t>Loading the DICOM Dictionaries</w:t>
      </w:r>
      <w:bookmarkEnd w:id="410"/>
      <w:bookmarkEnd w:id="411"/>
    </w:p>
    <w:p w14:paraId="784E7F6E" w14:textId="61302AEE" w:rsidR="00307E86" w:rsidRDefault="00307E86" w:rsidP="00307E86">
      <w:pPr>
        <w:keepLines/>
      </w:pPr>
      <w:r>
        <w:t xml:space="preserve">The DICOM Dictionaries are constructed by populating </w:t>
      </w:r>
      <w:proofErr w:type="gramStart"/>
      <w:r>
        <w:t>a number of</w:t>
      </w:r>
      <w:proofErr w:type="gramEnd"/>
      <w:r>
        <w:t xml:space="preserve"> FileMan globals with data from the master files. </w:t>
      </w:r>
      <w:hyperlink w:anchor="_Appendix_B_Master" w:history="1">
        <w:r w:rsidRPr="00D76222">
          <w:rPr>
            <w:rStyle w:val="Hyperlink"/>
          </w:rPr>
          <w:t>Appendix B</w:t>
        </w:r>
      </w:hyperlink>
      <w:r>
        <w:t xml:space="preserve"> contains a detailed description of each master file. The format and contents of the resulting subtrees in global variable ^MAGDICOM(2006.5xx) are described in the (online) FileMan Data Dictionaries.</w:t>
      </w:r>
    </w:p>
    <w:p w14:paraId="767BA2FB" w14:textId="77777777" w:rsidR="00307E86" w:rsidRDefault="00307E86" w:rsidP="00307E86"/>
    <w:p w14:paraId="0028797D" w14:textId="77777777" w:rsidR="00307E86" w:rsidRDefault="00307E86" w:rsidP="00307E86">
      <w:r>
        <w:t>Sites should make changes to the master files only for the site-specific DICOM Dictionaries. The information in the global variable themselves should not be manually modified, as it will be overwritten the next time the master file is loaded.</w:t>
      </w:r>
    </w:p>
    <w:p w14:paraId="2BC95F18" w14:textId="77777777" w:rsidR="00307E86" w:rsidRDefault="00307E86" w:rsidP="00307E86"/>
    <w:p w14:paraId="6751D56A" w14:textId="77777777" w:rsidR="00307E86" w:rsidRDefault="00307E86" w:rsidP="00307E86">
      <w:pPr>
        <w:pStyle w:val="Body"/>
        <w:keepNext/>
        <w:rPr>
          <w:sz w:val="24"/>
        </w:rPr>
      </w:pPr>
      <w:r>
        <w:rPr>
          <w:sz w:val="24"/>
        </w:rPr>
        <w:t xml:space="preserve">In order to start loading the dictionaries, select menu option </w:t>
      </w:r>
      <w:r w:rsidRPr="00E03904">
        <w:rPr>
          <w:b/>
          <w:sz w:val="24"/>
        </w:rPr>
        <w:t>4-2-9</w:t>
      </w:r>
      <w:r>
        <w:rPr>
          <w:sz w:val="24"/>
        </w:rPr>
        <w:t>:</w:t>
      </w:r>
    </w:p>
    <w:p w14:paraId="4975267D" w14:textId="77777777" w:rsidR="00307E86" w:rsidRDefault="00307E86" w:rsidP="00307E86">
      <w:pPr>
        <w:pStyle w:val="Body"/>
        <w:spacing w:after="0"/>
        <w:ind w:left="720"/>
        <w:rPr>
          <w:sz w:val="24"/>
        </w:rPr>
      </w:pPr>
      <w:r>
        <w:rPr>
          <w:b/>
          <w:bCs/>
          <w:sz w:val="24"/>
        </w:rPr>
        <w:t>4</w:t>
      </w:r>
      <w:r>
        <w:rPr>
          <w:sz w:val="24"/>
        </w:rPr>
        <w:t xml:space="preserve">  System Maintenance</w:t>
      </w:r>
    </w:p>
    <w:p w14:paraId="2E52613A" w14:textId="77777777" w:rsidR="00307E86" w:rsidRDefault="00307E86" w:rsidP="00307E86">
      <w:pPr>
        <w:pStyle w:val="Body"/>
        <w:spacing w:after="0"/>
        <w:ind w:left="720"/>
        <w:rPr>
          <w:sz w:val="24"/>
        </w:rPr>
      </w:pPr>
      <w:r>
        <w:rPr>
          <w:rFonts w:ascii="Symbol" w:eastAsia="Symbol" w:hAnsi="Symbol" w:cs="Symbol"/>
          <w:sz w:val="24"/>
        </w:rPr>
        <w:t>®</w:t>
      </w:r>
      <w:r>
        <w:rPr>
          <w:sz w:val="24"/>
          <w:lang w:val="en-US"/>
        </w:rPr>
        <w:t xml:space="preserve"> </w:t>
      </w:r>
      <w:r>
        <w:rPr>
          <w:b/>
          <w:bCs/>
          <w:sz w:val="24"/>
        </w:rPr>
        <w:t>2</w:t>
      </w:r>
      <w:r>
        <w:rPr>
          <w:sz w:val="24"/>
        </w:rPr>
        <w:t xml:space="preserve">  Gateway Configuration and DICOM Master Files</w:t>
      </w:r>
    </w:p>
    <w:p w14:paraId="2968C36A" w14:textId="77777777" w:rsidR="00307E86" w:rsidRDefault="00307E86" w:rsidP="00307E86">
      <w:pPr>
        <w:pStyle w:val="Body"/>
        <w:ind w:left="720"/>
        <w:rPr>
          <w:sz w:val="24"/>
        </w:rPr>
      </w:pPr>
      <w:r>
        <w:rPr>
          <w:rFonts w:ascii="Symbol" w:eastAsia="Symbol" w:hAnsi="Symbol" w:cs="Symbol"/>
          <w:sz w:val="24"/>
        </w:rPr>
        <w:t>®</w:t>
      </w:r>
      <w:r>
        <w:rPr>
          <w:sz w:val="24"/>
        </w:rPr>
        <w:t xml:space="preserve"> </w:t>
      </w:r>
      <w:r>
        <w:rPr>
          <w:rFonts w:ascii="Symbol" w:eastAsia="Symbol" w:hAnsi="Symbol" w:cs="Symbol"/>
          <w:sz w:val="24"/>
        </w:rPr>
        <w:t>®</w:t>
      </w:r>
      <w:r>
        <w:rPr>
          <w:sz w:val="24"/>
        </w:rPr>
        <w:t xml:space="preserve"> </w:t>
      </w:r>
      <w:r>
        <w:rPr>
          <w:b/>
          <w:bCs/>
          <w:sz w:val="24"/>
        </w:rPr>
        <w:t>9</w:t>
      </w:r>
      <w:r>
        <w:rPr>
          <w:sz w:val="24"/>
        </w:rPr>
        <w:t xml:space="preserve">  Reinitialize All the DICOM Master Files</w:t>
      </w:r>
    </w:p>
    <w:p w14:paraId="331D8F14" w14:textId="77777777" w:rsidR="00307E86" w:rsidRPr="005D72C3" w:rsidRDefault="00307E86" w:rsidP="00307E86">
      <w:pPr>
        <w:pStyle w:val="Body"/>
        <w:ind w:left="720"/>
        <w:rPr>
          <w:rFonts w:ascii="Courier New" w:hAnsi="Courier New" w:cs="Courier New"/>
          <w:sz w:val="18"/>
        </w:rPr>
      </w:pPr>
      <w:r>
        <w:rPr>
          <w:rFonts w:ascii="Courier New" w:hAnsi="Courier New" w:cs="Courier New"/>
          <w:sz w:val="18"/>
        </w:rPr>
        <w:t xml:space="preserve">Ready to build all of the DICOM Master Files?  y//  </w:t>
      </w:r>
      <w:r>
        <w:rPr>
          <w:rFonts w:ascii="Courier New" w:hAnsi="Courier New" w:cs="Courier New"/>
          <w:b/>
          <w:bCs/>
          <w:sz w:val="18"/>
        </w:rPr>
        <w:t>&lt;Enter&gt;</w:t>
      </w:r>
      <w:r>
        <w:rPr>
          <w:rFonts w:ascii="Courier New" w:hAnsi="Courier New" w:cs="Courier New"/>
          <w:sz w:val="18"/>
        </w:rPr>
        <w:t xml:space="preserve"> yes</w:t>
      </w:r>
    </w:p>
    <w:p w14:paraId="1006B661" w14:textId="77777777" w:rsidR="00307E86" w:rsidRDefault="00307E86" w:rsidP="00307E86">
      <w:pPr>
        <w:autoSpaceDE w:val="0"/>
        <w:autoSpaceDN w:val="0"/>
        <w:adjustRightInd w:val="0"/>
        <w:ind w:left="630" w:hanging="630"/>
        <w:rPr>
          <w:rFonts w:ascii="Segoe UI" w:eastAsia="Calibri" w:hAnsi="Segoe UI" w:cs="Segoe UI"/>
          <w:i/>
          <w:iCs/>
          <w:color w:val="000000"/>
          <w:sz w:val="20"/>
          <w:szCs w:val="20"/>
        </w:rPr>
      </w:pPr>
      <w:r w:rsidRPr="00004C5C">
        <w:rPr>
          <w:b/>
          <w:bCs/>
        </w:rPr>
        <w:t>Note:</w:t>
      </w:r>
      <w:r>
        <w:rPr>
          <w:b/>
          <w:bCs/>
        </w:rPr>
        <w:t xml:space="preserve"> </w:t>
      </w:r>
      <w:r>
        <w:t xml:space="preserve">If the DICOM dictionaries are stored in </w:t>
      </w:r>
      <w:r>
        <w:rPr>
          <w:rFonts w:ascii="Segoe UI" w:eastAsia="Calibri" w:hAnsi="Segoe UI" w:cs="Segoe UI"/>
          <w:color w:val="000000"/>
          <w:sz w:val="20"/>
          <w:szCs w:val="20"/>
        </w:rPr>
        <w:t xml:space="preserve">a network path, that will be shown:   </w:t>
      </w:r>
      <w:r w:rsidRPr="00004C5C">
        <w:rPr>
          <w:rFonts w:ascii="Segoe UI" w:eastAsia="Calibri" w:hAnsi="Segoe UI" w:cs="Segoe UI"/>
          <w:i/>
          <w:iCs/>
          <w:color w:val="000000"/>
          <w:sz w:val="20"/>
          <w:szCs w:val="20"/>
        </w:rPr>
        <w:t>\\server\share\DICOM\Dict\</w:t>
      </w:r>
      <w:r w:rsidRPr="00004C5C">
        <w:rPr>
          <w:rFonts w:eastAsia="Calibri"/>
          <w:color w:val="000000"/>
        </w:rPr>
        <w:t>DICOMDICNAME</w:t>
      </w:r>
      <w:r w:rsidRPr="00004C5C">
        <w:rPr>
          <w:rFonts w:ascii="Segoe UI" w:eastAsia="Calibri" w:hAnsi="Segoe UI" w:cs="Segoe UI"/>
          <w:i/>
          <w:iCs/>
          <w:color w:val="000000"/>
          <w:sz w:val="20"/>
          <w:szCs w:val="20"/>
        </w:rPr>
        <w:t>.DIC</w:t>
      </w:r>
    </w:p>
    <w:p w14:paraId="6C8F5EFC" w14:textId="77777777" w:rsidR="00307E86" w:rsidRDefault="00307E86" w:rsidP="00307E86">
      <w:pPr>
        <w:autoSpaceDE w:val="0"/>
        <w:autoSpaceDN w:val="0"/>
        <w:adjustRightInd w:val="0"/>
        <w:ind w:left="630" w:hanging="630"/>
        <w:rPr>
          <w:b/>
          <w:bCs/>
        </w:rPr>
      </w:pPr>
      <w:r>
        <w:rPr>
          <w:b/>
          <w:bCs/>
        </w:rPr>
        <w:tab/>
      </w:r>
    </w:p>
    <w:p w14:paraId="533BC8C8" w14:textId="77777777" w:rsidR="00307E86" w:rsidRDefault="00307E86" w:rsidP="00307E86">
      <w:pPr>
        <w:autoSpaceDE w:val="0"/>
        <w:autoSpaceDN w:val="0"/>
        <w:adjustRightInd w:val="0"/>
        <w:ind w:left="630"/>
      </w:pPr>
      <w:r>
        <w:t>Example:</w:t>
      </w:r>
    </w:p>
    <w:p w14:paraId="37927567" w14:textId="77777777" w:rsidR="00307E86" w:rsidRDefault="00307E86" w:rsidP="00307E86">
      <w:pPr>
        <w:autoSpaceDE w:val="0"/>
        <w:autoSpaceDN w:val="0"/>
        <w:adjustRightInd w:val="0"/>
        <w:ind w:left="630"/>
        <w:rPr>
          <w:sz w:val="20"/>
          <w:szCs w:val="20"/>
        </w:rPr>
      </w:pPr>
      <w:r>
        <w:t xml:space="preserve">   From: </w:t>
      </w:r>
      <w:r>
        <w:rPr>
          <w:sz w:val="20"/>
          <w:szCs w:val="20"/>
        </w:rPr>
        <w:t>f:\DICOM\Dict\ELEMENT.DIC</w:t>
      </w:r>
    </w:p>
    <w:p w14:paraId="08AEB49B" w14:textId="77777777" w:rsidR="00307E86" w:rsidRDefault="00307E86" w:rsidP="00307E86">
      <w:pPr>
        <w:autoSpaceDE w:val="0"/>
        <w:autoSpaceDN w:val="0"/>
        <w:adjustRightInd w:val="0"/>
        <w:ind w:left="630"/>
        <w:rPr>
          <w:rFonts w:ascii="Segoe UI" w:eastAsia="Calibri" w:hAnsi="Segoe UI" w:cs="Segoe UI"/>
          <w:color w:val="000000"/>
          <w:sz w:val="20"/>
          <w:szCs w:val="20"/>
        </w:rPr>
      </w:pPr>
      <w:r>
        <w:rPr>
          <w:sz w:val="20"/>
          <w:szCs w:val="20"/>
        </w:rPr>
        <w:t xml:space="preserve">    To      : </w:t>
      </w:r>
      <w:r>
        <w:t xml:space="preserve"> </w:t>
      </w:r>
      <w:r w:rsidRPr="00004C5C">
        <w:rPr>
          <w:rFonts w:eastAsia="Calibri"/>
          <w:color w:val="000000"/>
        </w:rPr>
        <w:t>\\server\share\DICOM\Dict\ELEMENT.DIC</w:t>
      </w:r>
    </w:p>
    <w:p w14:paraId="31535D06" w14:textId="77777777" w:rsidR="00307E86" w:rsidRPr="00004C5C" w:rsidRDefault="00307E86" w:rsidP="00307E86">
      <w:pPr>
        <w:autoSpaceDE w:val="0"/>
        <w:autoSpaceDN w:val="0"/>
        <w:adjustRightInd w:val="0"/>
        <w:ind w:left="630"/>
        <w:rPr>
          <w:rFonts w:ascii="Segoe UI" w:eastAsia="Calibri" w:hAnsi="Segoe UI" w:cs="Segoe UI"/>
          <w:i/>
          <w:iCs/>
          <w:sz w:val="21"/>
          <w:szCs w:val="21"/>
        </w:rPr>
      </w:pPr>
    </w:p>
    <w:p w14:paraId="7AE646A3" w14:textId="77777777" w:rsidR="003C37BB" w:rsidRPr="00D0067A" w:rsidRDefault="003C37BB" w:rsidP="003C37BB"/>
    <w:p w14:paraId="66248A4A" w14:textId="12C45FB5" w:rsidR="00307E86" w:rsidRPr="00CB5352" w:rsidRDefault="006E4413" w:rsidP="00297E39">
      <w:pPr>
        <w:pStyle w:val="Heading3"/>
      </w:pPr>
      <w:bookmarkStart w:id="412" w:name="_Hlk135310705"/>
      <w:bookmarkStart w:id="413" w:name="_Toc138855466"/>
      <w:bookmarkStart w:id="414" w:name="_Toc140225822"/>
      <w:r>
        <w:t>5</w:t>
      </w:r>
      <w:r w:rsidR="00297E39">
        <w:t>.2.1</w:t>
      </w:r>
      <w:r w:rsidR="00297E39">
        <w:tab/>
      </w:r>
      <w:bookmarkEnd w:id="412"/>
      <w:r w:rsidR="00307E86" w:rsidRPr="00CB5352">
        <w:t>DICOM Data Element Dictionary</w:t>
      </w:r>
      <w:bookmarkEnd w:id="413"/>
      <w:bookmarkEnd w:id="414"/>
    </w:p>
    <w:p w14:paraId="22DA344B" w14:textId="77777777" w:rsidR="00307E86" w:rsidRDefault="00307E86" w:rsidP="00307E86">
      <w:r>
        <w:t xml:space="preserve">During this step, the contents of the file </w:t>
      </w:r>
      <w:r>
        <w:rPr>
          <w:b/>
        </w:rPr>
        <w:t>ELEMENT.DIC</w:t>
      </w:r>
      <w:r>
        <w:t xml:space="preserve"> are loaded into global variable </w:t>
      </w:r>
      <w:r>
        <w:rPr>
          <w:b/>
        </w:rPr>
        <w:t>^MAGDICOM(2006.51,…)</w:t>
      </w:r>
      <w:r>
        <w:t>.</w:t>
      </w:r>
    </w:p>
    <w:p w14:paraId="2814DAF1" w14:textId="77777777" w:rsidR="00307E86" w:rsidRDefault="00307E86" w:rsidP="00307E86"/>
    <w:p w14:paraId="43202425" w14:textId="77777777" w:rsidR="00307E86" w:rsidRDefault="00307E86" w:rsidP="00307E86">
      <w:r>
        <w:t xml:space="preserve">The contents of the master file </w:t>
      </w:r>
      <w:r>
        <w:rPr>
          <w:b/>
        </w:rPr>
        <w:t>ELEMENT.DIC</w:t>
      </w:r>
      <w:r>
        <w:t xml:space="preserve"> may not be modified by the site.</w:t>
      </w:r>
    </w:p>
    <w:p w14:paraId="43177C0E" w14:textId="77777777" w:rsidR="00307E86" w:rsidRDefault="00307E86" w:rsidP="00307E86">
      <w:pPr>
        <w:pStyle w:val="PlainText"/>
      </w:pPr>
    </w:p>
    <w:p w14:paraId="76FEEC0A" w14:textId="77777777" w:rsidR="00307E86" w:rsidRDefault="00307E86" w:rsidP="00307E86">
      <w:pPr>
        <w:pStyle w:val="PlainText"/>
        <w:rPr>
          <w:sz w:val="20"/>
          <w:szCs w:val="20"/>
        </w:rPr>
      </w:pPr>
      <w:r>
        <w:rPr>
          <w:sz w:val="20"/>
          <w:szCs w:val="20"/>
        </w:rPr>
        <w:lastRenderedPageBreak/>
        <w:t>Building the DICOM Element Dictionary -- ^MAGDICOM(2006.51)</w:t>
      </w:r>
    </w:p>
    <w:p w14:paraId="2CB23C5C" w14:textId="77777777" w:rsidR="00307E86" w:rsidRDefault="00307E86" w:rsidP="00307E86">
      <w:pPr>
        <w:pStyle w:val="PlainText"/>
        <w:rPr>
          <w:b/>
          <w:sz w:val="20"/>
          <w:szCs w:val="20"/>
        </w:rPr>
      </w:pPr>
      <w:r>
        <w:rPr>
          <w:sz w:val="20"/>
          <w:szCs w:val="20"/>
        </w:rPr>
        <w:t xml:space="preserve">Ready to read dictionary file "f:\DICOM\Dict\ELEMENT.DIC"?  y// </w:t>
      </w:r>
      <w:r>
        <w:rPr>
          <w:b/>
          <w:sz w:val="20"/>
          <w:szCs w:val="20"/>
        </w:rPr>
        <w:t>y &lt;Enter&gt;</w:t>
      </w:r>
    </w:p>
    <w:p w14:paraId="4CC271A8" w14:textId="0B0BE5D7" w:rsidR="00307E86" w:rsidRPr="00CB5352" w:rsidRDefault="006E4413" w:rsidP="00297E39">
      <w:pPr>
        <w:pStyle w:val="Heading3"/>
      </w:pPr>
      <w:bookmarkStart w:id="415" w:name="_Toc138855467"/>
      <w:bookmarkStart w:id="416" w:name="_Toc140225823"/>
      <w:r>
        <w:t>5</w:t>
      </w:r>
      <w:r w:rsidR="00297E39">
        <w:t>.2.2</w:t>
      </w:r>
      <w:r w:rsidR="00297E39">
        <w:tab/>
      </w:r>
      <w:r w:rsidR="00307E86" w:rsidRPr="00CB5352">
        <w:t>DICOM Message Template Dictionary</w:t>
      </w:r>
      <w:bookmarkEnd w:id="415"/>
      <w:bookmarkEnd w:id="416"/>
    </w:p>
    <w:p w14:paraId="5A8F2ADF" w14:textId="77777777" w:rsidR="00307E86" w:rsidRDefault="00307E86" w:rsidP="00307E86">
      <w:r>
        <w:t xml:space="preserve">During this step, the contents of the file </w:t>
      </w:r>
      <w:r>
        <w:rPr>
          <w:b/>
        </w:rPr>
        <w:t>TEMPLATE.DIC</w:t>
      </w:r>
      <w:r>
        <w:t xml:space="preserve"> are loaded into global variable </w:t>
      </w:r>
      <w:r>
        <w:rPr>
          <w:b/>
        </w:rPr>
        <w:t>^MAGDICOM(2006.52,…)</w:t>
      </w:r>
      <w:r>
        <w:t>.</w:t>
      </w:r>
    </w:p>
    <w:p w14:paraId="416C9BFB" w14:textId="77777777" w:rsidR="00307E86" w:rsidRDefault="00307E86" w:rsidP="00307E86"/>
    <w:p w14:paraId="7EA8C665" w14:textId="77777777" w:rsidR="00307E86" w:rsidRDefault="00307E86" w:rsidP="00307E86">
      <w:r>
        <w:t xml:space="preserve">The contents of the master file </w:t>
      </w:r>
      <w:r>
        <w:rPr>
          <w:b/>
        </w:rPr>
        <w:t>TEMPLATE.DIC</w:t>
      </w:r>
      <w:r>
        <w:t xml:space="preserve"> may not be modified by the site.</w:t>
      </w:r>
    </w:p>
    <w:p w14:paraId="2BD00535" w14:textId="77777777" w:rsidR="00307E86" w:rsidRDefault="00307E86" w:rsidP="00307E86">
      <w:pPr>
        <w:pStyle w:val="PlainText"/>
      </w:pPr>
    </w:p>
    <w:p w14:paraId="6664871C" w14:textId="77777777" w:rsidR="00307E86" w:rsidRDefault="00307E86" w:rsidP="00307E86">
      <w:pPr>
        <w:pStyle w:val="PlainText"/>
        <w:rPr>
          <w:sz w:val="20"/>
          <w:szCs w:val="20"/>
        </w:rPr>
      </w:pPr>
      <w:r>
        <w:rPr>
          <w:sz w:val="20"/>
          <w:szCs w:val="20"/>
        </w:rPr>
        <w:t>Building the DICOM Message Template Dictionary -- ^MAGDICOM(2006.52)</w:t>
      </w:r>
    </w:p>
    <w:p w14:paraId="39A03A9A" w14:textId="77777777" w:rsidR="00307E86" w:rsidRDefault="00307E86" w:rsidP="00307E86">
      <w:pPr>
        <w:pStyle w:val="PlainText"/>
        <w:rPr>
          <w:sz w:val="20"/>
          <w:szCs w:val="20"/>
        </w:rPr>
      </w:pPr>
    </w:p>
    <w:p w14:paraId="52F50255" w14:textId="77777777" w:rsidR="00307E86" w:rsidRDefault="00307E86" w:rsidP="00307E86">
      <w:pPr>
        <w:pStyle w:val="PlainText"/>
        <w:rPr>
          <w:sz w:val="20"/>
          <w:szCs w:val="20"/>
        </w:rPr>
      </w:pPr>
      <w:r>
        <w:rPr>
          <w:sz w:val="20"/>
          <w:szCs w:val="20"/>
        </w:rPr>
        <w:t>Ready to read dictionary file "</w:t>
      </w:r>
      <w:r>
        <w:rPr>
          <w:sz w:val="20"/>
          <w:szCs w:val="20"/>
          <w:lang w:val="en-US"/>
        </w:rPr>
        <w:t>f</w:t>
      </w:r>
      <w:r>
        <w:rPr>
          <w:sz w:val="20"/>
          <w:szCs w:val="20"/>
        </w:rPr>
        <w:t xml:space="preserve">:\DICOM\Dict\TEMPLATE.DIC"?  y// </w:t>
      </w:r>
      <w:r>
        <w:rPr>
          <w:b/>
          <w:sz w:val="20"/>
          <w:szCs w:val="20"/>
        </w:rPr>
        <w:t>&lt;Enter&gt;</w:t>
      </w:r>
      <w:r>
        <w:rPr>
          <w:sz w:val="20"/>
          <w:szCs w:val="20"/>
        </w:rPr>
        <w:t xml:space="preserve"> yes</w:t>
      </w:r>
    </w:p>
    <w:p w14:paraId="1C674F4C" w14:textId="77777777" w:rsidR="00307E86" w:rsidRDefault="00307E86" w:rsidP="00307E86">
      <w:pPr>
        <w:pStyle w:val="PlainText"/>
        <w:rPr>
          <w:sz w:val="20"/>
          <w:szCs w:val="20"/>
        </w:rPr>
      </w:pPr>
      <w:r>
        <w:rPr>
          <w:sz w:val="20"/>
          <w:szCs w:val="20"/>
        </w:rPr>
        <w:t xml:space="preserve"> </w:t>
      </w:r>
    </w:p>
    <w:p w14:paraId="4259D6F9" w14:textId="77777777" w:rsidR="00307E86" w:rsidRDefault="00307E86" w:rsidP="00307E86">
      <w:pPr>
        <w:pStyle w:val="PlainText"/>
        <w:rPr>
          <w:sz w:val="20"/>
          <w:szCs w:val="20"/>
        </w:rPr>
      </w:pPr>
      <w:r>
        <w:rPr>
          <w:sz w:val="20"/>
          <w:szCs w:val="20"/>
        </w:rPr>
        <w:t>*** PASS 1 STARTED ***</w:t>
      </w:r>
    </w:p>
    <w:p w14:paraId="0B98E96C" w14:textId="77777777" w:rsidR="00307E86" w:rsidRDefault="00307E86" w:rsidP="00307E86">
      <w:pPr>
        <w:pStyle w:val="PlainText"/>
        <w:rPr>
          <w:sz w:val="20"/>
          <w:szCs w:val="20"/>
        </w:rPr>
      </w:pPr>
      <w:r>
        <w:rPr>
          <w:sz w:val="20"/>
          <w:szCs w:val="20"/>
        </w:rPr>
        <w:t>*** PASS 2 STARTED ***</w:t>
      </w:r>
    </w:p>
    <w:p w14:paraId="043F9B58" w14:textId="77777777" w:rsidR="00307E86" w:rsidRDefault="00307E86" w:rsidP="00307E86">
      <w:pPr>
        <w:pStyle w:val="PlainText"/>
        <w:rPr>
          <w:sz w:val="20"/>
          <w:szCs w:val="20"/>
        </w:rPr>
      </w:pPr>
      <w:r>
        <w:rPr>
          <w:sz w:val="20"/>
          <w:szCs w:val="20"/>
        </w:rPr>
        <w:t>- DONE -</w:t>
      </w:r>
    </w:p>
    <w:p w14:paraId="173740E9" w14:textId="22DB6AA2" w:rsidR="00307E86" w:rsidRPr="00CB5352" w:rsidRDefault="006E4413" w:rsidP="00297E39">
      <w:pPr>
        <w:pStyle w:val="Heading3"/>
      </w:pPr>
      <w:bookmarkStart w:id="417" w:name="_Toc138855468"/>
      <w:bookmarkStart w:id="418" w:name="_Toc140225824"/>
      <w:r>
        <w:t>5</w:t>
      </w:r>
      <w:r w:rsidR="00297E39">
        <w:t>.2.3</w:t>
      </w:r>
      <w:r w:rsidR="00297E39">
        <w:tab/>
      </w:r>
      <w:r w:rsidR="00307E86" w:rsidRPr="00CB5352">
        <w:t>DICOM Unique Identifier Dictionary</w:t>
      </w:r>
      <w:bookmarkEnd w:id="417"/>
      <w:bookmarkEnd w:id="418"/>
    </w:p>
    <w:p w14:paraId="3DC1D820" w14:textId="77777777" w:rsidR="00307E86" w:rsidRDefault="00307E86" w:rsidP="00307E86">
      <w:pPr>
        <w:keepNext/>
      </w:pPr>
      <w:r>
        <w:t xml:space="preserve">During this step, the contents of the file </w:t>
      </w:r>
      <w:r>
        <w:rPr>
          <w:b/>
        </w:rPr>
        <w:t>UID.DIC</w:t>
      </w:r>
      <w:r>
        <w:t xml:space="preserve"> are into global variable </w:t>
      </w:r>
      <w:r>
        <w:rPr>
          <w:b/>
        </w:rPr>
        <w:t>^MAGDICOM(2006.53,…)</w:t>
      </w:r>
      <w:r>
        <w:t>.</w:t>
      </w:r>
    </w:p>
    <w:p w14:paraId="508D2747" w14:textId="77777777" w:rsidR="00307E86" w:rsidRDefault="00307E86" w:rsidP="00307E86">
      <w:pPr>
        <w:keepNext/>
      </w:pPr>
    </w:p>
    <w:p w14:paraId="5228BEF6" w14:textId="77777777" w:rsidR="00307E86" w:rsidRDefault="00307E86" w:rsidP="00307E86">
      <w:pPr>
        <w:keepNext/>
      </w:pPr>
      <w:r>
        <w:t xml:space="preserve">The contents of the master file </w:t>
      </w:r>
      <w:r>
        <w:rPr>
          <w:b/>
        </w:rPr>
        <w:t>UID.DIC</w:t>
      </w:r>
      <w:r>
        <w:t xml:space="preserve"> may not be modified by the site.</w:t>
      </w:r>
    </w:p>
    <w:p w14:paraId="0032B9FD" w14:textId="77777777" w:rsidR="00307E86" w:rsidRDefault="00307E86" w:rsidP="00307E86">
      <w:pPr>
        <w:pStyle w:val="PlainText"/>
        <w:keepNext/>
      </w:pPr>
    </w:p>
    <w:p w14:paraId="3515D17D" w14:textId="77777777" w:rsidR="00307E86" w:rsidRDefault="00307E86" w:rsidP="00307E86">
      <w:pPr>
        <w:pStyle w:val="PlainText"/>
        <w:rPr>
          <w:sz w:val="20"/>
          <w:szCs w:val="20"/>
        </w:rPr>
      </w:pPr>
      <w:r>
        <w:rPr>
          <w:sz w:val="20"/>
          <w:szCs w:val="20"/>
        </w:rPr>
        <w:t>Building the DICOM UID Dictionary -- ^MAGDICOM(2006.53)</w:t>
      </w:r>
    </w:p>
    <w:p w14:paraId="21127331" w14:textId="77777777" w:rsidR="00307E86" w:rsidRDefault="00307E86" w:rsidP="00307E86">
      <w:pPr>
        <w:pStyle w:val="PlainText"/>
        <w:rPr>
          <w:sz w:val="20"/>
          <w:szCs w:val="20"/>
        </w:rPr>
      </w:pPr>
      <w:r>
        <w:rPr>
          <w:sz w:val="20"/>
          <w:szCs w:val="20"/>
        </w:rPr>
        <w:t xml:space="preserve">Ready to read dictionary file "f:\DICOM\Dict\UID.DIC"?  y// </w:t>
      </w:r>
      <w:r>
        <w:rPr>
          <w:b/>
          <w:sz w:val="20"/>
          <w:szCs w:val="20"/>
        </w:rPr>
        <w:t>y &lt;Enter&gt;</w:t>
      </w:r>
    </w:p>
    <w:p w14:paraId="5BD9EB4D" w14:textId="293510C0" w:rsidR="00307E86" w:rsidRPr="00CB5352" w:rsidRDefault="006E4413" w:rsidP="00297E39">
      <w:pPr>
        <w:pStyle w:val="Heading3"/>
      </w:pPr>
      <w:bookmarkStart w:id="419" w:name="_Toc138855469"/>
      <w:bookmarkStart w:id="420" w:name="_Toc140225825"/>
      <w:r>
        <w:t>5</w:t>
      </w:r>
      <w:r w:rsidR="00297E39">
        <w:t>.2.4</w:t>
      </w:r>
      <w:r w:rsidR="00297E39">
        <w:tab/>
      </w:r>
      <w:r w:rsidR="00307E86" w:rsidRPr="00CB5352">
        <w:t>Extended SOP Negotiation Table</w:t>
      </w:r>
      <w:bookmarkEnd w:id="419"/>
      <w:bookmarkEnd w:id="420"/>
    </w:p>
    <w:p w14:paraId="5224D445" w14:textId="77777777" w:rsidR="00307E86" w:rsidRPr="000C392B" w:rsidRDefault="00307E86" w:rsidP="00307E86">
      <w:pPr>
        <w:keepNext/>
      </w:pPr>
      <w:r w:rsidRPr="000C392B">
        <w:t xml:space="preserve">During this step, the Extended SOP (Service Object Pair) Negotiation Table is loaded into global variable </w:t>
      </w:r>
      <w:r w:rsidRPr="000C392B">
        <w:rPr>
          <w:b/>
        </w:rPr>
        <w:t>^MAGDICOM(2006.531,…)</w:t>
      </w:r>
      <w:r w:rsidRPr="000C392B">
        <w:t>.</w:t>
      </w:r>
    </w:p>
    <w:p w14:paraId="69F03919" w14:textId="77777777" w:rsidR="00307E86" w:rsidRPr="000C392B" w:rsidRDefault="00307E86" w:rsidP="00307E86">
      <w:pPr>
        <w:tabs>
          <w:tab w:val="left" w:pos="-720"/>
        </w:tabs>
        <w:suppressAutoHyphens/>
        <w:jc w:val="both"/>
        <w:rPr>
          <w:rFonts w:ascii="Courier New" w:hAnsi="Courier New"/>
          <w:spacing w:val="-2"/>
        </w:rPr>
      </w:pPr>
    </w:p>
    <w:p w14:paraId="3FCB72B6" w14:textId="77777777" w:rsidR="00307E86" w:rsidRDefault="00307E86" w:rsidP="00307E86">
      <w:pPr>
        <w:tabs>
          <w:tab w:val="left" w:pos="-720"/>
        </w:tabs>
        <w:suppressAutoHyphens/>
        <w:jc w:val="both"/>
        <w:rPr>
          <w:rFonts w:ascii="Courier New" w:hAnsi="Courier New"/>
          <w:spacing w:val="-2"/>
          <w:sz w:val="20"/>
          <w:szCs w:val="20"/>
        </w:rPr>
      </w:pPr>
      <w:r w:rsidRPr="000C392B">
        <w:rPr>
          <w:rFonts w:ascii="Courier New" w:hAnsi="Courier New"/>
          <w:spacing w:val="-2"/>
          <w:sz w:val="20"/>
          <w:szCs w:val="20"/>
        </w:rPr>
        <w:t>Updating the extended SOP negotiation table... done!</w:t>
      </w:r>
    </w:p>
    <w:p w14:paraId="7AFC88E7" w14:textId="272D9734" w:rsidR="00307E86" w:rsidRPr="00CB5352" w:rsidRDefault="006E4413" w:rsidP="00297E39">
      <w:pPr>
        <w:pStyle w:val="Heading3"/>
      </w:pPr>
      <w:bookmarkStart w:id="421" w:name="_Toc138855470"/>
      <w:bookmarkStart w:id="422" w:name="_Toc140225826"/>
      <w:r>
        <w:t>5</w:t>
      </w:r>
      <w:r w:rsidR="00297E39">
        <w:t>.2.5</w:t>
      </w:r>
      <w:r w:rsidR="00297E39">
        <w:tab/>
      </w:r>
      <w:r w:rsidR="00307E86" w:rsidRPr="00CB5352">
        <w:t>DICOM PDU Types</w:t>
      </w:r>
      <w:bookmarkEnd w:id="421"/>
      <w:bookmarkEnd w:id="422"/>
    </w:p>
    <w:p w14:paraId="451D0F7C" w14:textId="77777777" w:rsidR="00307E86" w:rsidRDefault="00307E86" w:rsidP="00307E86">
      <w:r>
        <w:t xml:space="preserve">During this step, the PDU (Protocol Data Unit) table is loaded into global variable </w:t>
      </w:r>
      <w:r>
        <w:rPr>
          <w:b/>
        </w:rPr>
        <w:t>^MAGDICOM(2006.54,…)</w:t>
      </w:r>
      <w:r>
        <w:t>.</w:t>
      </w:r>
    </w:p>
    <w:p w14:paraId="06E7F4C6" w14:textId="77777777" w:rsidR="00307E86" w:rsidRDefault="00307E86" w:rsidP="00307E86">
      <w:pPr>
        <w:tabs>
          <w:tab w:val="left" w:pos="-720"/>
        </w:tabs>
        <w:suppressAutoHyphens/>
        <w:jc w:val="both"/>
        <w:rPr>
          <w:rFonts w:ascii="Courier New" w:hAnsi="Courier New"/>
          <w:spacing w:val="-2"/>
        </w:rPr>
      </w:pPr>
    </w:p>
    <w:p w14:paraId="0BA5F28D" w14:textId="77777777" w:rsidR="00307E86" w:rsidRDefault="00307E86" w:rsidP="00307E86">
      <w:pPr>
        <w:tabs>
          <w:tab w:val="left" w:pos="-720"/>
        </w:tabs>
        <w:suppressAutoHyphens/>
        <w:jc w:val="both"/>
        <w:rPr>
          <w:rFonts w:ascii="Courier New" w:hAnsi="Courier New"/>
          <w:spacing w:val="-2"/>
          <w:sz w:val="20"/>
          <w:szCs w:val="20"/>
        </w:rPr>
      </w:pPr>
      <w:r>
        <w:rPr>
          <w:rFonts w:ascii="Courier New" w:hAnsi="Courier New"/>
          <w:spacing w:val="-2"/>
          <w:sz w:val="20"/>
          <w:szCs w:val="20"/>
        </w:rPr>
        <w:t>Updating the PDU TYPE table... done!</w:t>
      </w:r>
    </w:p>
    <w:p w14:paraId="7856BB8C" w14:textId="77434E4E" w:rsidR="00307E86" w:rsidRPr="00CB5352" w:rsidRDefault="006E4413" w:rsidP="00297E39">
      <w:pPr>
        <w:pStyle w:val="Heading3"/>
      </w:pPr>
      <w:bookmarkStart w:id="423" w:name="_Toc138855471"/>
      <w:bookmarkStart w:id="424" w:name="_Toc140225827"/>
      <w:r>
        <w:t>5</w:t>
      </w:r>
      <w:r w:rsidR="00297E39">
        <w:t>.2.6</w:t>
      </w:r>
      <w:r w:rsidR="00297E39">
        <w:tab/>
      </w:r>
      <w:r w:rsidR="00307E86" w:rsidRPr="00CB5352">
        <w:t>DICOM HL7 Segment and Field Dictionary</w:t>
      </w:r>
      <w:bookmarkEnd w:id="423"/>
      <w:bookmarkEnd w:id="424"/>
    </w:p>
    <w:p w14:paraId="3265F022" w14:textId="77777777" w:rsidR="00307E86" w:rsidRDefault="00307E86" w:rsidP="00307E86">
      <w:r>
        <w:t xml:space="preserve">During this step, the contents of the file </w:t>
      </w:r>
      <w:r>
        <w:rPr>
          <w:b/>
        </w:rPr>
        <w:t>HL7.DIC</w:t>
      </w:r>
      <w:r>
        <w:t xml:space="preserve"> are loaded into global variable </w:t>
      </w:r>
      <w:r>
        <w:rPr>
          <w:b/>
        </w:rPr>
        <w:t>^MAGDICOM(2006.57,…)</w:t>
      </w:r>
      <w:r>
        <w:t>.</w:t>
      </w:r>
    </w:p>
    <w:p w14:paraId="0BBA0F03" w14:textId="77777777" w:rsidR="00307E86" w:rsidRDefault="00307E86" w:rsidP="00307E86"/>
    <w:p w14:paraId="7BDEA494" w14:textId="77777777" w:rsidR="00307E86" w:rsidRDefault="00307E86" w:rsidP="00307E86">
      <w:r>
        <w:t xml:space="preserve">The site may not modify the contents of the master file </w:t>
      </w:r>
      <w:r>
        <w:rPr>
          <w:b/>
          <w:bCs/>
        </w:rPr>
        <w:t>HL7.DIC</w:t>
      </w:r>
      <w:r>
        <w:t>.</w:t>
      </w:r>
    </w:p>
    <w:p w14:paraId="275CAE57" w14:textId="77777777" w:rsidR="00307E86" w:rsidRDefault="00307E86" w:rsidP="00307E86">
      <w:pPr>
        <w:pStyle w:val="PlainText"/>
      </w:pPr>
    </w:p>
    <w:p w14:paraId="2998FABA" w14:textId="77777777" w:rsidR="00307E86" w:rsidRDefault="00307E86" w:rsidP="00307E86">
      <w:pPr>
        <w:pStyle w:val="PlainText"/>
        <w:rPr>
          <w:sz w:val="20"/>
          <w:szCs w:val="20"/>
        </w:rPr>
      </w:pPr>
      <w:r>
        <w:rPr>
          <w:sz w:val="20"/>
          <w:szCs w:val="20"/>
        </w:rPr>
        <w:t>Building the DICOM HL7 dictionary in ^MAGDICOM(2006.57)</w:t>
      </w:r>
    </w:p>
    <w:p w14:paraId="6CD7711B" w14:textId="77777777" w:rsidR="00307E86" w:rsidRDefault="00307E86" w:rsidP="00307E86">
      <w:pPr>
        <w:pStyle w:val="PlainText"/>
        <w:rPr>
          <w:sz w:val="20"/>
          <w:szCs w:val="20"/>
        </w:rPr>
      </w:pPr>
      <w:r>
        <w:rPr>
          <w:sz w:val="20"/>
          <w:szCs w:val="20"/>
        </w:rPr>
        <w:t>Ready to read dictionary file "f:\DICOM\Dict\HL7.</w:t>
      </w:r>
      <w:r>
        <w:rPr>
          <w:sz w:val="20"/>
          <w:szCs w:val="20"/>
          <w:lang w:val="en-US"/>
        </w:rPr>
        <w:t>DIC</w:t>
      </w:r>
      <w:r>
        <w:rPr>
          <w:sz w:val="20"/>
          <w:szCs w:val="20"/>
        </w:rPr>
        <w:t xml:space="preserve">"?  y// </w:t>
      </w:r>
      <w:r>
        <w:rPr>
          <w:b/>
          <w:sz w:val="20"/>
          <w:szCs w:val="20"/>
        </w:rPr>
        <w:t>y &lt;Enter&gt;</w:t>
      </w:r>
    </w:p>
    <w:p w14:paraId="201B1A36" w14:textId="77777777" w:rsidR="00307E86" w:rsidRDefault="00307E86" w:rsidP="00307E86">
      <w:pPr>
        <w:pStyle w:val="PlainText"/>
        <w:rPr>
          <w:sz w:val="20"/>
          <w:szCs w:val="20"/>
        </w:rPr>
      </w:pPr>
    </w:p>
    <w:p w14:paraId="4AC957C4" w14:textId="77777777" w:rsidR="00307E86" w:rsidRDefault="00307E86" w:rsidP="00307E86">
      <w:pPr>
        <w:pStyle w:val="PlainText"/>
        <w:rPr>
          <w:sz w:val="20"/>
          <w:szCs w:val="20"/>
        </w:rPr>
      </w:pPr>
      <w:r>
        <w:rPr>
          <w:sz w:val="20"/>
          <w:szCs w:val="20"/>
        </w:rPr>
        <w:t>done!</w:t>
      </w:r>
    </w:p>
    <w:p w14:paraId="2938E55A" w14:textId="1579B64D" w:rsidR="00307E86" w:rsidRPr="00CB5352" w:rsidRDefault="006E4413" w:rsidP="00297E39">
      <w:pPr>
        <w:pStyle w:val="Heading3"/>
      </w:pPr>
      <w:bookmarkStart w:id="425" w:name="_Toc138855472"/>
      <w:bookmarkStart w:id="426" w:name="_Toc140225828"/>
      <w:r>
        <w:t>5</w:t>
      </w:r>
      <w:r w:rsidR="00297E39">
        <w:t>.2.7</w:t>
      </w:r>
      <w:r w:rsidR="00297E39">
        <w:tab/>
      </w:r>
      <w:r w:rsidR="00307E86" w:rsidRPr="00CB5352">
        <w:t>Instruments</w:t>
      </w:r>
      <w:bookmarkEnd w:id="425"/>
      <w:bookmarkEnd w:id="426"/>
    </w:p>
    <w:p w14:paraId="06C37DCC" w14:textId="77777777" w:rsidR="00307E86" w:rsidRPr="00CA4BC7" w:rsidRDefault="00307E86" w:rsidP="00307E86">
      <w:r w:rsidRPr="00CA4BC7">
        <w:t xml:space="preserve">During this step, the contents of the file </w:t>
      </w:r>
      <w:r w:rsidRPr="00CA4BC7">
        <w:rPr>
          <w:b/>
        </w:rPr>
        <w:t>INSTRUMENT.DIC</w:t>
      </w:r>
      <w:r w:rsidRPr="00CA4BC7">
        <w:t xml:space="preserve"> are loaded into global variable </w:t>
      </w:r>
      <w:r w:rsidRPr="00CA4BC7">
        <w:rPr>
          <w:b/>
        </w:rPr>
        <w:t>^MAGDICOM(2006.581,…)</w:t>
      </w:r>
      <w:r w:rsidRPr="00CA4BC7">
        <w:t>.</w:t>
      </w:r>
    </w:p>
    <w:p w14:paraId="14BDB542" w14:textId="77777777" w:rsidR="00307E86" w:rsidRPr="00CA4BC7" w:rsidRDefault="00307E86" w:rsidP="00307E86"/>
    <w:p w14:paraId="4CDF56A7" w14:textId="77777777" w:rsidR="00307E86" w:rsidRPr="00CA4BC7" w:rsidRDefault="00307E86" w:rsidP="00307E86">
      <w:r w:rsidRPr="00CA4BC7">
        <w:t xml:space="preserve">The contents of the master file </w:t>
      </w:r>
      <w:r w:rsidRPr="00CA4BC7">
        <w:rPr>
          <w:b/>
        </w:rPr>
        <w:t>INSTRUMENT.DIC</w:t>
      </w:r>
      <w:r w:rsidRPr="00CA4BC7">
        <w:t xml:space="preserve"> must be customized for the site.</w:t>
      </w:r>
    </w:p>
    <w:p w14:paraId="2F0C2EEB" w14:textId="77777777" w:rsidR="00307E86" w:rsidRPr="00CA4BC7" w:rsidRDefault="00307E86" w:rsidP="00307E86">
      <w:pPr>
        <w:pStyle w:val="PlainText"/>
      </w:pPr>
    </w:p>
    <w:p w14:paraId="0170B695" w14:textId="77777777" w:rsidR="00307E86" w:rsidRPr="00CA4BC7" w:rsidRDefault="00307E86" w:rsidP="00307E86">
      <w:pPr>
        <w:pStyle w:val="PlainText"/>
        <w:rPr>
          <w:sz w:val="20"/>
          <w:szCs w:val="20"/>
        </w:rPr>
      </w:pPr>
      <w:r w:rsidRPr="00CA4BC7">
        <w:rPr>
          <w:sz w:val="20"/>
          <w:szCs w:val="20"/>
        </w:rPr>
        <w:t>Building the Instrument Dictionary -- ^MAGDICOM(2006.581)</w:t>
      </w:r>
    </w:p>
    <w:p w14:paraId="5C1910FF" w14:textId="77777777" w:rsidR="00307E86" w:rsidRDefault="00307E86" w:rsidP="00307E86">
      <w:pPr>
        <w:pStyle w:val="PlainText"/>
        <w:rPr>
          <w:sz w:val="20"/>
          <w:szCs w:val="20"/>
        </w:rPr>
      </w:pPr>
      <w:r w:rsidRPr="00CA4BC7">
        <w:rPr>
          <w:sz w:val="20"/>
          <w:szCs w:val="20"/>
        </w:rPr>
        <w:t xml:space="preserve">Ready to read dictionary file "f:\DICOM\Dict\INSTRUMENT.DIC"?  y// </w:t>
      </w:r>
      <w:r w:rsidRPr="00CA4BC7">
        <w:rPr>
          <w:b/>
          <w:sz w:val="20"/>
          <w:szCs w:val="20"/>
        </w:rPr>
        <w:t>y &lt;Enter&gt;</w:t>
      </w:r>
    </w:p>
    <w:p w14:paraId="48AE008C" w14:textId="1BD627ED" w:rsidR="00307E86" w:rsidRPr="00CB5352" w:rsidRDefault="006E4413" w:rsidP="00297E39">
      <w:pPr>
        <w:pStyle w:val="Heading3"/>
      </w:pPr>
      <w:bookmarkStart w:id="427" w:name="_Toc138855473"/>
      <w:bookmarkStart w:id="428" w:name="_Toc140225829"/>
      <w:r>
        <w:t>5</w:t>
      </w:r>
      <w:r w:rsidR="00297E39">
        <w:t>.2.8</w:t>
      </w:r>
      <w:r w:rsidR="00297E39">
        <w:tab/>
      </w:r>
      <w:r w:rsidR="00307E86" w:rsidRPr="00CB5352">
        <w:t>Modalities</w:t>
      </w:r>
      <w:bookmarkEnd w:id="427"/>
      <w:bookmarkEnd w:id="428"/>
    </w:p>
    <w:p w14:paraId="5657CE1B" w14:textId="77777777" w:rsidR="00307E86" w:rsidRDefault="00307E86" w:rsidP="00307E86">
      <w:r>
        <w:t xml:space="preserve">During this step, the contents of the file </w:t>
      </w:r>
      <w:r>
        <w:rPr>
          <w:b/>
        </w:rPr>
        <w:t>MODALITY.DIC</w:t>
      </w:r>
      <w:r>
        <w:t xml:space="preserve"> are loaded into global variable </w:t>
      </w:r>
      <w:r>
        <w:rPr>
          <w:b/>
        </w:rPr>
        <w:t>^MAGDICOM(2006.582,…)</w:t>
      </w:r>
      <w:r>
        <w:t>.</w:t>
      </w:r>
    </w:p>
    <w:p w14:paraId="018AB416" w14:textId="77777777" w:rsidR="00307E86" w:rsidRDefault="00307E86" w:rsidP="00307E86"/>
    <w:p w14:paraId="412B4E0A" w14:textId="77777777" w:rsidR="00307E86" w:rsidRDefault="00307E86" w:rsidP="00307E86">
      <w:r>
        <w:t xml:space="preserve">The contents of the master file </w:t>
      </w:r>
      <w:r>
        <w:rPr>
          <w:b/>
        </w:rPr>
        <w:t>MODALITY.DIC</w:t>
      </w:r>
      <w:r>
        <w:t xml:space="preserve"> must be customized for the site.</w:t>
      </w:r>
    </w:p>
    <w:p w14:paraId="355DA941" w14:textId="77777777" w:rsidR="00307E86" w:rsidRDefault="00307E86" w:rsidP="00307E86">
      <w:pPr>
        <w:pStyle w:val="PlainText"/>
      </w:pPr>
    </w:p>
    <w:p w14:paraId="6532FCD3" w14:textId="77777777" w:rsidR="00307E86" w:rsidRDefault="00307E86" w:rsidP="00307E86">
      <w:pPr>
        <w:pStyle w:val="PlainText"/>
        <w:rPr>
          <w:sz w:val="20"/>
          <w:szCs w:val="20"/>
        </w:rPr>
      </w:pPr>
      <w:r>
        <w:rPr>
          <w:sz w:val="20"/>
          <w:szCs w:val="20"/>
        </w:rPr>
        <w:t>Building the Modality Type Dictionary -- ^MAGDICOM(2006.582)</w:t>
      </w:r>
    </w:p>
    <w:p w14:paraId="701A1F2A" w14:textId="77777777" w:rsidR="00307E86" w:rsidRDefault="00307E86" w:rsidP="00307E86">
      <w:pPr>
        <w:pStyle w:val="PlainText"/>
        <w:rPr>
          <w:b/>
          <w:sz w:val="20"/>
          <w:szCs w:val="20"/>
        </w:rPr>
      </w:pPr>
      <w:r>
        <w:rPr>
          <w:sz w:val="20"/>
          <w:szCs w:val="20"/>
        </w:rPr>
        <w:t xml:space="preserve">Ready to read dictionary file "f:\DICOM\Dict\MODALITY.DIC"?  y// </w:t>
      </w:r>
      <w:r>
        <w:rPr>
          <w:b/>
          <w:sz w:val="20"/>
          <w:szCs w:val="20"/>
        </w:rPr>
        <w:t>y &lt;Enter&gt;</w:t>
      </w:r>
    </w:p>
    <w:p w14:paraId="352A7968" w14:textId="289E6860" w:rsidR="00307E86" w:rsidRPr="00CB5352" w:rsidRDefault="006E4413" w:rsidP="00297E39">
      <w:pPr>
        <w:pStyle w:val="Heading3"/>
      </w:pPr>
      <w:bookmarkStart w:id="429" w:name="_Toc138855474"/>
      <w:bookmarkStart w:id="430" w:name="_Toc140225830"/>
      <w:r>
        <w:t>5</w:t>
      </w:r>
      <w:r w:rsidR="00297E39">
        <w:t>.2.9</w:t>
      </w:r>
      <w:r w:rsidR="00297E39">
        <w:tab/>
      </w:r>
      <w:r w:rsidR="00307E86" w:rsidRPr="00CB5352">
        <w:t>CT Conversion History</w:t>
      </w:r>
      <w:bookmarkEnd w:id="429"/>
      <w:bookmarkEnd w:id="430"/>
    </w:p>
    <w:p w14:paraId="39805B08" w14:textId="77777777" w:rsidR="00307E86" w:rsidRDefault="00307E86" w:rsidP="00307E86">
      <w:r>
        <w:t xml:space="preserve">During this step, the contents of the file </w:t>
      </w:r>
      <w:r>
        <w:rPr>
          <w:b/>
        </w:rPr>
        <w:t>CT_PARAM.DIC</w:t>
      </w:r>
      <w:r>
        <w:t xml:space="preserve"> are loaded into global variable </w:t>
      </w:r>
      <w:r>
        <w:rPr>
          <w:b/>
        </w:rPr>
        <w:t>^MAGDICOM(2006.5821,…)</w:t>
      </w:r>
      <w:r>
        <w:t>.</w:t>
      </w:r>
    </w:p>
    <w:p w14:paraId="0C3109FE" w14:textId="77777777" w:rsidR="00307E86" w:rsidRDefault="00307E86" w:rsidP="00307E86"/>
    <w:p w14:paraId="5058FEB5" w14:textId="77777777" w:rsidR="00307E86" w:rsidRDefault="00307E86" w:rsidP="00307E86">
      <w:r>
        <w:t xml:space="preserve">The contents of the master file </w:t>
      </w:r>
      <w:r>
        <w:rPr>
          <w:b/>
        </w:rPr>
        <w:t>CT_PARAM.DIC</w:t>
      </w:r>
      <w:r>
        <w:t xml:space="preserve"> may not be customized for the site.</w:t>
      </w:r>
    </w:p>
    <w:p w14:paraId="013050C1" w14:textId="77777777" w:rsidR="00307E86" w:rsidRDefault="00307E86" w:rsidP="00307E86">
      <w:pPr>
        <w:pStyle w:val="PlainText"/>
      </w:pPr>
    </w:p>
    <w:p w14:paraId="3596BE47" w14:textId="77777777" w:rsidR="00307E86" w:rsidRDefault="00307E86" w:rsidP="00307E86">
      <w:pPr>
        <w:pStyle w:val="PlainText"/>
        <w:rPr>
          <w:sz w:val="20"/>
        </w:rPr>
      </w:pPr>
      <w:r>
        <w:rPr>
          <w:sz w:val="20"/>
        </w:rPr>
        <w:t>Building the CT Conversion History Dictionary -- ^MAGDICOM(2006.5821)</w:t>
      </w:r>
    </w:p>
    <w:p w14:paraId="730E6C2E" w14:textId="77777777" w:rsidR="00307E86" w:rsidRDefault="00307E86" w:rsidP="00307E86">
      <w:pPr>
        <w:pStyle w:val="PlainText"/>
        <w:rPr>
          <w:sz w:val="20"/>
        </w:rPr>
      </w:pPr>
      <w:r>
        <w:rPr>
          <w:sz w:val="20"/>
        </w:rPr>
        <w:t xml:space="preserve">Ready to read dictionary file "f:\DICOM\Dict\CT_PARAM.DIC"?  y// </w:t>
      </w:r>
      <w:r>
        <w:rPr>
          <w:b/>
          <w:sz w:val="20"/>
        </w:rPr>
        <w:t>y &lt;Enter&gt;</w:t>
      </w:r>
    </w:p>
    <w:p w14:paraId="0B590378" w14:textId="77777777" w:rsidR="00307E86" w:rsidRDefault="00307E86" w:rsidP="00307E86">
      <w:pPr>
        <w:pStyle w:val="PlainText"/>
        <w:rPr>
          <w:sz w:val="20"/>
          <w:szCs w:val="20"/>
        </w:rPr>
      </w:pPr>
    </w:p>
    <w:p w14:paraId="70E6D5A7" w14:textId="28A2645D" w:rsidR="00307E86" w:rsidRPr="00CB5352" w:rsidRDefault="006E4413" w:rsidP="00297E39">
      <w:pPr>
        <w:pStyle w:val="Heading3"/>
      </w:pPr>
      <w:bookmarkStart w:id="431" w:name="_Toc138855475"/>
      <w:bookmarkStart w:id="432" w:name="_Toc140225831"/>
      <w:r>
        <w:t>5</w:t>
      </w:r>
      <w:r w:rsidR="00297E39">
        <w:t>.2.10</w:t>
      </w:r>
      <w:r w:rsidR="00297E39">
        <w:tab/>
      </w:r>
      <w:r w:rsidR="00307E86" w:rsidRPr="00CB5352">
        <w:t>Modality Worklist</w:t>
      </w:r>
      <w:bookmarkEnd w:id="431"/>
      <w:bookmarkEnd w:id="432"/>
    </w:p>
    <w:p w14:paraId="629F574F" w14:textId="77777777" w:rsidR="00307E86" w:rsidRDefault="00307E86" w:rsidP="00307E86">
      <w:pPr>
        <w:keepNext/>
        <w:keepLines/>
      </w:pPr>
      <w:r>
        <w:t xml:space="preserve">During this step, the contents of the file </w:t>
      </w:r>
      <w:r>
        <w:rPr>
          <w:b/>
        </w:rPr>
        <w:t>WORKLIST.DIC</w:t>
      </w:r>
      <w:r>
        <w:t xml:space="preserve"> are loaded into global variable </w:t>
      </w:r>
    </w:p>
    <w:p w14:paraId="15E5646B" w14:textId="77777777" w:rsidR="00307E86" w:rsidRDefault="00307E86" w:rsidP="00307E86">
      <w:r>
        <w:rPr>
          <w:b/>
        </w:rPr>
        <w:t>^MAGDICOM(2006.583,…)</w:t>
      </w:r>
      <w:r>
        <w:t>.</w:t>
      </w:r>
    </w:p>
    <w:p w14:paraId="1C4A13DF" w14:textId="77777777" w:rsidR="00307E86" w:rsidRDefault="00307E86" w:rsidP="00307E86"/>
    <w:p w14:paraId="60E911ED" w14:textId="77777777" w:rsidR="00307E86" w:rsidRDefault="00307E86" w:rsidP="00307E86">
      <w:r>
        <w:t xml:space="preserve">The contents of the master file </w:t>
      </w:r>
      <w:r>
        <w:rPr>
          <w:b/>
        </w:rPr>
        <w:t>WORKLIST.DIC</w:t>
      </w:r>
      <w:r>
        <w:t xml:space="preserve"> must be customized for the site.</w:t>
      </w:r>
    </w:p>
    <w:p w14:paraId="6861889D" w14:textId="77777777" w:rsidR="00307E86" w:rsidRDefault="00307E86" w:rsidP="00307E86">
      <w:pPr>
        <w:pStyle w:val="PlainText"/>
      </w:pPr>
    </w:p>
    <w:p w14:paraId="00C2CEDF" w14:textId="77777777" w:rsidR="00307E86" w:rsidRDefault="00307E86" w:rsidP="00307E86">
      <w:pPr>
        <w:pStyle w:val="PlainText"/>
        <w:rPr>
          <w:sz w:val="20"/>
          <w:szCs w:val="20"/>
        </w:rPr>
      </w:pPr>
      <w:r>
        <w:rPr>
          <w:sz w:val="20"/>
          <w:szCs w:val="20"/>
        </w:rPr>
        <w:t>Building the Modality Worklist Dictionary -- ^MAGDICOM(2006.583)</w:t>
      </w:r>
    </w:p>
    <w:p w14:paraId="4C8700B3" w14:textId="77777777" w:rsidR="00307E86" w:rsidRDefault="00307E86" w:rsidP="00307E86">
      <w:pPr>
        <w:pStyle w:val="PlainText"/>
        <w:rPr>
          <w:sz w:val="20"/>
          <w:szCs w:val="20"/>
        </w:rPr>
      </w:pPr>
      <w:r>
        <w:rPr>
          <w:sz w:val="20"/>
          <w:szCs w:val="20"/>
        </w:rPr>
        <w:t xml:space="preserve">Ready to read dictionary file "f:\DICOM\Dict\WORKLIST.DIC"?  y// </w:t>
      </w:r>
      <w:r>
        <w:rPr>
          <w:b/>
          <w:sz w:val="20"/>
          <w:szCs w:val="20"/>
        </w:rPr>
        <w:t>y &lt;Enter&gt;</w:t>
      </w:r>
    </w:p>
    <w:p w14:paraId="7232BC00" w14:textId="0971C571" w:rsidR="00307E86" w:rsidRPr="00CB5352" w:rsidRDefault="006E4413" w:rsidP="00297E39">
      <w:pPr>
        <w:pStyle w:val="Heading3"/>
      </w:pPr>
      <w:bookmarkStart w:id="433" w:name="_Toc138855476"/>
      <w:bookmarkStart w:id="434" w:name="_Toc140225832"/>
      <w:r>
        <w:t>5</w:t>
      </w:r>
      <w:r w:rsidR="00297E39">
        <w:t>.2.11</w:t>
      </w:r>
      <w:r w:rsidR="00297E39">
        <w:tab/>
      </w:r>
      <w:r w:rsidR="00307E86" w:rsidRPr="00CB5352">
        <w:t>Port Numbers for Text Gateway sending messages to PACS</w:t>
      </w:r>
      <w:bookmarkEnd w:id="433"/>
      <w:bookmarkEnd w:id="434"/>
    </w:p>
    <w:p w14:paraId="1F6343AA" w14:textId="77777777" w:rsidR="00307E86" w:rsidRDefault="00307E86" w:rsidP="00307E86">
      <w:r>
        <w:t xml:space="preserve">During this step, the contents of the file </w:t>
      </w:r>
      <w:r>
        <w:rPr>
          <w:b/>
        </w:rPr>
        <w:t>PORTLIST.DIC</w:t>
      </w:r>
      <w:r>
        <w:t xml:space="preserve"> are loaded into global variable </w:t>
      </w:r>
      <w:r>
        <w:rPr>
          <w:b/>
        </w:rPr>
        <w:t>^MAGDICOM(2006.584,…)</w:t>
      </w:r>
      <w:r>
        <w:t>.</w:t>
      </w:r>
    </w:p>
    <w:p w14:paraId="3E278762" w14:textId="77777777" w:rsidR="00307E86" w:rsidRDefault="00307E86" w:rsidP="00307E86"/>
    <w:p w14:paraId="0D817E0A" w14:textId="77777777" w:rsidR="00307E86" w:rsidRDefault="00307E86" w:rsidP="00307E86">
      <w:r>
        <w:t xml:space="preserve">The contents of the master file </w:t>
      </w:r>
      <w:r>
        <w:rPr>
          <w:b/>
        </w:rPr>
        <w:t>PORTLIST.DIC</w:t>
      </w:r>
      <w:r>
        <w:t>, if used, must be customized for your site.</w:t>
      </w:r>
    </w:p>
    <w:p w14:paraId="3BCD0B64" w14:textId="77777777" w:rsidR="00307E86" w:rsidRDefault="00307E86" w:rsidP="00307E86">
      <w:pPr>
        <w:rPr>
          <w:b/>
        </w:rPr>
      </w:pPr>
    </w:p>
    <w:p w14:paraId="443AD94A" w14:textId="77777777" w:rsidR="00307E86" w:rsidRDefault="00307E86" w:rsidP="00307E86">
      <w:pPr>
        <w:pStyle w:val="PlainText"/>
        <w:rPr>
          <w:sz w:val="20"/>
          <w:szCs w:val="20"/>
        </w:rPr>
      </w:pPr>
      <w:r>
        <w:rPr>
          <w:sz w:val="20"/>
          <w:szCs w:val="20"/>
        </w:rPr>
        <w:t>Building the TCP/IP Provider Port Dictionary -- ^MAGDICOM(2006.584)</w:t>
      </w:r>
    </w:p>
    <w:p w14:paraId="20AEBD2F" w14:textId="77777777" w:rsidR="00307E86" w:rsidRDefault="00307E86" w:rsidP="00307E86">
      <w:pPr>
        <w:pStyle w:val="PlainText"/>
        <w:rPr>
          <w:b/>
          <w:sz w:val="20"/>
          <w:szCs w:val="20"/>
        </w:rPr>
      </w:pPr>
      <w:r>
        <w:rPr>
          <w:sz w:val="20"/>
          <w:szCs w:val="20"/>
        </w:rPr>
        <w:t xml:space="preserve">Ready to read dictionary file "f:\DICOM\Dict\PORTLIST.DIC"?  y// </w:t>
      </w:r>
      <w:r>
        <w:rPr>
          <w:b/>
          <w:sz w:val="20"/>
          <w:szCs w:val="20"/>
        </w:rPr>
        <w:t>y &lt;Enter&gt;</w:t>
      </w:r>
    </w:p>
    <w:p w14:paraId="6A9C6A9F" w14:textId="4E262DFE" w:rsidR="00307E86" w:rsidRPr="00CB5352" w:rsidRDefault="006E4413" w:rsidP="00297E39">
      <w:pPr>
        <w:pStyle w:val="Heading3"/>
      </w:pPr>
      <w:bookmarkStart w:id="435" w:name="_Toc138855477"/>
      <w:bookmarkStart w:id="436" w:name="_Toc140225833"/>
      <w:r>
        <w:t>5</w:t>
      </w:r>
      <w:r w:rsidR="00297E39">
        <w:t>.2.12</w:t>
      </w:r>
      <w:r w:rsidR="00297E39">
        <w:tab/>
      </w:r>
      <w:r w:rsidR="00307E86" w:rsidRPr="00CB5352">
        <w:t>User Application Parameters</w:t>
      </w:r>
      <w:bookmarkEnd w:id="435"/>
      <w:bookmarkEnd w:id="436"/>
    </w:p>
    <w:p w14:paraId="0DB33898" w14:textId="77777777" w:rsidR="00307E86" w:rsidRDefault="00307E86" w:rsidP="00307E86">
      <w:r w:rsidRPr="00D0067A">
        <w:t xml:space="preserve">During this step, the contents of the file </w:t>
      </w:r>
      <w:r w:rsidRPr="00D0067A">
        <w:rPr>
          <w:b/>
        </w:rPr>
        <w:t>SCU_LIST.DIC</w:t>
      </w:r>
      <w:r w:rsidRPr="00D0067A">
        <w:t xml:space="preserve"> are loaded into global variable </w:t>
      </w:r>
      <w:r w:rsidRPr="00D0067A">
        <w:rPr>
          <w:b/>
        </w:rPr>
        <w:t>^MAGDICOM(2006.585,…)</w:t>
      </w:r>
      <w:r w:rsidRPr="00D0067A">
        <w:t>.</w:t>
      </w:r>
    </w:p>
    <w:p w14:paraId="2F8EE919" w14:textId="77777777" w:rsidR="00307E86" w:rsidRPr="00D0067A" w:rsidRDefault="00307E86" w:rsidP="00307E86"/>
    <w:p w14:paraId="189141AC" w14:textId="77777777" w:rsidR="00307E86" w:rsidRPr="00D0067A" w:rsidRDefault="00307E86" w:rsidP="00307E86">
      <w:r w:rsidRPr="00D0067A">
        <w:t xml:space="preserve">The contents of the master file </w:t>
      </w:r>
      <w:r w:rsidRPr="00D0067A">
        <w:rPr>
          <w:b/>
        </w:rPr>
        <w:t>SCU_LIST.DIC</w:t>
      </w:r>
      <w:r w:rsidRPr="00D0067A">
        <w:t xml:space="preserve"> must be customized for the site.</w:t>
      </w:r>
    </w:p>
    <w:p w14:paraId="179111F1" w14:textId="77777777" w:rsidR="00307E86" w:rsidRPr="00D0067A" w:rsidRDefault="00307E86" w:rsidP="00307E86">
      <w:pPr>
        <w:pStyle w:val="PlainText"/>
      </w:pPr>
    </w:p>
    <w:p w14:paraId="336A15B4" w14:textId="77777777" w:rsidR="00307E86" w:rsidRPr="00D0067A" w:rsidRDefault="00307E86" w:rsidP="00307E86">
      <w:pPr>
        <w:pStyle w:val="PlainText"/>
        <w:rPr>
          <w:sz w:val="20"/>
          <w:szCs w:val="20"/>
        </w:rPr>
      </w:pPr>
      <w:r w:rsidRPr="00D0067A">
        <w:rPr>
          <w:sz w:val="20"/>
          <w:szCs w:val="20"/>
        </w:rPr>
        <w:t>Building the User Application Dictionary -- ^MAGDICOM(2006.585)</w:t>
      </w:r>
    </w:p>
    <w:p w14:paraId="07CF7B5A" w14:textId="77777777" w:rsidR="00307E86" w:rsidRDefault="00307E86" w:rsidP="00307E86">
      <w:pPr>
        <w:pStyle w:val="PlainText"/>
        <w:rPr>
          <w:b/>
          <w:sz w:val="20"/>
          <w:szCs w:val="20"/>
          <w:lang w:val="en-US"/>
        </w:rPr>
      </w:pPr>
      <w:r w:rsidRPr="00D0067A">
        <w:rPr>
          <w:sz w:val="20"/>
          <w:szCs w:val="20"/>
        </w:rPr>
        <w:t xml:space="preserve">Ready to read dictionary file "f:\DICOM\Dict\SCU_LIST.DIC"?  y// </w:t>
      </w:r>
      <w:r w:rsidRPr="00D0067A">
        <w:rPr>
          <w:b/>
          <w:sz w:val="20"/>
          <w:szCs w:val="20"/>
        </w:rPr>
        <w:t>y &lt;Enter&gt;</w:t>
      </w:r>
    </w:p>
    <w:p w14:paraId="3DBBE0D2" w14:textId="77777777" w:rsidR="00307E86" w:rsidRDefault="00307E86" w:rsidP="00307E86">
      <w:pPr>
        <w:pStyle w:val="PlainText"/>
        <w:rPr>
          <w:b/>
          <w:sz w:val="20"/>
          <w:szCs w:val="20"/>
          <w:lang w:val="en-US"/>
        </w:rPr>
      </w:pPr>
    </w:p>
    <w:p w14:paraId="6BACA9CF" w14:textId="20D62CC5" w:rsidR="00307E86" w:rsidRPr="00CB5352" w:rsidRDefault="006E4413" w:rsidP="00297E39">
      <w:pPr>
        <w:pStyle w:val="Heading3"/>
      </w:pPr>
      <w:bookmarkStart w:id="437" w:name="_Toc138855478"/>
      <w:bookmarkStart w:id="438" w:name="_Toc140225834"/>
      <w:r>
        <w:t>5</w:t>
      </w:r>
      <w:r w:rsidR="00297E39">
        <w:t>.2.13</w:t>
      </w:r>
      <w:r w:rsidR="00297E39">
        <w:tab/>
      </w:r>
      <w:r w:rsidR="00307E86" w:rsidRPr="00CB5352">
        <w:t>Provider Application Dictionary</w:t>
      </w:r>
      <w:bookmarkEnd w:id="437"/>
      <w:bookmarkEnd w:id="438"/>
    </w:p>
    <w:p w14:paraId="59FB5C04" w14:textId="77777777" w:rsidR="00307E86" w:rsidRPr="00D0067A" w:rsidRDefault="00307E86" w:rsidP="00307E86">
      <w:r w:rsidRPr="00D0067A">
        <w:t xml:space="preserve">During this step, the contents of the file </w:t>
      </w:r>
      <w:r w:rsidRPr="00D0067A">
        <w:rPr>
          <w:b/>
        </w:rPr>
        <w:t>SCP_LIST.DIC</w:t>
      </w:r>
      <w:r w:rsidRPr="00D0067A">
        <w:t xml:space="preserve"> are loaded into global variable </w:t>
      </w:r>
      <w:r w:rsidRPr="00D0067A">
        <w:rPr>
          <w:b/>
        </w:rPr>
        <w:t>^MAGDICOM(2006.586,…)</w:t>
      </w:r>
      <w:r w:rsidRPr="00D0067A">
        <w:t>.</w:t>
      </w:r>
    </w:p>
    <w:p w14:paraId="1B05DBFF" w14:textId="77777777" w:rsidR="00307E86" w:rsidRPr="00D0067A" w:rsidRDefault="00307E86" w:rsidP="00307E86"/>
    <w:p w14:paraId="4AD5979C" w14:textId="77777777" w:rsidR="00307E86" w:rsidRPr="00D0067A" w:rsidRDefault="00307E86" w:rsidP="00307E86">
      <w:r w:rsidRPr="00D0067A">
        <w:t xml:space="preserve">The contents of the master file </w:t>
      </w:r>
      <w:r w:rsidRPr="00D0067A">
        <w:rPr>
          <w:b/>
        </w:rPr>
        <w:t>SCP_LIST.DIC</w:t>
      </w:r>
      <w:r w:rsidRPr="00D0067A">
        <w:t xml:space="preserve"> may not be modified by the site.</w:t>
      </w:r>
    </w:p>
    <w:p w14:paraId="7F260A91" w14:textId="77777777" w:rsidR="00307E86" w:rsidRPr="00D0067A" w:rsidRDefault="00307E86" w:rsidP="00307E86">
      <w:pPr>
        <w:pStyle w:val="PlainText"/>
      </w:pPr>
    </w:p>
    <w:p w14:paraId="71706724" w14:textId="77777777" w:rsidR="00307E86" w:rsidRPr="00D0067A" w:rsidRDefault="00307E86" w:rsidP="00307E86">
      <w:pPr>
        <w:pStyle w:val="PlainText"/>
        <w:rPr>
          <w:sz w:val="20"/>
          <w:szCs w:val="20"/>
        </w:rPr>
      </w:pPr>
      <w:r w:rsidRPr="00D0067A">
        <w:rPr>
          <w:sz w:val="20"/>
          <w:szCs w:val="20"/>
        </w:rPr>
        <w:t>Building the Provider Application Dictionary -- ^MAGDICOM(2006.586)</w:t>
      </w:r>
    </w:p>
    <w:p w14:paraId="0031C3B2" w14:textId="77777777" w:rsidR="00307E86" w:rsidRDefault="00307E86" w:rsidP="00307E86">
      <w:pPr>
        <w:pStyle w:val="PlainText"/>
        <w:rPr>
          <w:sz w:val="20"/>
          <w:szCs w:val="20"/>
        </w:rPr>
      </w:pPr>
      <w:r w:rsidRPr="00D0067A">
        <w:rPr>
          <w:sz w:val="20"/>
          <w:szCs w:val="20"/>
        </w:rPr>
        <w:t xml:space="preserve">Ready to read dictionary file "f:\DICOM\Dict\SCP_LIST.DIC"?  y// </w:t>
      </w:r>
      <w:r w:rsidRPr="00D0067A">
        <w:rPr>
          <w:b/>
          <w:sz w:val="20"/>
          <w:szCs w:val="20"/>
        </w:rPr>
        <w:t>y &lt;Enter&gt;</w:t>
      </w:r>
    </w:p>
    <w:p w14:paraId="102D41A2" w14:textId="09D6422A" w:rsidR="00307E86" w:rsidRPr="00CB5352" w:rsidRDefault="006E4413" w:rsidP="00297E39">
      <w:pPr>
        <w:pStyle w:val="Heading3"/>
      </w:pPr>
      <w:bookmarkStart w:id="439" w:name="_Toc138855479"/>
      <w:bookmarkStart w:id="440" w:name="_Toc140225835"/>
      <w:r>
        <w:t>5</w:t>
      </w:r>
      <w:r w:rsidR="00297E39">
        <w:t>.2.14</w:t>
      </w:r>
      <w:r w:rsidR="00297E39">
        <w:tab/>
      </w:r>
      <w:r w:rsidR="00307E86" w:rsidRPr="00CB5352">
        <w:t>Application Entity Title Dictionary</w:t>
      </w:r>
      <w:bookmarkEnd w:id="439"/>
      <w:bookmarkEnd w:id="440"/>
    </w:p>
    <w:p w14:paraId="333B9FA6" w14:textId="77777777" w:rsidR="00307E86" w:rsidRDefault="00307E86" w:rsidP="00307E86">
      <w:r>
        <w:t>During this step, the contents of the file AE_TITLE.DIC are loaded into global variable ^MAGDICOM(2006.588,…).</w:t>
      </w:r>
    </w:p>
    <w:p w14:paraId="11686334" w14:textId="41BB5491" w:rsidR="00307E86" w:rsidRDefault="00307E86" w:rsidP="00307E86">
      <w:r>
        <w:t xml:space="preserve">The contents of the master file AE_TITLE.DIC </w:t>
      </w:r>
      <w:r w:rsidR="00B30AF7">
        <w:t xml:space="preserve">may </w:t>
      </w:r>
      <w:r>
        <w:t>be customized for the site.</w:t>
      </w:r>
    </w:p>
    <w:p w14:paraId="6CB27AE9" w14:textId="77777777" w:rsidR="00307E86" w:rsidRDefault="00307E86" w:rsidP="00307E86">
      <w:pPr>
        <w:pStyle w:val="PlainText"/>
      </w:pPr>
    </w:p>
    <w:p w14:paraId="16221F41" w14:textId="77777777" w:rsidR="00307E86" w:rsidRPr="00227C25" w:rsidRDefault="00307E86" w:rsidP="00307E86">
      <w:pPr>
        <w:pStyle w:val="PlainText"/>
        <w:rPr>
          <w:sz w:val="20"/>
          <w:szCs w:val="20"/>
        </w:rPr>
      </w:pPr>
      <w:r w:rsidRPr="00227C25">
        <w:rPr>
          <w:sz w:val="20"/>
          <w:szCs w:val="20"/>
        </w:rPr>
        <w:t>Building the Application Entity Title Dictionary -- ^MAGDICOM(2006.588)</w:t>
      </w:r>
    </w:p>
    <w:p w14:paraId="3615B597" w14:textId="04835B1A" w:rsidR="00307E86" w:rsidRDefault="00307E86" w:rsidP="00307E86">
      <w:pPr>
        <w:pStyle w:val="PlainText"/>
        <w:rPr>
          <w:b/>
          <w:sz w:val="20"/>
          <w:szCs w:val="20"/>
        </w:rPr>
      </w:pPr>
      <w:r w:rsidRPr="00227C25">
        <w:rPr>
          <w:sz w:val="20"/>
          <w:szCs w:val="20"/>
        </w:rPr>
        <w:t>Ready to read dictionary file "</w:t>
      </w:r>
      <w:r>
        <w:rPr>
          <w:sz w:val="20"/>
          <w:szCs w:val="20"/>
          <w:lang w:val="en-US"/>
        </w:rPr>
        <w:t>f</w:t>
      </w:r>
      <w:r w:rsidRPr="00227C25">
        <w:rPr>
          <w:sz w:val="20"/>
          <w:szCs w:val="20"/>
        </w:rPr>
        <w:t xml:space="preserve">:\DICOM\DICT\AE_TITLE.dic"?  y// </w:t>
      </w:r>
      <w:r w:rsidRPr="00227C25">
        <w:rPr>
          <w:rStyle w:val="Strong"/>
        </w:rPr>
        <w:t>yes</w:t>
      </w:r>
      <w:r w:rsidRPr="00227C25">
        <w:rPr>
          <w:sz w:val="20"/>
          <w:szCs w:val="20"/>
        </w:rPr>
        <w:t xml:space="preserve"> </w:t>
      </w:r>
      <w:r>
        <w:rPr>
          <w:b/>
          <w:sz w:val="20"/>
          <w:szCs w:val="20"/>
        </w:rPr>
        <w:t>&lt;Enter&gt;</w:t>
      </w:r>
    </w:p>
    <w:p w14:paraId="3E4AA992" w14:textId="77777777" w:rsidR="00DD649E" w:rsidRDefault="00DD649E" w:rsidP="00307E86">
      <w:pPr>
        <w:pStyle w:val="PlainText"/>
        <w:rPr>
          <w:sz w:val="20"/>
          <w:szCs w:val="20"/>
        </w:rPr>
      </w:pPr>
    </w:p>
    <w:p w14:paraId="407D33BF" w14:textId="64A94E50" w:rsidR="00307E86" w:rsidRPr="00CB5352" w:rsidRDefault="00482106" w:rsidP="00297E39">
      <w:pPr>
        <w:pStyle w:val="Heading3"/>
      </w:pPr>
      <w:bookmarkStart w:id="441" w:name="_Toc138855480"/>
      <w:bookmarkStart w:id="442" w:name="_Toc140225836"/>
      <w:r>
        <w:t>5</w:t>
      </w:r>
      <w:r w:rsidR="00297E39">
        <w:t>.2.15</w:t>
      </w:r>
      <w:r w:rsidR="00297E39">
        <w:tab/>
      </w:r>
      <w:r w:rsidR="00307E86" w:rsidRPr="00CB5352">
        <w:t>Data Transfer</w:t>
      </w:r>
      <w:bookmarkEnd w:id="441"/>
      <w:bookmarkEnd w:id="442"/>
    </w:p>
    <w:p w14:paraId="1E36FC2F" w14:textId="67615F1B" w:rsidR="00307E86" w:rsidRDefault="00307E86" w:rsidP="00307E86">
      <w:r>
        <w:t xml:space="preserve">The master file named </w:t>
      </w:r>
      <w:r w:rsidR="00DD649E" w:rsidRPr="00DD649E">
        <w:rPr>
          <w:b/>
        </w:rPr>
        <w:t xml:space="preserve">DATAMISC.DIC </w:t>
      </w:r>
      <w:r>
        <w:t>references several other dictionary files that contain lists of additional data elements to be displayed on a diagnostic workstation. These “data transfer” dictionaries are loaded during this step.</w:t>
      </w:r>
    </w:p>
    <w:p w14:paraId="60A419B0" w14:textId="77777777" w:rsidR="00DD649E" w:rsidRDefault="00DD649E" w:rsidP="00307E86"/>
    <w:p w14:paraId="3E7549BA" w14:textId="7FACC082" w:rsidR="00307E86" w:rsidRDefault="00DD649E" w:rsidP="00307E86">
      <w:pPr>
        <w:pStyle w:val="PlainText"/>
      </w:pPr>
      <w:r w:rsidRPr="001938B1">
        <w:rPr>
          <w:sz w:val="20"/>
          <w:szCs w:val="20"/>
        </w:rPr>
        <w:t>Ready to read dictionary file "</w:t>
      </w:r>
      <w:r w:rsidR="00B30AF7">
        <w:rPr>
          <w:sz w:val="20"/>
          <w:szCs w:val="20"/>
          <w:lang w:val="en-US"/>
        </w:rPr>
        <w:t>f</w:t>
      </w:r>
      <w:r w:rsidRPr="001938B1">
        <w:rPr>
          <w:sz w:val="20"/>
          <w:szCs w:val="20"/>
        </w:rPr>
        <w:t>:\DICOM\DICT\DATAMISC.DIC"?  y//</w:t>
      </w:r>
    </w:p>
    <w:p w14:paraId="1B22A1C9" w14:textId="0E06AD1D" w:rsidR="00307E86" w:rsidRPr="00CB5352" w:rsidRDefault="00482106" w:rsidP="00297E39">
      <w:pPr>
        <w:pStyle w:val="Heading3"/>
      </w:pPr>
      <w:bookmarkStart w:id="443" w:name="_Toc138855481"/>
      <w:bookmarkStart w:id="444" w:name="_Toc140225837"/>
      <w:r>
        <w:t>5</w:t>
      </w:r>
      <w:r w:rsidR="00297E39">
        <w:t>.2.16</w:t>
      </w:r>
      <w:r w:rsidR="00297E39">
        <w:tab/>
      </w:r>
      <w:r w:rsidR="00307E86" w:rsidRPr="00CB5352">
        <w:t>Terminal Title</w:t>
      </w:r>
      <w:bookmarkEnd w:id="443"/>
      <w:bookmarkEnd w:id="444"/>
    </w:p>
    <w:p w14:paraId="1AA56620" w14:textId="35659E1E" w:rsidR="00307E86" w:rsidRDefault="00307E86" w:rsidP="00307E86">
      <w:pPr>
        <w:rPr>
          <w:lang w:eastAsia="x-none"/>
        </w:rPr>
      </w:pPr>
      <w:r>
        <w:rPr>
          <w:lang w:eastAsia="x-none"/>
        </w:rPr>
        <w:t xml:space="preserve">The master file named TERMINAL_TITLE.DIC is loaded (see </w:t>
      </w:r>
      <w:hyperlink w:anchor="_Appendix_A__1" w:history="1">
        <w:r w:rsidRPr="005067A1">
          <w:rPr>
            <w:rStyle w:val="Hyperlink"/>
            <w:lang w:eastAsia="x-none"/>
          </w:rPr>
          <w:t>Appendix A</w:t>
        </w:r>
      </w:hyperlink>
      <w:r>
        <w:rPr>
          <w:lang w:eastAsia="x-none"/>
        </w:rPr>
        <w:t>).</w:t>
      </w:r>
    </w:p>
    <w:p w14:paraId="564BA5C0" w14:textId="77777777" w:rsidR="00307E86" w:rsidRDefault="00307E86" w:rsidP="00307E86">
      <w:pPr>
        <w:rPr>
          <w:lang w:eastAsia="x-none"/>
        </w:rPr>
      </w:pPr>
    </w:p>
    <w:p w14:paraId="2F22A592" w14:textId="77777777" w:rsidR="00307E86" w:rsidRDefault="00307E86" w:rsidP="00307E86">
      <w:pPr>
        <w:rPr>
          <w:lang w:eastAsia="x-none"/>
        </w:rPr>
      </w:pPr>
      <w:r w:rsidRPr="00E123D3">
        <w:rPr>
          <w:rFonts w:ascii="Courier New" w:hAnsi="Courier New" w:cs="Courier New"/>
          <w:sz w:val="18"/>
          <w:szCs w:val="18"/>
          <w:lang w:eastAsia="x-none"/>
        </w:rPr>
        <w:t>Ready to read dictionary file "</w:t>
      </w:r>
      <w:r>
        <w:rPr>
          <w:rFonts w:ascii="Courier New" w:hAnsi="Courier New" w:cs="Courier New"/>
          <w:sz w:val="18"/>
          <w:szCs w:val="18"/>
          <w:lang w:eastAsia="x-none"/>
        </w:rPr>
        <w:t>f</w:t>
      </w:r>
      <w:r w:rsidRPr="00E123D3">
        <w:rPr>
          <w:rFonts w:ascii="Courier New" w:hAnsi="Courier New" w:cs="Courier New"/>
          <w:sz w:val="18"/>
          <w:szCs w:val="18"/>
          <w:lang w:eastAsia="x-none"/>
        </w:rPr>
        <w:t>:\DICOM\DICT\TERMINAL_TITLE.dic"?  y//</w:t>
      </w:r>
      <w:r>
        <w:rPr>
          <w:lang w:eastAsia="x-none"/>
        </w:rPr>
        <w:t xml:space="preserve"> yes </w:t>
      </w:r>
      <w:r>
        <w:rPr>
          <w:b/>
          <w:sz w:val="20"/>
          <w:szCs w:val="20"/>
        </w:rPr>
        <w:t>&lt;Enter&gt;</w:t>
      </w:r>
    </w:p>
    <w:p w14:paraId="4D645FD1" w14:textId="77777777" w:rsidR="00307E86" w:rsidRDefault="00307E86" w:rsidP="00307E86">
      <w:pPr>
        <w:pStyle w:val="PlainText"/>
        <w:rPr>
          <w:sz w:val="20"/>
          <w:szCs w:val="20"/>
        </w:rPr>
      </w:pPr>
    </w:p>
    <w:p w14:paraId="1EBCBF54" w14:textId="77777777" w:rsidR="00307E86" w:rsidRDefault="00307E86" w:rsidP="00307E86">
      <w:pPr>
        <w:pStyle w:val="PlainText"/>
        <w:rPr>
          <w:sz w:val="20"/>
          <w:szCs w:val="20"/>
          <w:lang w:val="en-US"/>
        </w:rPr>
      </w:pPr>
      <w:r>
        <w:rPr>
          <w:sz w:val="20"/>
          <w:szCs w:val="20"/>
        </w:rPr>
        <w:t xml:space="preserve">-- DICOM Master File Build completed successfully </w:t>
      </w:r>
      <w:r>
        <w:rPr>
          <w:sz w:val="20"/>
          <w:szCs w:val="20"/>
          <w:lang w:val="en-US"/>
        </w:rPr>
        <w:t>–</w:t>
      </w:r>
    </w:p>
    <w:p w14:paraId="4A04AA4B" w14:textId="77777777" w:rsidR="00307E86" w:rsidRPr="00E123D3" w:rsidRDefault="00307E86" w:rsidP="00307E86">
      <w:pPr>
        <w:pStyle w:val="PlainText"/>
        <w:rPr>
          <w:sz w:val="20"/>
          <w:szCs w:val="20"/>
          <w:lang w:val="en-US"/>
        </w:rPr>
      </w:pPr>
    </w:p>
    <w:p w14:paraId="221A92ED" w14:textId="4932F4F4" w:rsidR="00282FF6" w:rsidRDefault="00482106" w:rsidP="003C0D35">
      <w:pPr>
        <w:pStyle w:val="Heading2"/>
      </w:pPr>
      <w:bookmarkStart w:id="445" w:name="_Toc138855482"/>
      <w:bookmarkStart w:id="446" w:name="_Toc140225838"/>
      <w:r>
        <w:t>5</w:t>
      </w:r>
      <w:r w:rsidR="00297E39">
        <w:t>.3</w:t>
      </w:r>
      <w:r w:rsidR="00297E39">
        <w:tab/>
      </w:r>
      <w:r w:rsidR="00282FF6">
        <w:t>Verify the DICOM Gateway Installation</w:t>
      </w:r>
      <w:bookmarkEnd w:id="445"/>
      <w:bookmarkEnd w:id="446"/>
    </w:p>
    <w:p w14:paraId="70834265" w14:textId="77777777" w:rsidR="00282FF6" w:rsidRPr="006C469C" w:rsidRDefault="00282FF6" w:rsidP="00CB5352">
      <w:pPr>
        <w:pStyle w:val="aNormal0"/>
        <w:keepNext/>
        <w:numPr>
          <w:ilvl w:val="0"/>
          <w:numId w:val="42"/>
        </w:numPr>
        <w:spacing w:before="0"/>
        <w:rPr>
          <w:rFonts w:eastAsia="MS Mincho"/>
          <w:szCs w:val="24"/>
        </w:rPr>
      </w:pPr>
      <w:r w:rsidRPr="006C469C">
        <w:rPr>
          <w:rFonts w:eastAsia="MS Mincho"/>
          <w:szCs w:val="24"/>
        </w:rPr>
        <w:t xml:space="preserve">On the DICOM Gateway, run option </w:t>
      </w:r>
      <w:r w:rsidRPr="006C469C">
        <w:rPr>
          <w:rStyle w:val="Strong"/>
          <w:rFonts w:eastAsia="MS Mincho"/>
          <w:szCs w:val="24"/>
        </w:rPr>
        <w:t xml:space="preserve">4-1-4 </w:t>
      </w:r>
      <w:r w:rsidRPr="008D6C03">
        <w:rPr>
          <w:rStyle w:val="Strong"/>
          <w:rFonts w:eastAsia="MS Mincho"/>
          <w:b w:val="0"/>
          <w:szCs w:val="24"/>
        </w:rPr>
        <w:t xml:space="preserve">to verify the </w:t>
      </w:r>
      <w:r>
        <w:rPr>
          <w:rStyle w:val="Strong"/>
          <w:rFonts w:eastAsia="MS Mincho"/>
          <w:b w:val="0"/>
          <w:szCs w:val="24"/>
        </w:rPr>
        <w:t xml:space="preserve">patch </w:t>
      </w:r>
      <w:r w:rsidRPr="008D6C03">
        <w:rPr>
          <w:rStyle w:val="Strong"/>
          <w:rFonts w:eastAsia="MS Mincho"/>
          <w:b w:val="0"/>
          <w:szCs w:val="24"/>
        </w:rPr>
        <w:t>version</w:t>
      </w:r>
      <w:r w:rsidRPr="008D6C03">
        <w:rPr>
          <w:rFonts w:eastAsia="MS Mincho"/>
          <w:szCs w:val="24"/>
        </w:rPr>
        <w:t>.</w:t>
      </w:r>
    </w:p>
    <w:p w14:paraId="769714A6" w14:textId="77777777" w:rsidR="00282FF6" w:rsidRPr="006C469C" w:rsidRDefault="00282FF6" w:rsidP="00282FF6">
      <w:pPr>
        <w:pStyle w:val="aPlainText"/>
        <w:keepNext/>
        <w:rPr>
          <w:rFonts w:ascii="Times New Roman" w:hAnsi="Times New Roman"/>
          <w:sz w:val="24"/>
          <w:szCs w:val="24"/>
        </w:rPr>
      </w:pPr>
      <w:r w:rsidRPr="006C469C">
        <w:rPr>
          <w:rFonts w:ascii="Times New Roman" w:hAnsi="Times New Roman"/>
          <w:sz w:val="24"/>
          <w:szCs w:val="24"/>
        </w:rPr>
        <w:t xml:space="preserve">     </w:t>
      </w:r>
      <w:r>
        <w:rPr>
          <w:rFonts w:ascii="Times New Roman" w:hAnsi="Times New Roman"/>
          <w:sz w:val="24"/>
          <w:szCs w:val="24"/>
        </w:rPr>
        <w:tab/>
      </w:r>
      <w:r w:rsidRPr="006C469C">
        <w:rPr>
          <w:rFonts w:ascii="Times New Roman" w:hAnsi="Times New Roman"/>
          <w:b/>
          <w:sz w:val="24"/>
          <w:szCs w:val="24"/>
        </w:rPr>
        <w:t>4</w:t>
      </w:r>
      <w:r w:rsidRPr="006C469C">
        <w:rPr>
          <w:rFonts w:ascii="Times New Roman" w:hAnsi="Times New Roman"/>
          <w:sz w:val="24"/>
          <w:szCs w:val="24"/>
        </w:rPr>
        <w:t xml:space="preserve"> - System Maintenance</w:t>
      </w:r>
    </w:p>
    <w:p w14:paraId="1D001D2B" w14:textId="77777777" w:rsidR="00282FF6" w:rsidRPr="006C469C" w:rsidRDefault="00282FF6" w:rsidP="00282FF6">
      <w:pPr>
        <w:pStyle w:val="aPlainText"/>
        <w:keepNext/>
        <w:rPr>
          <w:rFonts w:ascii="Times New Roman" w:hAnsi="Times New Roman"/>
          <w:sz w:val="24"/>
          <w:szCs w:val="24"/>
        </w:rPr>
      </w:pPr>
      <w:r w:rsidRPr="006C469C">
        <w:rPr>
          <w:rFonts w:ascii="Times New Roman" w:hAnsi="Times New Roman"/>
          <w:sz w:val="24"/>
          <w:szCs w:val="24"/>
        </w:rPr>
        <w:t xml:space="preserve">       </w:t>
      </w:r>
      <w:r>
        <w:rPr>
          <w:rFonts w:ascii="Times New Roman" w:hAnsi="Times New Roman"/>
          <w:sz w:val="24"/>
          <w:szCs w:val="24"/>
        </w:rPr>
        <w:tab/>
      </w:r>
      <w:r w:rsidRPr="006C469C">
        <w:rPr>
          <w:rFonts w:ascii="Wingdings" w:eastAsia="Wingdings" w:hAnsi="Wingdings" w:cs="Wingdings"/>
          <w:b/>
        </w:rPr>
        <w:t>à</w:t>
      </w:r>
      <w:r w:rsidRPr="006C469C">
        <w:rPr>
          <w:b/>
          <w:noProof/>
        </w:rPr>
        <w:t xml:space="preserve"> </w:t>
      </w:r>
      <w:r w:rsidRPr="006C469C">
        <w:rPr>
          <w:rFonts w:ascii="Times New Roman" w:hAnsi="Times New Roman"/>
          <w:b/>
          <w:sz w:val="24"/>
          <w:szCs w:val="24"/>
        </w:rPr>
        <w:t>1</w:t>
      </w:r>
      <w:r w:rsidRPr="006C469C">
        <w:rPr>
          <w:rFonts w:ascii="Times New Roman" w:hAnsi="Times New Roman"/>
          <w:sz w:val="24"/>
          <w:szCs w:val="24"/>
        </w:rPr>
        <w:t xml:space="preserve"> - System Operation</w:t>
      </w:r>
    </w:p>
    <w:p w14:paraId="286BADA6" w14:textId="77777777" w:rsidR="00282FF6" w:rsidRDefault="00282FF6" w:rsidP="00282FF6">
      <w:pPr>
        <w:pStyle w:val="aPlainText"/>
        <w:rPr>
          <w:rFonts w:ascii="Times New Roman" w:hAnsi="Times New Roman"/>
          <w:sz w:val="24"/>
          <w:szCs w:val="24"/>
        </w:rPr>
      </w:pPr>
      <w:r w:rsidRPr="006C469C">
        <w:rPr>
          <w:rFonts w:ascii="Times New Roman" w:hAnsi="Times New Roman"/>
          <w:sz w:val="24"/>
          <w:szCs w:val="24"/>
        </w:rPr>
        <w:t xml:space="preserve">          </w:t>
      </w:r>
      <w:r>
        <w:rPr>
          <w:rFonts w:ascii="Times New Roman" w:hAnsi="Times New Roman"/>
          <w:sz w:val="24"/>
          <w:szCs w:val="24"/>
        </w:rPr>
        <w:tab/>
      </w:r>
      <w:r w:rsidRPr="006C469C">
        <w:rPr>
          <w:rFonts w:ascii="Wingdings" w:eastAsia="Wingdings" w:hAnsi="Wingdings" w:cs="Wingdings"/>
          <w:b/>
        </w:rPr>
        <w:t>àà</w:t>
      </w:r>
      <w:r w:rsidRPr="006C469C">
        <w:rPr>
          <w:b/>
          <w:noProof/>
        </w:rPr>
        <w:t xml:space="preserve"> </w:t>
      </w:r>
      <w:r w:rsidRPr="006C469C">
        <w:rPr>
          <w:rFonts w:ascii="Times New Roman" w:hAnsi="Times New Roman"/>
          <w:b/>
          <w:sz w:val="24"/>
          <w:szCs w:val="24"/>
        </w:rPr>
        <w:t>4</w:t>
      </w:r>
      <w:r w:rsidRPr="006C469C">
        <w:rPr>
          <w:rFonts w:ascii="Times New Roman" w:hAnsi="Times New Roman"/>
          <w:sz w:val="24"/>
          <w:szCs w:val="24"/>
        </w:rPr>
        <w:t xml:space="preserve"> - Display the Version of the Software</w:t>
      </w:r>
    </w:p>
    <w:p w14:paraId="45F18788" w14:textId="77777777" w:rsidR="00282FF6" w:rsidRDefault="00282FF6" w:rsidP="00282FF6">
      <w:pPr>
        <w:pStyle w:val="aPlainText"/>
        <w:rPr>
          <w:rFonts w:ascii="Times New Roman" w:hAnsi="Times New Roman"/>
          <w:sz w:val="24"/>
          <w:szCs w:val="24"/>
        </w:rPr>
      </w:pPr>
    </w:p>
    <w:p w14:paraId="5DE93828" w14:textId="77777777" w:rsidR="00282FF6" w:rsidRPr="006C469C" w:rsidRDefault="00282FF6" w:rsidP="00CB5352">
      <w:pPr>
        <w:pStyle w:val="aNormal0"/>
        <w:keepNext/>
        <w:numPr>
          <w:ilvl w:val="0"/>
          <w:numId w:val="42"/>
        </w:numPr>
        <w:spacing w:before="0"/>
        <w:rPr>
          <w:rFonts w:eastAsia="MS Mincho"/>
          <w:szCs w:val="24"/>
        </w:rPr>
      </w:pPr>
      <w:r w:rsidRPr="006C469C">
        <w:rPr>
          <w:rFonts w:eastAsia="MS Mincho"/>
          <w:szCs w:val="24"/>
        </w:rPr>
        <w:t xml:space="preserve">On the DICOM Gateway, run option </w:t>
      </w:r>
      <w:r w:rsidRPr="006C469C">
        <w:rPr>
          <w:rStyle w:val="Strong"/>
          <w:rFonts w:eastAsia="MS Mincho"/>
          <w:szCs w:val="24"/>
        </w:rPr>
        <w:t>4-</w:t>
      </w:r>
      <w:r>
        <w:rPr>
          <w:rStyle w:val="Strong"/>
          <w:rFonts w:eastAsia="MS Mincho"/>
          <w:szCs w:val="24"/>
        </w:rPr>
        <w:t>2</w:t>
      </w:r>
      <w:r w:rsidRPr="006C469C">
        <w:rPr>
          <w:rStyle w:val="Strong"/>
          <w:rFonts w:eastAsia="MS Mincho"/>
          <w:szCs w:val="24"/>
        </w:rPr>
        <w:t>-</w:t>
      </w:r>
      <w:r>
        <w:rPr>
          <w:rStyle w:val="Strong"/>
          <w:rFonts w:eastAsia="MS Mincho"/>
          <w:szCs w:val="24"/>
        </w:rPr>
        <w:t>1</w:t>
      </w:r>
      <w:r w:rsidRPr="006C469C">
        <w:rPr>
          <w:rStyle w:val="Strong"/>
          <w:rFonts w:eastAsia="MS Mincho"/>
          <w:szCs w:val="24"/>
        </w:rPr>
        <w:t xml:space="preserve"> </w:t>
      </w:r>
      <w:r w:rsidRPr="008D6C03">
        <w:rPr>
          <w:rStyle w:val="Strong"/>
          <w:rFonts w:eastAsia="MS Mincho"/>
          <w:b w:val="0"/>
          <w:szCs w:val="24"/>
        </w:rPr>
        <w:t xml:space="preserve">to verify the </w:t>
      </w:r>
      <w:r>
        <w:rPr>
          <w:rStyle w:val="Strong"/>
          <w:rFonts w:eastAsia="MS Mincho"/>
          <w:b w:val="0"/>
          <w:szCs w:val="24"/>
        </w:rPr>
        <w:t>L</w:t>
      </w:r>
      <w:r w:rsidRPr="008D6C03">
        <w:rPr>
          <w:rStyle w:val="Strong"/>
          <w:rFonts w:eastAsia="MS Mincho"/>
          <w:b w:val="0"/>
          <w:szCs w:val="24"/>
        </w:rPr>
        <w:t>DGW configuration</w:t>
      </w:r>
      <w:r w:rsidRPr="008D6C03">
        <w:rPr>
          <w:rFonts w:eastAsia="MS Mincho"/>
          <w:szCs w:val="24"/>
        </w:rPr>
        <w:t>.</w:t>
      </w:r>
    </w:p>
    <w:p w14:paraId="571C48DF" w14:textId="77777777" w:rsidR="00282FF6" w:rsidRPr="006C469C" w:rsidRDefault="00282FF6" w:rsidP="00282FF6">
      <w:pPr>
        <w:pStyle w:val="aPlainText"/>
        <w:keepNext/>
        <w:rPr>
          <w:rFonts w:ascii="Times New Roman" w:hAnsi="Times New Roman"/>
          <w:sz w:val="24"/>
          <w:szCs w:val="24"/>
        </w:rPr>
      </w:pPr>
      <w:r w:rsidRPr="006C469C">
        <w:rPr>
          <w:rFonts w:ascii="Times New Roman" w:hAnsi="Times New Roman"/>
          <w:sz w:val="24"/>
          <w:szCs w:val="24"/>
        </w:rPr>
        <w:t xml:space="preserve">     </w:t>
      </w:r>
      <w:r>
        <w:rPr>
          <w:rFonts w:ascii="Times New Roman" w:hAnsi="Times New Roman"/>
          <w:sz w:val="24"/>
          <w:szCs w:val="24"/>
        </w:rPr>
        <w:tab/>
      </w:r>
      <w:r w:rsidRPr="006C469C">
        <w:rPr>
          <w:rFonts w:ascii="Times New Roman" w:hAnsi="Times New Roman"/>
          <w:b/>
          <w:sz w:val="24"/>
          <w:szCs w:val="24"/>
        </w:rPr>
        <w:t>4</w:t>
      </w:r>
      <w:r w:rsidRPr="006C469C">
        <w:rPr>
          <w:rFonts w:ascii="Times New Roman" w:hAnsi="Times New Roman"/>
          <w:sz w:val="24"/>
          <w:szCs w:val="24"/>
        </w:rPr>
        <w:t xml:space="preserve"> - System Maintenance</w:t>
      </w:r>
    </w:p>
    <w:p w14:paraId="732473E4" w14:textId="77777777" w:rsidR="00282FF6" w:rsidRPr="006C469C" w:rsidRDefault="00282FF6" w:rsidP="00282FF6">
      <w:pPr>
        <w:pStyle w:val="aPlainText"/>
        <w:keepNext/>
        <w:rPr>
          <w:rFonts w:ascii="Times New Roman" w:hAnsi="Times New Roman"/>
          <w:sz w:val="24"/>
          <w:szCs w:val="24"/>
        </w:rPr>
      </w:pPr>
      <w:r w:rsidRPr="006C469C">
        <w:rPr>
          <w:rFonts w:ascii="Times New Roman" w:hAnsi="Times New Roman"/>
          <w:sz w:val="24"/>
          <w:szCs w:val="24"/>
        </w:rPr>
        <w:t xml:space="preserve">       </w:t>
      </w:r>
      <w:r>
        <w:rPr>
          <w:rFonts w:ascii="Times New Roman" w:hAnsi="Times New Roman"/>
          <w:sz w:val="24"/>
          <w:szCs w:val="24"/>
        </w:rPr>
        <w:tab/>
      </w:r>
      <w:r w:rsidRPr="006C469C">
        <w:rPr>
          <w:rFonts w:ascii="Wingdings" w:eastAsia="Wingdings" w:hAnsi="Wingdings" w:cs="Wingdings"/>
          <w:b/>
        </w:rPr>
        <w:t>à</w:t>
      </w:r>
      <w:r w:rsidRPr="006C469C">
        <w:rPr>
          <w:b/>
          <w:noProof/>
        </w:rPr>
        <w:t xml:space="preserve"> </w:t>
      </w:r>
      <w:r>
        <w:rPr>
          <w:rFonts w:ascii="Times New Roman" w:hAnsi="Times New Roman"/>
          <w:b/>
          <w:sz w:val="24"/>
          <w:szCs w:val="24"/>
        </w:rPr>
        <w:t>2</w:t>
      </w:r>
      <w:r w:rsidRPr="006C469C">
        <w:rPr>
          <w:rFonts w:ascii="Times New Roman" w:hAnsi="Times New Roman"/>
          <w:sz w:val="24"/>
          <w:szCs w:val="24"/>
        </w:rPr>
        <w:t xml:space="preserve"> - </w:t>
      </w:r>
      <w:r w:rsidRPr="00A40005">
        <w:rPr>
          <w:rFonts w:ascii="Times New Roman" w:hAnsi="Times New Roman"/>
          <w:sz w:val="24"/>
          <w:szCs w:val="24"/>
        </w:rPr>
        <w:t>Gateway Configuration and DICOM Master Files</w:t>
      </w:r>
    </w:p>
    <w:p w14:paraId="587EECB6" w14:textId="77777777" w:rsidR="00282FF6" w:rsidRPr="006C469C" w:rsidRDefault="00282FF6" w:rsidP="00282FF6">
      <w:pPr>
        <w:pStyle w:val="aPlainText"/>
        <w:rPr>
          <w:rFonts w:ascii="Times New Roman" w:hAnsi="Times New Roman"/>
          <w:sz w:val="24"/>
          <w:szCs w:val="24"/>
        </w:rPr>
      </w:pPr>
      <w:r w:rsidRPr="006C469C">
        <w:rPr>
          <w:rFonts w:ascii="Times New Roman" w:hAnsi="Times New Roman"/>
          <w:sz w:val="24"/>
          <w:szCs w:val="24"/>
        </w:rPr>
        <w:t xml:space="preserve">          </w:t>
      </w:r>
      <w:r>
        <w:rPr>
          <w:rFonts w:ascii="Times New Roman" w:hAnsi="Times New Roman"/>
          <w:sz w:val="24"/>
          <w:szCs w:val="24"/>
        </w:rPr>
        <w:tab/>
      </w:r>
      <w:r w:rsidRPr="006C469C">
        <w:rPr>
          <w:rFonts w:ascii="Wingdings" w:eastAsia="Wingdings" w:hAnsi="Wingdings" w:cs="Wingdings"/>
          <w:b/>
        </w:rPr>
        <w:t>àà</w:t>
      </w:r>
      <w:r w:rsidRPr="006C469C">
        <w:rPr>
          <w:b/>
          <w:noProof/>
        </w:rPr>
        <w:t xml:space="preserve"> </w:t>
      </w:r>
      <w:r>
        <w:rPr>
          <w:rFonts w:ascii="Times New Roman" w:hAnsi="Times New Roman"/>
          <w:b/>
          <w:sz w:val="24"/>
          <w:szCs w:val="24"/>
        </w:rPr>
        <w:t>1</w:t>
      </w:r>
      <w:r w:rsidRPr="006C469C">
        <w:rPr>
          <w:rFonts w:ascii="Times New Roman" w:hAnsi="Times New Roman"/>
          <w:sz w:val="24"/>
          <w:szCs w:val="24"/>
        </w:rPr>
        <w:t xml:space="preserve"> - </w:t>
      </w:r>
      <w:r w:rsidRPr="00A40005">
        <w:rPr>
          <w:rFonts w:ascii="Times New Roman" w:hAnsi="Times New Roman"/>
          <w:sz w:val="24"/>
          <w:szCs w:val="24"/>
        </w:rPr>
        <w:t>Display Gateway Configuration Parameters</w:t>
      </w:r>
    </w:p>
    <w:p w14:paraId="184BD7C3" w14:textId="77777777" w:rsidR="00282FF6" w:rsidRPr="006C469C" w:rsidRDefault="00282FF6" w:rsidP="00282FF6">
      <w:pPr>
        <w:pStyle w:val="Space"/>
      </w:pPr>
    </w:p>
    <w:p w14:paraId="30A11EEB" w14:textId="77777777" w:rsidR="00282FF6" w:rsidRPr="006C469C" w:rsidRDefault="00282FF6" w:rsidP="00CB5352">
      <w:pPr>
        <w:pStyle w:val="aNormal0"/>
        <w:numPr>
          <w:ilvl w:val="0"/>
          <w:numId w:val="42"/>
        </w:numPr>
        <w:spacing w:before="0" w:after="60"/>
        <w:rPr>
          <w:rFonts w:eastAsia="MS Mincho"/>
          <w:szCs w:val="24"/>
        </w:rPr>
      </w:pPr>
      <w:r w:rsidRPr="006C469C">
        <w:rPr>
          <w:rFonts w:eastAsia="MS Mincho"/>
          <w:szCs w:val="24"/>
        </w:rPr>
        <w:t xml:space="preserve">Run option </w:t>
      </w:r>
      <w:r w:rsidRPr="006C469C">
        <w:rPr>
          <w:rFonts w:eastAsia="MS Mincho"/>
          <w:b/>
          <w:szCs w:val="24"/>
        </w:rPr>
        <w:t>4-2-11</w:t>
      </w:r>
      <w:r w:rsidRPr="006C469C">
        <w:rPr>
          <w:rFonts w:eastAsia="MS Mincho"/>
          <w:szCs w:val="24"/>
        </w:rPr>
        <w:t xml:space="preserve"> to confirm the Access and Verify codes.</w:t>
      </w:r>
    </w:p>
    <w:p w14:paraId="302BF75C" w14:textId="77777777" w:rsidR="00282FF6" w:rsidRPr="006C469C" w:rsidRDefault="00282FF6" w:rsidP="00282FF6">
      <w:pPr>
        <w:pStyle w:val="aPlainText"/>
        <w:ind w:left="360"/>
        <w:rPr>
          <w:rFonts w:ascii="Times New Roman" w:hAnsi="Times New Roman"/>
          <w:sz w:val="24"/>
          <w:szCs w:val="24"/>
        </w:rPr>
      </w:pPr>
      <w:r w:rsidRPr="006C469C">
        <w:rPr>
          <w:rFonts w:ascii="Times New Roman" w:hAnsi="Times New Roman"/>
          <w:sz w:val="24"/>
          <w:szCs w:val="24"/>
        </w:rPr>
        <w:t xml:space="preserve">     </w:t>
      </w:r>
      <w:r w:rsidRPr="006C469C">
        <w:rPr>
          <w:rFonts w:ascii="Times New Roman" w:hAnsi="Times New Roman"/>
          <w:b/>
          <w:sz w:val="24"/>
          <w:szCs w:val="24"/>
        </w:rPr>
        <w:t>4</w:t>
      </w:r>
      <w:r w:rsidRPr="006C469C">
        <w:rPr>
          <w:rFonts w:ascii="Times New Roman" w:hAnsi="Times New Roman"/>
          <w:sz w:val="24"/>
          <w:szCs w:val="24"/>
        </w:rPr>
        <w:t xml:space="preserve"> – System Maintenance</w:t>
      </w:r>
    </w:p>
    <w:p w14:paraId="21BD6408" w14:textId="77777777" w:rsidR="00282FF6" w:rsidRPr="006C469C" w:rsidRDefault="00282FF6" w:rsidP="00282FF6">
      <w:pPr>
        <w:pStyle w:val="aPlainText"/>
        <w:ind w:left="360"/>
        <w:rPr>
          <w:rFonts w:ascii="Times New Roman" w:hAnsi="Times New Roman"/>
          <w:sz w:val="24"/>
          <w:szCs w:val="24"/>
        </w:rPr>
      </w:pPr>
      <w:r>
        <w:rPr>
          <w:rFonts w:ascii="Times New Roman" w:hAnsi="Times New Roman"/>
          <w:sz w:val="24"/>
          <w:szCs w:val="24"/>
        </w:rPr>
        <w:t xml:space="preserve">     </w:t>
      </w:r>
      <w:r w:rsidRPr="006C469C">
        <w:rPr>
          <w:rFonts w:ascii="Wingdings" w:eastAsia="Wingdings" w:hAnsi="Wingdings" w:cs="Wingdings"/>
          <w:b/>
        </w:rPr>
        <w:t>à</w:t>
      </w:r>
      <w:r w:rsidRPr="006C469C">
        <w:rPr>
          <w:b/>
          <w:noProof/>
        </w:rPr>
        <w:t xml:space="preserve"> </w:t>
      </w:r>
      <w:r w:rsidRPr="006C469C">
        <w:rPr>
          <w:rFonts w:ascii="Times New Roman" w:hAnsi="Times New Roman"/>
          <w:b/>
          <w:sz w:val="24"/>
          <w:szCs w:val="24"/>
        </w:rPr>
        <w:t>2</w:t>
      </w:r>
      <w:r w:rsidRPr="006C469C">
        <w:rPr>
          <w:rFonts w:ascii="Times New Roman" w:hAnsi="Times New Roman"/>
          <w:sz w:val="24"/>
          <w:szCs w:val="24"/>
        </w:rPr>
        <w:t xml:space="preserve"> – Gateway Configuration and Master Files</w:t>
      </w:r>
    </w:p>
    <w:p w14:paraId="79B3580D" w14:textId="11B186A0" w:rsidR="00282FF6" w:rsidRDefault="00282FF6" w:rsidP="00282FF6">
      <w:pPr>
        <w:pStyle w:val="aPlainText"/>
        <w:ind w:left="360"/>
        <w:rPr>
          <w:rFonts w:ascii="Times New Roman" w:hAnsi="Times New Roman"/>
          <w:sz w:val="24"/>
          <w:szCs w:val="24"/>
        </w:rPr>
      </w:pPr>
      <w:r>
        <w:rPr>
          <w:rFonts w:ascii="Times New Roman" w:hAnsi="Times New Roman"/>
          <w:sz w:val="24"/>
          <w:szCs w:val="24"/>
        </w:rPr>
        <w:t xml:space="preserve">     </w:t>
      </w:r>
      <w:r w:rsidRPr="006C469C">
        <w:rPr>
          <w:rFonts w:ascii="Wingdings" w:eastAsia="Wingdings" w:hAnsi="Wingdings" w:cs="Wingdings"/>
          <w:b/>
        </w:rPr>
        <w:t>àà</w:t>
      </w:r>
      <w:r w:rsidRPr="006C469C">
        <w:rPr>
          <w:b/>
          <w:noProof/>
        </w:rPr>
        <w:t xml:space="preserve"> </w:t>
      </w:r>
      <w:r w:rsidRPr="006C469C">
        <w:rPr>
          <w:rFonts w:ascii="Times New Roman" w:hAnsi="Times New Roman"/>
          <w:b/>
          <w:sz w:val="24"/>
          <w:szCs w:val="24"/>
        </w:rPr>
        <w:t xml:space="preserve">11 </w:t>
      </w:r>
      <w:r w:rsidRPr="006C469C">
        <w:rPr>
          <w:rFonts w:ascii="Times New Roman" w:hAnsi="Times New Roman"/>
          <w:sz w:val="24"/>
          <w:szCs w:val="24"/>
        </w:rPr>
        <w:t>– Validate Access/Verify Codes for Modality Worklist</w:t>
      </w:r>
    </w:p>
    <w:p w14:paraId="38C21415" w14:textId="5DA4A471" w:rsidR="003E277A" w:rsidRPr="00630B98" w:rsidRDefault="007873E3" w:rsidP="008E3A91">
      <w:pPr>
        <w:pStyle w:val="aNormal0"/>
        <w:numPr>
          <w:ilvl w:val="0"/>
          <w:numId w:val="42"/>
        </w:numPr>
        <w:spacing w:before="0" w:after="60"/>
        <w:rPr>
          <w:rFonts w:eastAsia="MS Mincho"/>
          <w:b/>
        </w:rPr>
      </w:pPr>
      <w:r>
        <w:rPr>
          <w:szCs w:val="24"/>
        </w:rPr>
        <w:t>R</w:t>
      </w:r>
      <w:r w:rsidR="003E277A" w:rsidRPr="003E277A">
        <w:rPr>
          <w:rFonts w:eastAsia="MS Mincho"/>
          <w:szCs w:val="24"/>
        </w:rPr>
        <w:t xml:space="preserve">un option </w:t>
      </w:r>
      <w:r w:rsidR="003E277A" w:rsidRPr="00F35335">
        <w:rPr>
          <w:rFonts w:eastAsia="MS Mincho"/>
          <w:b/>
          <w:bCs/>
          <w:szCs w:val="24"/>
        </w:rPr>
        <w:t>4-2-12</w:t>
      </w:r>
      <w:r w:rsidR="003E277A" w:rsidRPr="00D76222">
        <w:rPr>
          <w:rFonts w:eastAsia="MS Mincho"/>
          <w:szCs w:val="24"/>
        </w:rPr>
        <w:t xml:space="preserve"> to take DICOM Gateway parameters</w:t>
      </w:r>
      <w:r w:rsidR="003E277A" w:rsidRPr="00630B98">
        <w:rPr>
          <w:rStyle w:val="Strong"/>
          <w:rFonts w:eastAsia="MS Mincho"/>
          <w:b w:val="0"/>
        </w:rPr>
        <w:t xml:space="preserve"> and store them on VistA</w:t>
      </w:r>
      <w:r w:rsidR="003E277A" w:rsidRPr="00630B98">
        <w:rPr>
          <w:rFonts w:eastAsia="MS Mincho"/>
          <w:b/>
        </w:rPr>
        <w:t xml:space="preserve">. </w:t>
      </w:r>
    </w:p>
    <w:p w14:paraId="0889372F" w14:textId="77777777" w:rsidR="003E277A" w:rsidRPr="004D1350" w:rsidRDefault="003E277A" w:rsidP="008E3A91">
      <w:pPr>
        <w:pStyle w:val="aPlainText"/>
        <w:keepNext/>
        <w:ind w:left="720"/>
        <w:rPr>
          <w:rFonts w:ascii="Times New Roman" w:hAnsi="Times New Roman"/>
          <w:sz w:val="24"/>
        </w:rPr>
      </w:pPr>
      <w:r w:rsidRPr="00EF18BF">
        <w:rPr>
          <w:rFonts w:ascii="Times New Roman" w:hAnsi="Times New Roman"/>
          <w:b/>
          <w:sz w:val="24"/>
        </w:rPr>
        <w:t>4</w:t>
      </w:r>
      <w:r>
        <w:rPr>
          <w:rFonts w:ascii="Times New Roman" w:hAnsi="Times New Roman"/>
          <w:sz w:val="24"/>
        </w:rPr>
        <w:t xml:space="preserve">  </w:t>
      </w:r>
      <w:r w:rsidRPr="004D1350">
        <w:rPr>
          <w:rFonts w:ascii="Times New Roman" w:hAnsi="Times New Roman"/>
          <w:sz w:val="24"/>
        </w:rPr>
        <w:t>System Maintenance</w:t>
      </w:r>
    </w:p>
    <w:p w14:paraId="1316B97A" w14:textId="77777777" w:rsidR="003E277A" w:rsidRPr="004D1350" w:rsidRDefault="003E277A" w:rsidP="008E3A91">
      <w:pPr>
        <w:pStyle w:val="aPlainText"/>
        <w:keepNext/>
        <w:ind w:left="432"/>
        <w:rPr>
          <w:rFonts w:ascii="Times New Roman" w:hAnsi="Times New Roman"/>
          <w:sz w:val="24"/>
        </w:rPr>
      </w:pPr>
      <w:r w:rsidRPr="004D1350">
        <w:rPr>
          <w:rFonts w:ascii="Times New Roman" w:hAnsi="Times New Roman"/>
          <w:sz w:val="24"/>
        </w:rPr>
        <w:t xml:space="preserve">     </w:t>
      </w:r>
      <w:r w:rsidRPr="00970639">
        <w:rPr>
          <w:rFonts w:ascii="Symbol" w:eastAsia="Symbol" w:hAnsi="Symbol" w:cs="Symbol"/>
          <w:b/>
          <w:sz w:val="24"/>
        </w:rPr>
        <w:t>®</w:t>
      </w:r>
      <w:r w:rsidRPr="00EF18BF">
        <w:rPr>
          <w:rFonts w:ascii="Times New Roman" w:hAnsi="Times New Roman"/>
          <w:b/>
          <w:sz w:val="24"/>
        </w:rPr>
        <w:t xml:space="preserve"> 2</w:t>
      </w:r>
      <w:r>
        <w:rPr>
          <w:rFonts w:ascii="Times New Roman" w:hAnsi="Times New Roman"/>
          <w:sz w:val="24"/>
        </w:rPr>
        <w:t xml:space="preserve"> </w:t>
      </w:r>
      <w:r w:rsidRPr="004D1350">
        <w:rPr>
          <w:rFonts w:ascii="Times New Roman" w:hAnsi="Times New Roman"/>
          <w:sz w:val="24"/>
        </w:rPr>
        <w:t>Gateway Configuration and Master Files</w:t>
      </w:r>
    </w:p>
    <w:p w14:paraId="69D64806" w14:textId="77777777" w:rsidR="003E277A" w:rsidRPr="004D1350" w:rsidRDefault="003E277A" w:rsidP="008E3A91">
      <w:pPr>
        <w:pStyle w:val="aPlainText"/>
        <w:ind w:left="432"/>
        <w:rPr>
          <w:rFonts w:ascii="Times New Roman" w:hAnsi="Times New Roman"/>
          <w:sz w:val="24"/>
        </w:rPr>
      </w:pPr>
      <w:r w:rsidRPr="004D1350">
        <w:rPr>
          <w:rFonts w:ascii="Times New Roman" w:hAnsi="Times New Roman"/>
          <w:sz w:val="24"/>
        </w:rPr>
        <w:t xml:space="preserve">      </w:t>
      </w:r>
      <w:r w:rsidRPr="00970639">
        <w:rPr>
          <w:rFonts w:ascii="Symbol" w:eastAsia="Symbol" w:hAnsi="Symbol" w:cs="Symbol"/>
          <w:b/>
          <w:sz w:val="24"/>
        </w:rPr>
        <w:t>®</w:t>
      </w:r>
      <w:r w:rsidRPr="00970639">
        <w:rPr>
          <w:rFonts w:ascii="Times New Roman" w:hAnsi="Times New Roman"/>
          <w:b/>
          <w:sz w:val="24"/>
        </w:rPr>
        <w:t xml:space="preserve"> </w:t>
      </w:r>
      <w:r w:rsidRPr="00970639">
        <w:rPr>
          <w:rFonts w:ascii="Symbol" w:eastAsia="Symbol" w:hAnsi="Symbol" w:cs="Symbol"/>
          <w:b/>
          <w:sz w:val="24"/>
        </w:rPr>
        <w:t>®</w:t>
      </w:r>
      <w:r w:rsidRPr="00970639">
        <w:rPr>
          <w:rFonts w:ascii="Times New Roman" w:hAnsi="Times New Roman"/>
          <w:b/>
          <w:sz w:val="24"/>
        </w:rPr>
        <w:t xml:space="preserve"> </w:t>
      </w:r>
      <w:r w:rsidRPr="00EF18BF">
        <w:rPr>
          <w:rFonts w:ascii="Times New Roman" w:hAnsi="Times New Roman"/>
          <w:b/>
          <w:sz w:val="24"/>
        </w:rPr>
        <w:t>12</w:t>
      </w:r>
      <w:r>
        <w:rPr>
          <w:rFonts w:ascii="Times New Roman" w:hAnsi="Times New Roman"/>
          <w:sz w:val="24"/>
        </w:rPr>
        <w:t xml:space="preserve"> </w:t>
      </w:r>
      <w:r w:rsidRPr="004D1350">
        <w:rPr>
          <w:rFonts w:ascii="Times New Roman" w:hAnsi="Times New Roman"/>
          <w:sz w:val="24"/>
        </w:rPr>
        <w:t>Display Versions and/or Time Stamps of Components</w:t>
      </w:r>
    </w:p>
    <w:p w14:paraId="2EE4447A" w14:textId="77777777" w:rsidR="003E277A" w:rsidRDefault="003E277A" w:rsidP="00282FF6">
      <w:pPr>
        <w:pStyle w:val="aPlainText"/>
        <w:ind w:left="360"/>
        <w:rPr>
          <w:rFonts w:ascii="Times New Roman" w:hAnsi="Times New Roman"/>
          <w:sz w:val="24"/>
          <w:szCs w:val="24"/>
        </w:rPr>
      </w:pPr>
    </w:p>
    <w:p w14:paraId="472A03AF" w14:textId="7CCA68F2" w:rsidR="00EF68C9" w:rsidRDefault="00482106" w:rsidP="003C0D35">
      <w:pPr>
        <w:pStyle w:val="Heading2"/>
      </w:pPr>
      <w:bookmarkStart w:id="447" w:name="_Toc138855483"/>
      <w:bookmarkStart w:id="448" w:name="_Toc140225839"/>
      <w:r>
        <w:t>5</w:t>
      </w:r>
      <w:r w:rsidR="00297E39">
        <w:t>.4</w:t>
      </w:r>
      <w:r w:rsidR="00297E39">
        <w:tab/>
      </w:r>
      <w:r w:rsidR="00EF68C9" w:rsidRPr="00D76222">
        <w:t>Logging into the DICOM Gateway</w:t>
      </w:r>
      <w:bookmarkEnd w:id="447"/>
      <w:bookmarkEnd w:id="448"/>
    </w:p>
    <w:p w14:paraId="6D7FF2CE" w14:textId="2ECB8933" w:rsidR="00EF68C9" w:rsidRPr="009E2721" w:rsidRDefault="00EF68C9" w:rsidP="00EF68C9">
      <w:pPr>
        <w:keepNext/>
      </w:pPr>
      <w:r>
        <w:t>With</w:t>
      </w:r>
      <w:r w:rsidRPr="009E2721">
        <w:t xml:space="preserve"> </w:t>
      </w:r>
      <w:r>
        <w:t xml:space="preserve">patch MAG*3.0*319 new </w:t>
      </w:r>
      <w:r w:rsidRPr="00D76222">
        <w:t>Auto-Login/Start up of LDGW Terminal Sessions,</w:t>
      </w:r>
      <w:r w:rsidRPr="009E2721">
        <w:t xml:space="preserve"> the various</w:t>
      </w:r>
      <w:r>
        <w:t xml:space="preserve"> DICOM Gateway</w:t>
      </w:r>
      <w:r w:rsidRPr="009E2721">
        <w:t xml:space="preserve"> programs that are part of the VistA Imaging DICOM Gateway</w:t>
      </w:r>
      <w:r>
        <w:t>, e.g.: 1-1,2-3,2-8-2…etc.,</w:t>
      </w:r>
      <w:r w:rsidRPr="009E2721">
        <w:t xml:space="preserve"> can be started from </w:t>
      </w:r>
      <w:r>
        <w:t>one</w:t>
      </w:r>
      <w:r w:rsidRPr="009E2721">
        <w:t xml:space="preserve"> </w:t>
      </w:r>
      <w:r w:rsidRPr="00005407">
        <w:rPr>
          <w:b/>
          <w:bCs/>
        </w:rPr>
        <w:t>short_cut</w:t>
      </w:r>
      <w:r>
        <w:t xml:space="preserve"> on Windows desktop</w:t>
      </w:r>
      <w:r w:rsidRPr="009E2721">
        <w:t>:</w:t>
      </w:r>
    </w:p>
    <w:p w14:paraId="6092CAD6" w14:textId="77777777" w:rsidR="00EF68C9" w:rsidRDefault="00EF68C9" w:rsidP="00EF68C9">
      <w:pPr>
        <w:keepNext/>
      </w:pPr>
    </w:p>
    <w:p w14:paraId="7A7C5346" w14:textId="77777777" w:rsidR="00EF68C9" w:rsidRDefault="00EF68C9" w:rsidP="00EF68C9">
      <w:pPr>
        <w:keepNext/>
        <w:rPr>
          <w:noProof/>
        </w:rPr>
      </w:pPr>
      <w:r>
        <w:rPr>
          <w:noProof/>
        </w:rPr>
        <w:t>Double click the shortcut icon “</w:t>
      </w:r>
      <w:r w:rsidRPr="00132B5A">
        <w:rPr>
          <w:noProof/>
        </w:rPr>
        <w:t>DICOM Gateway Startup</w:t>
      </w:r>
      <w:r>
        <w:rPr>
          <w:noProof/>
        </w:rPr>
        <w:t xml:space="preserve">” on the desktop (or </w:t>
      </w:r>
      <w:r w:rsidRPr="00132B5A">
        <w:rPr>
          <w:noProof/>
        </w:rPr>
        <w:t>C:\Users\Public\Desktop</w:t>
      </w:r>
      <w:r>
        <w:rPr>
          <w:noProof/>
        </w:rPr>
        <w:t xml:space="preserve">), then click/select on the most left window with the title “1-1 Start </w:t>
      </w:r>
      <w:r>
        <w:rPr>
          <w:noProof/>
        </w:rPr>
        <w:lastRenderedPageBreak/>
        <w:t>Processing Text…” from the listing group on Windows task bar to login with the LDGW VistA access/verify code.</w:t>
      </w:r>
    </w:p>
    <w:p w14:paraId="0E9394FA" w14:textId="77777777" w:rsidR="00EF68C9" w:rsidRPr="009E2721" w:rsidRDefault="00EF68C9" w:rsidP="00EF68C9">
      <w:pPr>
        <w:keepNext/>
      </w:pPr>
    </w:p>
    <w:p w14:paraId="4EC6E7B4" w14:textId="77777777" w:rsidR="00EF68C9" w:rsidRDefault="00EF68C9" w:rsidP="00EF68C9">
      <w:pPr>
        <w:keepNext/>
        <w:jc w:val="center"/>
        <w:rPr>
          <w:noProof/>
        </w:rPr>
      </w:pPr>
      <w:r>
        <w:rPr>
          <w:noProof/>
        </w:rPr>
        <w:drawing>
          <wp:inline distT="0" distB="0" distL="0" distR="0" wp14:anchorId="517385F3" wp14:editId="57E6939E">
            <wp:extent cx="685800" cy="809625"/>
            <wp:effectExtent l="0" t="0" r="0" b="9525"/>
            <wp:docPr id="269" name="Picture 269" descr="DICOM Gateway Startup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DICOM Gateway Startup icon"/>
                    <pic:cNvPicPr/>
                  </pic:nvPicPr>
                  <pic:blipFill>
                    <a:blip r:embed="rId109"/>
                    <a:stretch>
                      <a:fillRect/>
                    </a:stretch>
                  </pic:blipFill>
                  <pic:spPr>
                    <a:xfrm>
                      <a:off x="0" y="0"/>
                      <a:ext cx="685800" cy="809625"/>
                    </a:xfrm>
                    <a:prstGeom prst="rect">
                      <a:avLst/>
                    </a:prstGeom>
                  </pic:spPr>
                </pic:pic>
              </a:graphicData>
            </a:graphic>
          </wp:inline>
        </w:drawing>
      </w:r>
    </w:p>
    <w:p w14:paraId="3FB3B6AA" w14:textId="77777777" w:rsidR="00EF68C9" w:rsidRPr="009E2721" w:rsidRDefault="00EF68C9" w:rsidP="00EF68C9">
      <w:pPr>
        <w:keepNext/>
      </w:pPr>
    </w:p>
    <w:p w14:paraId="6C735C2A" w14:textId="77777777" w:rsidR="00EF68C9" w:rsidRPr="009E2721" w:rsidRDefault="00EF68C9" w:rsidP="00EF68C9">
      <w:r>
        <w:rPr>
          <w:noProof/>
        </w:rPr>
        <w:drawing>
          <wp:inline distT="0" distB="0" distL="0" distR="0" wp14:anchorId="43B9F428" wp14:editId="4FD8819D">
            <wp:extent cx="5943600" cy="998855"/>
            <wp:effectExtent l="0" t="0" r="0" b="0"/>
            <wp:docPr id="274" name="Picture 274" descr="Icons on the Windows task b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Icons on the Windows task bar"/>
                    <pic:cNvPicPr/>
                  </pic:nvPicPr>
                  <pic:blipFill>
                    <a:blip r:embed="rId110"/>
                    <a:stretch>
                      <a:fillRect/>
                    </a:stretch>
                  </pic:blipFill>
                  <pic:spPr>
                    <a:xfrm>
                      <a:off x="0" y="0"/>
                      <a:ext cx="5943600" cy="998855"/>
                    </a:xfrm>
                    <a:prstGeom prst="rect">
                      <a:avLst/>
                    </a:prstGeom>
                  </pic:spPr>
                </pic:pic>
              </a:graphicData>
            </a:graphic>
          </wp:inline>
        </w:drawing>
      </w:r>
    </w:p>
    <w:p w14:paraId="20A3B13E" w14:textId="77777777" w:rsidR="00EF68C9" w:rsidRPr="009E2721" w:rsidRDefault="00EF68C9" w:rsidP="00EF68C9"/>
    <w:p w14:paraId="42D36646" w14:textId="0E133F68" w:rsidR="00EF68C9" w:rsidRDefault="00EF68C9" w:rsidP="00541FAF">
      <w:pPr>
        <w:jc w:val="center"/>
        <w:rPr>
          <w:noProof/>
        </w:rPr>
      </w:pPr>
      <w:r>
        <w:rPr>
          <w:noProof/>
        </w:rPr>
        <w:drawing>
          <wp:inline distT="0" distB="0" distL="0" distR="0" wp14:anchorId="3FF15122" wp14:editId="27C24AD0">
            <wp:extent cx="5943600" cy="5156200"/>
            <wp:effectExtent l="0" t="0" r="0" b="6350"/>
            <wp:docPr id="275" name="Picture 275" descr="Text messages window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Text messages windows"/>
                    <pic:cNvPicPr/>
                  </pic:nvPicPr>
                  <pic:blipFill>
                    <a:blip r:embed="rId111"/>
                    <a:stretch>
                      <a:fillRect/>
                    </a:stretch>
                  </pic:blipFill>
                  <pic:spPr>
                    <a:xfrm>
                      <a:off x="0" y="0"/>
                      <a:ext cx="5943600" cy="5156200"/>
                    </a:xfrm>
                    <a:prstGeom prst="rect">
                      <a:avLst/>
                    </a:prstGeom>
                  </pic:spPr>
                </pic:pic>
              </a:graphicData>
            </a:graphic>
          </wp:inline>
        </w:drawing>
      </w:r>
    </w:p>
    <w:p w14:paraId="43076199" w14:textId="77777777" w:rsidR="00EF68C9" w:rsidRDefault="00EF68C9" w:rsidP="00EF68C9">
      <w:pPr>
        <w:rPr>
          <w:noProof/>
        </w:rPr>
      </w:pPr>
    </w:p>
    <w:p w14:paraId="7EB3C402" w14:textId="3178770C" w:rsidR="00EF68C9" w:rsidRDefault="00767CEA" w:rsidP="00EF68C9">
      <w:pPr>
        <w:rPr>
          <w:rStyle w:val="Hyperlink"/>
        </w:rPr>
      </w:pPr>
      <w:r>
        <w:t xml:space="preserve">The default </w:t>
      </w:r>
      <w:r>
        <w:rPr>
          <w:noProof/>
        </w:rPr>
        <w:t>“</w:t>
      </w:r>
      <w:r w:rsidRPr="00132B5A">
        <w:rPr>
          <w:noProof/>
        </w:rPr>
        <w:t>DICOM Gateway Startup</w:t>
      </w:r>
      <w:r>
        <w:rPr>
          <w:noProof/>
        </w:rPr>
        <w:t>” opens all windows.  You can specify for each gateway the termi</w:t>
      </w:r>
      <w:r w:rsidR="00215005">
        <w:rPr>
          <w:noProof/>
        </w:rPr>
        <w:t>n</w:t>
      </w:r>
      <w:r>
        <w:rPr>
          <w:noProof/>
        </w:rPr>
        <w:t xml:space="preserve">al windows that open. </w:t>
      </w:r>
      <w:r w:rsidR="00EF68C9">
        <w:t xml:space="preserve">You must modify the </w:t>
      </w:r>
      <w:r w:rsidR="009C703A">
        <w:t xml:space="preserve">DICOM Gateway Startup.bat.  </w:t>
      </w:r>
      <w:r w:rsidR="00EF68C9">
        <w:t xml:space="preserve">See </w:t>
      </w:r>
      <w:hyperlink w:anchor="_Toc134450645" w:history="1">
        <w:r w:rsidR="00F204DD" w:rsidRPr="00F204DD">
          <w:rPr>
            <w:rStyle w:val="Hyperlink"/>
          </w:rPr>
          <w:t>Appendix A</w:t>
        </w:r>
      </w:hyperlink>
      <w:r w:rsidR="00F204DD">
        <w:t xml:space="preserve">. </w:t>
      </w:r>
    </w:p>
    <w:p w14:paraId="360276DD" w14:textId="4915C949" w:rsidR="00767CEA" w:rsidRDefault="00767CEA" w:rsidP="00EF68C9">
      <w:pPr>
        <w:rPr>
          <w:rStyle w:val="Hyperlink"/>
        </w:rPr>
      </w:pPr>
    </w:p>
    <w:p w14:paraId="09906E54" w14:textId="78BAB5C2" w:rsidR="00307E86" w:rsidRPr="00170AE7" w:rsidRDefault="00482106" w:rsidP="003C0D35">
      <w:pPr>
        <w:pStyle w:val="Heading2"/>
      </w:pPr>
      <w:bookmarkStart w:id="449" w:name="_Hlk140143082"/>
      <w:bookmarkStart w:id="450" w:name="_Toc138855484"/>
      <w:bookmarkStart w:id="451" w:name="_Toc140225840"/>
      <w:r>
        <w:t>5</w:t>
      </w:r>
      <w:r w:rsidR="00297E39">
        <w:t>.5</w:t>
      </w:r>
      <w:bookmarkEnd w:id="449"/>
      <w:r w:rsidR="00297E39">
        <w:tab/>
      </w:r>
      <w:r w:rsidR="00307E86" w:rsidRPr="00170AE7">
        <w:t>Recommended Icons</w:t>
      </w:r>
      <w:r w:rsidR="00307E86">
        <w:t xml:space="preserve"> – DGW </w:t>
      </w:r>
      <w:r w:rsidR="00307E86" w:rsidRPr="001B1F8C">
        <w:t>Terminal sessions</w:t>
      </w:r>
      <w:bookmarkEnd w:id="450"/>
      <w:bookmarkEnd w:id="451"/>
    </w:p>
    <w:p w14:paraId="04E541A5" w14:textId="1424643D" w:rsidR="00307E86" w:rsidRDefault="00307E86" w:rsidP="00307E86">
      <w:pPr>
        <w:keepLines/>
      </w:pPr>
      <w:r w:rsidRPr="00170AE7">
        <w:t xml:space="preserve">The installation process creates a </w:t>
      </w:r>
      <w:r>
        <w:t xml:space="preserve">shortcut </w:t>
      </w:r>
      <w:r w:rsidRPr="00170AE7">
        <w:t>icon</w:t>
      </w:r>
      <w:r>
        <w:t xml:space="preserve"> of </w:t>
      </w:r>
      <w:r w:rsidR="009C703A">
        <w:t>9</w:t>
      </w:r>
      <w:r>
        <w:t xml:space="preserve"> IRIS terminal sessions</w:t>
      </w:r>
      <w:r w:rsidRPr="00170AE7">
        <w:t xml:space="preserve"> for the benefit of the end-user. A typical site will use only a subset of these </w:t>
      </w:r>
      <w:r w:rsidR="009C703A">
        <w:t>9</w:t>
      </w:r>
      <w:r w:rsidRPr="00170AE7">
        <w:t xml:space="preserve">. It is recommended that a site customize the windows that are described </w:t>
      </w:r>
      <w:r>
        <w:t>below</w:t>
      </w:r>
      <w:r w:rsidRPr="00170AE7">
        <w:t xml:space="preserve">. Usage of the various </w:t>
      </w:r>
      <w:r>
        <w:t>session</w:t>
      </w:r>
      <w:r w:rsidRPr="00170AE7">
        <w:t xml:space="preserve"> will depend on the tasks that are run from the system. The table below shows which </w:t>
      </w:r>
      <w:bookmarkStart w:id="452" w:name="_Hlk140142213"/>
      <w:r w:rsidRPr="00170AE7">
        <w:t xml:space="preserve">gateway tasks </w:t>
      </w:r>
      <w:bookmarkEnd w:id="452"/>
      <w:r w:rsidRPr="00170AE7">
        <w:t>relate to which</w:t>
      </w:r>
      <w:r w:rsidR="009549AE">
        <w:t xml:space="preserve"> type of gateway</w:t>
      </w:r>
      <w:r w:rsidRPr="00170AE7">
        <w:t>.</w:t>
      </w:r>
      <w:r w:rsidR="009549AE">
        <w:t xml:space="preserve"> See </w:t>
      </w:r>
      <w:hyperlink w:anchor="_Automatic_Startup_of" w:history="1">
        <w:r w:rsidR="009549AE" w:rsidRPr="006E347A">
          <w:rPr>
            <w:rStyle w:val="Hyperlink"/>
          </w:rPr>
          <w:t>Appendix A</w:t>
        </w:r>
      </w:hyperlink>
      <w:r w:rsidR="009549AE">
        <w:rPr>
          <w:rStyle w:val="Hyperlink"/>
        </w:rPr>
        <w:t>.</w:t>
      </w:r>
    </w:p>
    <w:p w14:paraId="09638BED" w14:textId="5F7E51BD" w:rsidR="003B577B" w:rsidRDefault="003B577B" w:rsidP="00307E86">
      <w:r>
        <w:br w:type="page"/>
      </w:r>
    </w:p>
    <w:p w14:paraId="0C12BA19" w14:textId="0120FB48" w:rsidR="00F35335" w:rsidRDefault="00220BB5" w:rsidP="00220BB5">
      <w:pPr>
        <w:pStyle w:val="Heading2"/>
      </w:pPr>
      <w:bookmarkStart w:id="453" w:name="_Toc140225841"/>
      <w:r>
        <w:lastRenderedPageBreak/>
        <w:t>5.6</w:t>
      </w:r>
      <w:r>
        <w:tab/>
      </w:r>
      <w:r w:rsidR="00F204DD">
        <w:t>G</w:t>
      </w:r>
      <w:r w:rsidR="00F204DD" w:rsidRPr="00170AE7">
        <w:t xml:space="preserve">ateway </w:t>
      </w:r>
      <w:r w:rsidR="00F204DD">
        <w:t>T</w:t>
      </w:r>
      <w:r w:rsidR="00F204DD" w:rsidRPr="00170AE7">
        <w:t>asks</w:t>
      </w:r>
      <w:r w:rsidR="00F204DD">
        <w:t xml:space="preserve"> Related to Gateway Types</w:t>
      </w:r>
      <w:bookmarkEnd w:id="453"/>
    </w:p>
    <w:tbl>
      <w:tblPr>
        <w:tblW w:w="0" w:type="auto"/>
        <w:tblCellMar>
          <w:left w:w="0" w:type="dxa"/>
          <w:right w:w="0" w:type="dxa"/>
        </w:tblCellMar>
        <w:tblLook w:val="04A0" w:firstRow="1" w:lastRow="0" w:firstColumn="1" w:lastColumn="0" w:noHBand="0" w:noVBand="1"/>
      </w:tblPr>
      <w:tblGrid>
        <w:gridCol w:w="4693"/>
        <w:gridCol w:w="1012"/>
        <w:gridCol w:w="952"/>
        <w:gridCol w:w="1093"/>
        <w:gridCol w:w="1590"/>
      </w:tblGrid>
      <w:tr w:rsidR="003B577B" w14:paraId="19038ACF" w14:textId="77777777" w:rsidTr="00220BB5">
        <w:tc>
          <w:tcPr>
            <w:tcW w:w="469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AD00F71" w14:textId="77777777" w:rsidR="003B577B" w:rsidRDefault="003B577B">
            <w:pPr>
              <w:rPr>
                <w:rFonts w:ascii="Arial" w:hAnsi="Arial" w:cs="Arial"/>
                <w:color w:val="002060"/>
              </w:rPr>
            </w:pPr>
            <w:r>
              <w:rPr>
                <w:rFonts w:ascii="Arial" w:hAnsi="Arial" w:cs="Arial"/>
                <w:color w:val="002060"/>
              </w:rPr>
              <w:t>Menu Option</w:t>
            </w:r>
          </w:p>
        </w:tc>
        <w:tc>
          <w:tcPr>
            <w:tcW w:w="101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AED5AEA" w14:textId="77777777" w:rsidR="003B577B" w:rsidRDefault="003B577B">
            <w:pPr>
              <w:rPr>
                <w:rFonts w:ascii="Arial" w:hAnsi="Arial" w:cs="Arial"/>
                <w:color w:val="002060"/>
              </w:rPr>
            </w:pPr>
            <w:r>
              <w:rPr>
                <w:rFonts w:ascii="Arial" w:hAnsi="Arial" w:cs="Arial"/>
                <w:color w:val="002060"/>
              </w:rPr>
              <w:t>Text G/W</w:t>
            </w:r>
          </w:p>
        </w:tc>
        <w:tc>
          <w:tcPr>
            <w:tcW w:w="95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EC57609" w14:textId="77777777" w:rsidR="003B577B" w:rsidRDefault="003B577B">
            <w:pPr>
              <w:rPr>
                <w:rFonts w:ascii="Arial" w:hAnsi="Arial" w:cs="Arial"/>
                <w:color w:val="002060"/>
              </w:rPr>
            </w:pPr>
            <w:r>
              <w:rPr>
                <w:rFonts w:ascii="Arial" w:hAnsi="Arial" w:cs="Arial"/>
                <w:color w:val="002060"/>
              </w:rPr>
              <w:t>Image G/W</w:t>
            </w:r>
          </w:p>
        </w:tc>
        <w:tc>
          <w:tcPr>
            <w:tcW w:w="109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84E057F" w14:textId="77777777" w:rsidR="003B577B" w:rsidRDefault="003B577B">
            <w:pPr>
              <w:rPr>
                <w:rFonts w:ascii="Arial" w:hAnsi="Arial" w:cs="Arial"/>
                <w:color w:val="002060"/>
              </w:rPr>
            </w:pPr>
            <w:r>
              <w:rPr>
                <w:rFonts w:ascii="Arial" w:hAnsi="Arial" w:cs="Arial"/>
                <w:color w:val="002060"/>
              </w:rPr>
              <w:t>Routing G/W</w:t>
            </w:r>
          </w:p>
        </w:tc>
        <w:tc>
          <w:tcPr>
            <w:tcW w:w="159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435A4E5" w14:textId="77777777" w:rsidR="003B577B" w:rsidRDefault="003B577B">
            <w:pPr>
              <w:rPr>
                <w:rFonts w:ascii="Arial" w:hAnsi="Arial" w:cs="Arial"/>
                <w:color w:val="002060"/>
              </w:rPr>
            </w:pPr>
            <w:r>
              <w:rPr>
                <w:rFonts w:ascii="Arial" w:hAnsi="Arial" w:cs="Arial"/>
                <w:color w:val="002060"/>
              </w:rPr>
              <w:t>Study Tracker G/W</w:t>
            </w:r>
          </w:p>
        </w:tc>
      </w:tr>
      <w:tr w:rsidR="003B577B" w14:paraId="2C10045F" w14:textId="77777777" w:rsidTr="00220BB5">
        <w:tc>
          <w:tcPr>
            <w:tcW w:w="469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7F0E1B8" w14:textId="77777777" w:rsidR="003B577B" w:rsidRDefault="003B577B">
            <w:pPr>
              <w:rPr>
                <w:rFonts w:ascii="Calibri" w:hAnsi="Calibri" w:cs="Calibri"/>
                <w:sz w:val="22"/>
                <w:szCs w:val="22"/>
              </w:rPr>
            </w:pPr>
            <w:r>
              <w:rPr>
                <w:rFonts w:ascii="Arial" w:hAnsi="Arial" w:cs="Arial"/>
                <w:color w:val="002060"/>
              </w:rPr>
              <w:t>1-1|Start Processing Text Messages</w:t>
            </w:r>
          </w:p>
        </w:tc>
        <w:tc>
          <w:tcPr>
            <w:tcW w:w="1012" w:type="dxa"/>
            <w:tcBorders>
              <w:top w:val="nil"/>
              <w:left w:val="nil"/>
              <w:bottom w:val="single" w:sz="8" w:space="0" w:color="auto"/>
              <w:right w:val="single" w:sz="8" w:space="0" w:color="auto"/>
            </w:tcBorders>
            <w:tcMar>
              <w:top w:w="0" w:type="dxa"/>
              <w:left w:w="108" w:type="dxa"/>
              <w:bottom w:w="0" w:type="dxa"/>
              <w:right w:w="108" w:type="dxa"/>
            </w:tcMar>
            <w:hideMark/>
          </w:tcPr>
          <w:p w14:paraId="2F10245D" w14:textId="77777777" w:rsidR="003B577B" w:rsidRDefault="003B577B">
            <w:pPr>
              <w:jc w:val="center"/>
            </w:pPr>
            <w:r>
              <w:t>X</w:t>
            </w:r>
          </w:p>
        </w:tc>
        <w:tc>
          <w:tcPr>
            <w:tcW w:w="952" w:type="dxa"/>
            <w:tcBorders>
              <w:top w:val="nil"/>
              <w:left w:val="nil"/>
              <w:bottom w:val="single" w:sz="8" w:space="0" w:color="auto"/>
              <w:right w:val="single" w:sz="8" w:space="0" w:color="auto"/>
            </w:tcBorders>
            <w:tcMar>
              <w:top w:w="0" w:type="dxa"/>
              <w:left w:w="108" w:type="dxa"/>
              <w:bottom w:w="0" w:type="dxa"/>
              <w:right w:w="108" w:type="dxa"/>
            </w:tcMar>
          </w:tcPr>
          <w:p w14:paraId="194FD96E" w14:textId="77777777" w:rsidR="003B577B" w:rsidRDefault="003B577B">
            <w:pPr>
              <w:jc w:val="center"/>
            </w:pPr>
          </w:p>
        </w:tc>
        <w:tc>
          <w:tcPr>
            <w:tcW w:w="1093" w:type="dxa"/>
            <w:tcBorders>
              <w:top w:val="nil"/>
              <w:left w:val="nil"/>
              <w:bottom w:val="single" w:sz="8" w:space="0" w:color="auto"/>
              <w:right w:val="single" w:sz="8" w:space="0" w:color="auto"/>
            </w:tcBorders>
            <w:tcMar>
              <w:top w:w="0" w:type="dxa"/>
              <w:left w:w="108" w:type="dxa"/>
              <w:bottom w:w="0" w:type="dxa"/>
              <w:right w:w="108" w:type="dxa"/>
            </w:tcMar>
          </w:tcPr>
          <w:p w14:paraId="27551C0A" w14:textId="77777777" w:rsidR="003B577B" w:rsidRDefault="003B577B">
            <w:pPr>
              <w:jc w:val="center"/>
            </w:pPr>
          </w:p>
        </w:tc>
        <w:tc>
          <w:tcPr>
            <w:tcW w:w="1590" w:type="dxa"/>
            <w:tcBorders>
              <w:top w:val="nil"/>
              <w:left w:val="nil"/>
              <w:bottom w:val="single" w:sz="8" w:space="0" w:color="auto"/>
              <w:right w:val="single" w:sz="8" w:space="0" w:color="auto"/>
            </w:tcBorders>
            <w:tcMar>
              <w:top w:w="0" w:type="dxa"/>
              <w:left w:w="108" w:type="dxa"/>
              <w:bottom w:w="0" w:type="dxa"/>
              <w:right w:w="108" w:type="dxa"/>
            </w:tcMar>
          </w:tcPr>
          <w:p w14:paraId="072185A0" w14:textId="77777777" w:rsidR="003B577B" w:rsidRDefault="003B577B">
            <w:pPr>
              <w:jc w:val="center"/>
            </w:pPr>
          </w:p>
        </w:tc>
      </w:tr>
      <w:tr w:rsidR="003B577B" w14:paraId="02187196" w14:textId="77777777" w:rsidTr="00220BB5">
        <w:tc>
          <w:tcPr>
            <w:tcW w:w="469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D8481A8" w14:textId="77777777" w:rsidR="003B577B" w:rsidRDefault="003B577B">
            <w:r>
              <w:rPr>
                <w:rFonts w:ascii="Arial" w:hAnsi="Arial" w:cs="Arial"/>
                <w:color w:val="002060"/>
              </w:rPr>
              <w:t>1-4|Display Modality Worklist Statistics</w:t>
            </w:r>
          </w:p>
        </w:tc>
        <w:tc>
          <w:tcPr>
            <w:tcW w:w="1012" w:type="dxa"/>
            <w:tcBorders>
              <w:top w:val="nil"/>
              <w:left w:val="nil"/>
              <w:bottom w:val="single" w:sz="8" w:space="0" w:color="auto"/>
              <w:right w:val="single" w:sz="8" w:space="0" w:color="auto"/>
            </w:tcBorders>
            <w:tcMar>
              <w:top w:w="0" w:type="dxa"/>
              <w:left w:w="108" w:type="dxa"/>
              <w:bottom w:w="0" w:type="dxa"/>
              <w:right w:w="108" w:type="dxa"/>
            </w:tcMar>
            <w:hideMark/>
          </w:tcPr>
          <w:p w14:paraId="5F6EFF5E" w14:textId="77777777" w:rsidR="003B577B" w:rsidRDefault="003B577B">
            <w:pPr>
              <w:jc w:val="center"/>
            </w:pPr>
            <w:r>
              <w:t>X</w:t>
            </w:r>
          </w:p>
        </w:tc>
        <w:tc>
          <w:tcPr>
            <w:tcW w:w="952" w:type="dxa"/>
            <w:tcBorders>
              <w:top w:val="nil"/>
              <w:left w:val="nil"/>
              <w:bottom w:val="single" w:sz="8" w:space="0" w:color="auto"/>
              <w:right w:val="single" w:sz="8" w:space="0" w:color="auto"/>
            </w:tcBorders>
            <w:tcMar>
              <w:top w:w="0" w:type="dxa"/>
              <w:left w:w="108" w:type="dxa"/>
              <w:bottom w:w="0" w:type="dxa"/>
              <w:right w:w="108" w:type="dxa"/>
            </w:tcMar>
            <w:hideMark/>
          </w:tcPr>
          <w:p w14:paraId="4047A45F" w14:textId="7EA91957" w:rsidR="003B577B" w:rsidRDefault="003B577B">
            <w:pPr>
              <w:jc w:val="center"/>
            </w:pPr>
          </w:p>
        </w:tc>
        <w:tc>
          <w:tcPr>
            <w:tcW w:w="1093" w:type="dxa"/>
            <w:tcBorders>
              <w:top w:val="nil"/>
              <w:left w:val="nil"/>
              <w:bottom w:val="single" w:sz="8" w:space="0" w:color="auto"/>
              <w:right w:val="single" w:sz="8" w:space="0" w:color="auto"/>
            </w:tcBorders>
            <w:tcMar>
              <w:top w:w="0" w:type="dxa"/>
              <w:left w:w="108" w:type="dxa"/>
              <w:bottom w:w="0" w:type="dxa"/>
              <w:right w:w="108" w:type="dxa"/>
            </w:tcMar>
          </w:tcPr>
          <w:p w14:paraId="1779A795" w14:textId="77777777" w:rsidR="003B577B" w:rsidRDefault="003B577B">
            <w:pPr>
              <w:jc w:val="center"/>
            </w:pPr>
          </w:p>
        </w:tc>
        <w:tc>
          <w:tcPr>
            <w:tcW w:w="1590" w:type="dxa"/>
            <w:tcBorders>
              <w:top w:val="nil"/>
              <w:left w:val="nil"/>
              <w:bottom w:val="single" w:sz="8" w:space="0" w:color="auto"/>
              <w:right w:val="single" w:sz="8" w:space="0" w:color="auto"/>
            </w:tcBorders>
            <w:tcMar>
              <w:top w:w="0" w:type="dxa"/>
              <w:left w:w="108" w:type="dxa"/>
              <w:bottom w:w="0" w:type="dxa"/>
              <w:right w:w="108" w:type="dxa"/>
            </w:tcMar>
          </w:tcPr>
          <w:p w14:paraId="311EB527" w14:textId="77777777" w:rsidR="003B577B" w:rsidRDefault="003B577B">
            <w:pPr>
              <w:jc w:val="center"/>
            </w:pPr>
          </w:p>
        </w:tc>
      </w:tr>
      <w:tr w:rsidR="003B577B" w14:paraId="6AF81EF5" w14:textId="77777777" w:rsidTr="00220BB5">
        <w:tc>
          <w:tcPr>
            <w:tcW w:w="469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ECA47DA" w14:textId="77777777" w:rsidR="003B577B" w:rsidRDefault="003B577B">
            <w:r>
              <w:rPr>
                <w:rFonts w:ascii="Arial" w:hAnsi="Arial" w:cs="Arial"/>
                <w:color w:val="002060"/>
              </w:rPr>
              <w:t>2-3|Process DICOM Images</w:t>
            </w:r>
          </w:p>
        </w:tc>
        <w:tc>
          <w:tcPr>
            <w:tcW w:w="1012" w:type="dxa"/>
            <w:tcBorders>
              <w:top w:val="nil"/>
              <w:left w:val="nil"/>
              <w:bottom w:val="single" w:sz="8" w:space="0" w:color="auto"/>
              <w:right w:val="single" w:sz="8" w:space="0" w:color="auto"/>
            </w:tcBorders>
            <w:tcMar>
              <w:top w:w="0" w:type="dxa"/>
              <w:left w:w="108" w:type="dxa"/>
              <w:bottom w:w="0" w:type="dxa"/>
              <w:right w:w="108" w:type="dxa"/>
            </w:tcMar>
          </w:tcPr>
          <w:p w14:paraId="31337786" w14:textId="77777777" w:rsidR="003B577B" w:rsidRDefault="003B577B">
            <w:pPr>
              <w:jc w:val="center"/>
            </w:pPr>
          </w:p>
        </w:tc>
        <w:tc>
          <w:tcPr>
            <w:tcW w:w="952" w:type="dxa"/>
            <w:tcBorders>
              <w:top w:val="nil"/>
              <w:left w:val="nil"/>
              <w:bottom w:val="single" w:sz="8" w:space="0" w:color="auto"/>
              <w:right w:val="single" w:sz="8" w:space="0" w:color="auto"/>
            </w:tcBorders>
            <w:tcMar>
              <w:top w:w="0" w:type="dxa"/>
              <w:left w:w="108" w:type="dxa"/>
              <w:bottom w:w="0" w:type="dxa"/>
              <w:right w:w="108" w:type="dxa"/>
            </w:tcMar>
          </w:tcPr>
          <w:p w14:paraId="1E7D2DDE" w14:textId="2444A181" w:rsidR="003B577B" w:rsidRDefault="00950729">
            <w:pPr>
              <w:jc w:val="center"/>
            </w:pPr>
            <w:r>
              <w:t>X</w:t>
            </w:r>
          </w:p>
        </w:tc>
        <w:tc>
          <w:tcPr>
            <w:tcW w:w="1093" w:type="dxa"/>
            <w:tcBorders>
              <w:top w:val="nil"/>
              <w:left w:val="nil"/>
              <w:bottom w:val="single" w:sz="8" w:space="0" w:color="auto"/>
              <w:right w:val="single" w:sz="8" w:space="0" w:color="auto"/>
            </w:tcBorders>
            <w:tcMar>
              <w:top w:w="0" w:type="dxa"/>
              <w:left w:w="108" w:type="dxa"/>
              <w:bottom w:w="0" w:type="dxa"/>
              <w:right w:w="108" w:type="dxa"/>
            </w:tcMar>
          </w:tcPr>
          <w:p w14:paraId="43555D7D" w14:textId="77777777" w:rsidR="003B577B" w:rsidRDefault="003B577B">
            <w:pPr>
              <w:jc w:val="center"/>
            </w:pPr>
          </w:p>
        </w:tc>
        <w:tc>
          <w:tcPr>
            <w:tcW w:w="1590" w:type="dxa"/>
            <w:tcBorders>
              <w:top w:val="nil"/>
              <w:left w:val="nil"/>
              <w:bottom w:val="single" w:sz="8" w:space="0" w:color="auto"/>
              <w:right w:val="single" w:sz="8" w:space="0" w:color="auto"/>
            </w:tcBorders>
            <w:tcMar>
              <w:top w:w="0" w:type="dxa"/>
              <w:left w:w="108" w:type="dxa"/>
              <w:bottom w:w="0" w:type="dxa"/>
              <w:right w:w="108" w:type="dxa"/>
            </w:tcMar>
          </w:tcPr>
          <w:p w14:paraId="3CF054F5" w14:textId="77777777" w:rsidR="003B577B" w:rsidRDefault="003B577B">
            <w:pPr>
              <w:jc w:val="center"/>
            </w:pPr>
          </w:p>
        </w:tc>
      </w:tr>
      <w:tr w:rsidR="003B577B" w14:paraId="11C6BDB7" w14:textId="77777777" w:rsidTr="00220BB5">
        <w:tc>
          <w:tcPr>
            <w:tcW w:w="469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BC882AE" w14:textId="77777777" w:rsidR="003B577B" w:rsidRDefault="003B577B">
            <w:r>
              <w:rPr>
                <w:rFonts w:ascii="Arial" w:hAnsi="Arial" w:cs="Arial"/>
                <w:color w:val="002060"/>
              </w:rPr>
              <w:t>2-5|Display Real-Time Storage Server Statistics</w:t>
            </w:r>
          </w:p>
        </w:tc>
        <w:tc>
          <w:tcPr>
            <w:tcW w:w="1012" w:type="dxa"/>
            <w:tcBorders>
              <w:top w:val="nil"/>
              <w:left w:val="nil"/>
              <w:bottom w:val="single" w:sz="8" w:space="0" w:color="auto"/>
              <w:right w:val="single" w:sz="8" w:space="0" w:color="auto"/>
            </w:tcBorders>
            <w:tcMar>
              <w:top w:w="0" w:type="dxa"/>
              <w:left w:w="108" w:type="dxa"/>
              <w:bottom w:w="0" w:type="dxa"/>
              <w:right w:w="108" w:type="dxa"/>
            </w:tcMar>
          </w:tcPr>
          <w:p w14:paraId="664A39C8" w14:textId="77777777" w:rsidR="003B577B" w:rsidRDefault="003B577B">
            <w:pPr>
              <w:jc w:val="center"/>
            </w:pPr>
          </w:p>
        </w:tc>
        <w:tc>
          <w:tcPr>
            <w:tcW w:w="952" w:type="dxa"/>
            <w:tcBorders>
              <w:top w:val="nil"/>
              <w:left w:val="nil"/>
              <w:bottom w:val="single" w:sz="8" w:space="0" w:color="auto"/>
              <w:right w:val="single" w:sz="8" w:space="0" w:color="auto"/>
            </w:tcBorders>
            <w:tcMar>
              <w:top w:w="0" w:type="dxa"/>
              <w:left w:w="108" w:type="dxa"/>
              <w:bottom w:w="0" w:type="dxa"/>
              <w:right w:w="108" w:type="dxa"/>
            </w:tcMar>
            <w:hideMark/>
          </w:tcPr>
          <w:p w14:paraId="48978F10" w14:textId="77777777" w:rsidR="003B577B" w:rsidRDefault="003B577B">
            <w:pPr>
              <w:jc w:val="center"/>
            </w:pPr>
            <w:r>
              <w:t>X</w:t>
            </w:r>
          </w:p>
        </w:tc>
        <w:tc>
          <w:tcPr>
            <w:tcW w:w="1093" w:type="dxa"/>
            <w:tcBorders>
              <w:top w:val="nil"/>
              <w:left w:val="nil"/>
              <w:bottom w:val="single" w:sz="8" w:space="0" w:color="auto"/>
              <w:right w:val="single" w:sz="8" w:space="0" w:color="auto"/>
            </w:tcBorders>
            <w:tcMar>
              <w:top w:w="0" w:type="dxa"/>
              <w:left w:w="108" w:type="dxa"/>
              <w:bottom w:w="0" w:type="dxa"/>
              <w:right w:w="108" w:type="dxa"/>
            </w:tcMar>
          </w:tcPr>
          <w:p w14:paraId="795837BE" w14:textId="77777777" w:rsidR="003B577B" w:rsidRDefault="003B577B">
            <w:pPr>
              <w:jc w:val="center"/>
            </w:pPr>
          </w:p>
        </w:tc>
        <w:tc>
          <w:tcPr>
            <w:tcW w:w="1590" w:type="dxa"/>
            <w:tcBorders>
              <w:top w:val="nil"/>
              <w:left w:val="nil"/>
              <w:bottom w:val="single" w:sz="8" w:space="0" w:color="auto"/>
              <w:right w:val="single" w:sz="8" w:space="0" w:color="auto"/>
            </w:tcBorders>
            <w:tcMar>
              <w:top w:w="0" w:type="dxa"/>
              <w:left w:w="108" w:type="dxa"/>
              <w:bottom w:w="0" w:type="dxa"/>
              <w:right w:w="108" w:type="dxa"/>
            </w:tcMar>
          </w:tcPr>
          <w:p w14:paraId="485F798C" w14:textId="77777777" w:rsidR="003B577B" w:rsidRDefault="003B577B">
            <w:pPr>
              <w:jc w:val="center"/>
            </w:pPr>
          </w:p>
        </w:tc>
      </w:tr>
      <w:tr w:rsidR="003B577B" w14:paraId="6D251203" w14:textId="77777777" w:rsidTr="00220BB5">
        <w:tc>
          <w:tcPr>
            <w:tcW w:w="469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068BE65" w14:textId="77777777" w:rsidR="003B577B" w:rsidRDefault="003B577B">
            <w:r>
              <w:rPr>
                <w:rFonts w:ascii="Arial" w:hAnsi="Arial" w:cs="Arial"/>
                <w:color w:val="002060"/>
              </w:rPr>
              <w:t>2-8-2|Export DICOM Objects</w:t>
            </w:r>
          </w:p>
        </w:tc>
        <w:tc>
          <w:tcPr>
            <w:tcW w:w="1012" w:type="dxa"/>
            <w:tcBorders>
              <w:top w:val="nil"/>
              <w:left w:val="nil"/>
              <w:bottom w:val="single" w:sz="8" w:space="0" w:color="auto"/>
              <w:right w:val="single" w:sz="8" w:space="0" w:color="auto"/>
            </w:tcBorders>
            <w:tcMar>
              <w:top w:w="0" w:type="dxa"/>
              <w:left w:w="108" w:type="dxa"/>
              <w:bottom w:w="0" w:type="dxa"/>
              <w:right w:w="108" w:type="dxa"/>
            </w:tcMar>
          </w:tcPr>
          <w:p w14:paraId="1D5CE2EA" w14:textId="77777777" w:rsidR="003B577B" w:rsidRDefault="003B577B">
            <w:pPr>
              <w:jc w:val="center"/>
            </w:pPr>
          </w:p>
        </w:tc>
        <w:tc>
          <w:tcPr>
            <w:tcW w:w="952" w:type="dxa"/>
            <w:tcBorders>
              <w:top w:val="nil"/>
              <w:left w:val="nil"/>
              <w:bottom w:val="single" w:sz="8" w:space="0" w:color="auto"/>
              <w:right w:val="single" w:sz="8" w:space="0" w:color="auto"/>
            </w:tcBorders>
            <w:tcMar>
              <w:top w:w="0" w:type="dxa"/>
              <w:left w:w="108" w:type="dxa"/>
              <w:bottom w:w="0" w:type="dxa"/>
              <w:right w:w="108" w:type="dxa"/>
            </w:tcMar>
          </w:tcPr>
          <w:p w14:paraId="0F79E3A8" w14:textId="77777777" w:rsidR="003B577B" w:rsidRDefault="003B577B">
            <w:pPr>
              <w:jc w:val="center"/>
            </w:pPr>
          </w:p>
        </w:tc>
        <w:tc>
          <w:tcPr>
            <w:tcW w:w="1093" w:type="dxa"/>
            <w:tcBorders>
              <w:top w:val="nil"/>
              <w:left w:val="nil"/>
              <w:bottom w:val="single" w:sz="8" w:space="0" w:color="auto"/>
              <w:right w:val="single" w:sz="8" w:space="0" w:color="auto"/>
            </w:tcBorders>
            <w:tcMar>
              <w:top w:w="0" w:type="dxa"/>
              <w:left w:w="108" w:type="dxa"/>
              <w:bottom w:w="0" w:type="dxa"/>
              <w:right w:w="108" w:type="dxa"/>
            </w:tcMar>
            <w:hideMark/>
          </w:tcPr>
          <w:p w14:paraId="521F63CB" w14:textId="77777777" w:rsidR="003B577B" w:rsidRDefault="003B577B">
            <w:pPr>
              <w:jc w:val="center"/>
            </w:pPr>
            <w:r>
              <w:t>X</w:t>
            </w:r>
          </w:p>
        </w:tc>
        <w:tc>
          <w:tcPr>
            <w:tcW w:w="1590" w:type="dxa"/>
            <w:tcBorders>
              <w:top w:val="nil"/>
              <w:left w:val="nil"/>
              <w:bottom w:val="single" w:sz="8" w:space="0" w:color="auto"/>
              <w:right w:val="single" w:sz="8" w:space="0" w:color="auto"/>
            </w:tcBorders>
            <w:tcMar>
              <w:top w:w="0" w:type="dxa"/>
              <w:left w:w="108" w:type="dxa"/>
              <w:bottom w:w="0" w:type="dxa"/>
              <w:right w:w="108" w:type="dxa"/>
            </w:tcMar>
          </w:tcPr>
          <w:p w14:paraId="194452B1" w14:textId="77777777" w:rsidR="003B577B" w:rsidRDefault="003B577B">
            <w:pPr>
              <w:jc w:val="center"/>
            </w:pPr>
          </w:p>
        </w:tc>
      </w:tr>
      <w:tr w:rsidR="003B577B" w14:paraId="4B4BB407" w14:textId="77777777" w:rsidTr="00220BB5">
        <w:tc>
          <w:tcPr>
            <w:tcW w:w="469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230E265" w14:textId="77777777" w:rsidR="003B577B" w:rsidRDefault="003B577B">
            <w:r>
              <w:rPr>
                <w:rFonts w:ascii="Arial" w:hAnsi="Arial" w:cs="Arial"/>
                <w:color w:val="002060"/>
              </w:rPr>
              <w:t>2-8-12|Real-Time Batch Export Queue Monitor</w:t>
            </w:r>
          </w:p>
        </w:tc>
        <w:tc>
          <w:tcPr>
            <w:tcW w:w="1012" w:type="dxa"/>
            <w:tcBorders>
              <w:top w:val="nil"/>
              <w:left w:val="nil"/>
              <w:bottom w:val="single" w:sz="8" w:space="0" w:color="auto"/>
              <w:right w:val="single" w:sz="8" w:space="0" w:color="auto"/>
            </w:tcBorders>
            <w:tcMar>
              <w:top w:w="0" w:type="dxa"/>
              <w:left w:w="108" w:type="dxa"/>
              <w:bottom w:w="0" w:type="dxa"/>
              <w:right w:w="108" w:type="dxa"/>
            </w:tcMar>
          </w:tcPr>
          <w:p w14:paraId="686A0658" w14:textId="77777777" w:rsidR="003B577B" w:rsidRDefault="003B577B">
            <w:pPr>
              <w:jc w:val="center"/>
            </w:pPr>
          </w:p>
        </w:tc>
        <w:tc>
          <w:tcPr>
            <w:tcW w:w="952" w:type="dxa"/>
            <w:tcBorders>
              <w:top w:val="nil"/>
              <w:left w:val="nil"/>
              <w:bottom w:val="single" w:sz="8" w:space="0" w:color="auto"/>
              <w:right w:val="single" w:sz="8" w:space="0" w:color="auto"/>
            </w:tcBorders>
            <w:tcMar>
              <w:top w:w="0" w:type="dxa"/>
              <w:left w:w="108" w:type="dxa"/>
              <w:bottom w:w="0" w:type="dxa"/>
              <w:right w:w="108" w:type="dxa"/>
            </w:tcMar>
          </w:tcPr>
          <w:p w14:paraId="46824D03" w14:textId="77777777" w:rsidR="003B577B" w:rsidRDefault="003B577B">
            <w:pPr>
              <w:jc w:val="center"/>
            </w:pPr>
          </w:p>
        </w:tc>
        <w:tc>
          <w:tcPr>
            <w:tcW w:w="1093" w:type="dxa"/>
            <w:tcBorders>
              <w:top w:val="nil"/>
              <w:left w:val="nil"/>
              <w:bottom w:val="single" w:sz="8" w:space="0" w:color="auto"/>
              <w:right w:val="single" w:sz="8" w:space="0" w:color="auto"/>
            </w:tcBorders>
            <w:tcMar>
              <w:top w:w="0" w:type="dxa"/>
              <w:left w:w="108" w:type="dxa"/>
              <w:bottom w:w="0" w:type="dxa"/>
              <w:right w:w="108" w:type="dxa"/>
            </w:tcMar>
            <w:hideMark/>
          </w:tcPr>
          <w:p w14:paraId="0FD14D46" w14:textId="77777777" w:rsidR="003B577B" w:rsidRDefault="003B577B">
            <w:pPr>
              <w:jc w:val="center"/>
            </w:pPr>
            <w:r>
              <w:t>X</w:t>
            </w:r>
          </w:p>
        </w:tc>
        <w:tc>
          <w:tcPr>
            <w:tcW w:w="1590" w:type="dxa"/>
            <w:tcBorders>
              <w:top w:val="nil"/>
              <w:left w:val="nil"/>
              <w:bottom w:val="single" w:sz="8" w:space="0" w:color="auto"/>
              <w:right w:val="single" w:sz="8" w:space="0" w:color="auto"/>
            </w:tcBorders>
            <w:tcMar>
              <w:top w:w="0" w:type="dxa"/>
              <w:left w:w="108" w:type="dxa"/>
              <w:bottom w:w="0" w:type="dxa"/>
              <w:right w:w="108" w:type="dxa"/>
            </w:tcMar>
          </w:tcPr>
          <w:p w14:paraId="6B8E4075" w14:textId="77777777" w:rsidR="003B577B" w:rsidRDefault="003B577B">
            <w:pPr>
              <w:jc w:val="center"/>
            </w:pPr>
          </w:p>
        </w:tc>
      </w:tr>
      <w:tr w:rsidR="003B577B" w14:paraId="315CCA33" w14:textId="77777777" w:rsidTr="00220BB5">
        <w:tc>
          <w:tcPr>
            <w:tcW w:w="469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2463D32" w14:textId="77777777" w:rsidR="003B577B" w:rsidRDefault="003B577B">
            <w:r>
              <w:rPr>
                <w:rFonts w:ascii="Arial" w:hAnsi="Arial" w:cs="Arial"/>
                <w:color w:val="002060"/>
              </w:rPr>
              <w:t>2-14-1|VistA Client Query/Retrieve Surrogate</w:t>
            </w:r>
          </w:p>
        </w:tc>
        <w:tc>
          <w:tcPr>
            <w:tcW w:w="1012" w:type="dxa"/>
            <w:tcBorders>
              <w:top w:val="nil"/>
              <w:left w:val="nil"/>
              <w:bottom w:val="single" w:sz="8" w:space="0" w:color="auto"/>
              <w:right w:val="single" w:sz="8" w:space="0" w:color="auto"/>
            </w:tcBorders>
            <w:tcMar>
              <w:top w:w="0" w:type="dxa"/>
              <w:left w:w="108" w:type="dxa"/>
              <w:bottom w:w="0" w:type="dxa"/>
              <w:right w:w="108" w:type="dxa"/>
            </w:tcMar>
          </w:tcPr>
          <w:p w14:paraId="4BA67A09" w14:textId="77777777" w:rsidR="003B577B" w:rsidRDefault="003B577B">
            <w:pPr>
              <w:jc w:val="center"/>
            </w:pPr>
          </w:p>
        </w:tc>
        <w:tc>
          <w:tcPr>
            <w:tcW w:w="952" w:type="dxa"/>
            <w:tcBorders>
              <w:top w:val="nil"/>
              <w:left w:val="nil"/>
              <w:bottom w:val="single" w:sz="8" w:space="0" w:color="auto"/>
              <w:right w:val="single" w:sz="8" w:space="0" w:color="auto"/>
            </w:tcBorders>
            <w:tcMar>
              <w:top w:w="0" w:type="dxa"/>
              <w:left w:w="108" w:type="dxa"/>
              <w:bottom w:w="0" w:type="dxa"/>
              <w:right w:w="108" w:type="dxa"/>
            </w:tcMar>
          </w:tcPr>
          <w:p w14:paraId="4CA48110" w14:textId="77777777" w:rsidR="003B577B" w:rsidRDefault="003B577B">
            <w:pPr>
              <w:jc w:val="center"/>
            </w:pPr>
          </w:p>
        </w:tc>
        <w:tc>
          <w:tcPr>
            <w:tcW w:w="1093" w:type="dxa"/>
            <w:tcBorders>
              <w:top w:val="nil"/>
              <w:left w:val="nil"/>
              <w:bottom w:val="single" w:sz="8" w:space="0" w:color="auto"/>
              <w:right w:val="single" w:sz="8" w:space="0" w:color="auto"/>
            </w:tcBorders>
            <w:tcMar>
              <w:top w:w="0" w:type="dxa"/>
              <w:left w:w="108" w:type="dxa"/>
              <w:bottom w:w="0" w:type="dxa"/>
              <w:right w:w="108" w:type="dxa"/>
            </w:tcMar>
          </w:tcPr>
          <w:p w14:paraId="5DF81BD3" w14:textId="77777777" w:rsidR="003B577B" w:rsidRDefault="003B577B">
            <w:pPr>
              <w:jc w:val="center"/>
            </w:pPr>
          </w:p>
        </w:tc>
        <w:tc>
          <w:tcPr>
            <w:tcW w:w="1590" w:type="dxa"/>
            <w:tcBorders>
              <w:top w:val="nil"/>
              <w:left w:val="nil"/>
              <w:bottom w:val="single" w:sz="8" w:space="0" w:color="auto"/>
              <w:right w:val="single" w:sz="8" w:space="0" w:color="auto"/>
            </w:tcBorders>
            <w:tcMar>
              <w:top w:w="0" w:type="dxa"/>
              <w:left w:w="108" w:type="dxa"/>
              <w:bottom w:w="0" w:type="dxa"/>
              <w:right w:w="108" w:type="dxa"/>
            </w:tcMar>
            <w:hideMark/>
          </w:tcPr>
          <w:p w14:paraId="125065C4" w14:textId="77777777" w:rsidR="003B577B" w:rsidRDefault="003B577B">
            <w:pPr>
              <w:jc w:val="center"/>
            </w:pPr>
            <w:r>
              <w:t>X</w:t>
            </w:r>
          </w:p>
        </w:tc>
      </w:tr>
      <w:tr w:rsidR="003B577B" w14:paraId="70993B90" w14:textId="77777777" w:rsidTr="00220BB5">
        <w:tc>
          <w:tcPr>
            <w:tcW w:w="469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FC5D0A1" w14:textId="77777777" w:rsidR="003B577B" w:rsidRDefault="003B577B">
            <w:r>
              <w:rPr>
                <w:rFonts w:ascii="Arial" w:hAnsi="Arial" w:cs="Arial"/>
                <w:color w:val="002060"/>
              </w:rPr>
              <w:t>2-14-2|Q/R Surrogate to Retrieve Images</w:t>
            </w:r>
          </w:p>
        </w:tc>
        <w:tc>
          <w:tcPr>
            <w:tcW w:w="1012" w:type="dxa"/>
            <w:tcBorders>
              <w:top w:val="nil"/>
              <w:left w:val="nil"/>
              <w:bottom w:val="single" w:sz="8" w:space="0" w:color="auto"/>
              <w:right w:val="single" w:sz="8" w:space="0" w:color="auto"/>
            </w:tcBorders>
            <w:tcMar>
              <w:top w:w="0" w:type="dxa"/>
              <w:left w:w="108" w:type="dxa"/>
              <w:bottom w:w="0" w:type="dxa"/>
              <w:right w:w="108" w:type="dxa"/>
            </w:tcMar>
          </w:tcPr>
          <w:p w14:paraId="72E1A2FA" w14:textId="77777777" w:rsidR="003B577B" w:rsidRDefault="003B577B">
            <w:pPr>
              <w:jc w:val="center"/>
            </w:pPr>
          </w:p>
        </w:tc>
        <w:tc>
          <w:tcPr>
            <w:tcW w:w="952" w:type="dxa"/>
            <w:tcBorders>
              <w:top w:val="nil"/>
              <w:left w:val="nil"/>
              <w:bottom w:val="single" w:sz="8" w:space="0" w:color="auto"/>
              <w:right w:val="single" w:sz="8" w:space="0" w:color="auto"/>
            </w:tcBorders>
            <w:tcMar>
              <w:top w:w="0" w:type="dxa"/>
              <w:left w:w="108" w:type="dxa"/>
              <w:bottom w:w="0" w:type="dxa"/>
              <w:right w:w="108" w:type="dxa"/>
            </w:tcMar>
          </w:tcPr>
          <w:p w14:paraId="55363FA3" w14:textId="77777777" w:rsidR="003B577B" w:rsidRDefault="003B577B">
            <w:pPr>
              <w:jc w:val="center"/>
            </w:pPr>
          </w:p>
        </w:tc>
        <w:tc>
          <w:tcPr>
            <w:tcW w:w="1093" w:type="dxa"/>
            <w:tcBorders>
              <w:top w:val="nil"/>
              <w:left w:val="nil"/>
              <w:bottom w:val="single" w:sz="8" w:space="0" w:color="auto"/>
              <w:right w:val="single" w:sz="8" w:space="0" w:color="auto"/>
            </w:tcBorders>
            <w:tcMar>
              <w:top w:w="0" w:type="dxa"/>
              <w:left w:w="108" w:type="dxa"/>
              <w:bottom w:w="0" w:type="dxa"/>
              <w:right w:w="108" w:type="dxa"/>
            </w:tcMar>
          </w:tcPr>
          <w:p w14:paraId="1D3442EF" w14:textId="77777777" w:rsidR="003B577B" w:rsidRDefault="003B577B">
            <w:pPr>
              <w:jc w:val="center"/>
            </w:pPr>
          </w:p>
        </w:tc>
        <w:tc>
          <w:tcPr>
            <w:tcW w:w="1590" w:type="dxa"/>
            <w:tcBorders>
              <w:top w:val="nil"/>
              <w:left w:val="nil"/>
              <w:bottom w:val="single" w:sz="8" w:space="0" w:color="auto"/>
              <w:right w:val="single" w:sz="8" w:space="0" w:color="auto"/>
            </w:tcBorders>
            <w:tcMar>
              <w:top w:w="0" w:type="dxa"/>
              <w:left w:w="108" w:type="dxa"/>
              <w:bottom w:w="0" w:type="dxa"/>
              <w:right w:w="108" w:type="dxa"/>
            </w:tcMar>
            <w:hideMark/>
          </w:tcPr>
          <w:p w14:paraId="78F881D2" w14:textId="77777777" w:rsidR="003B577B" w:rsidRDefault="003B577B">
            <w:pPr>
              <w:jc w:val="center"/>
            </w:pPr>
            <w:r>
              <w:t>X</w:t>
            </w:r>
          </w:p>
        </w:tc>
      </w:tr>
      <w:tr w:rsidR="003B577B" w14:paraId="07B4268A" w14:textId="77777777" w:rsidTr="00220BB5">
        <w:tc>
          <w:tcPr>
            <w:tcW w:w="469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18F0144" w14:textId="77777777" w:rsidR="003B577B" w:rsidRDefault="003B577B">
            <w:pPr>
              <w:rPr>
                <w:rFonts w:ascii="Arial" w:hAnsi="Arial" w:cs="Arial"/>
                <w:color w:val="002060"/>
              </w:rPr>
            </w:pPr>
            <w:r>
              <w:rPr>
                <w:rFonts w:ascii="Arial" w:hAnsi="Arial" w:cs="Arial"/>
                <w:color w:val="002060"/>
              </w:rPr>
              <w:t>3-1|Start Routing Transmission Processor</w:t>
            </w:r>
          </w:p>
        </w:tc>
        <w:tc>
          <w:tcPr>
            <w:tcW w:w="1012" w:type="dxa"/>
            <w:tcBorders>
              <w:top w:val="nil"/>
              <w:left w:val="nil"/>
              <w:bottom w:val="single" w:sz="8" w:space="0" w:color="auto"/>
              <w:right w:val="single" w:sz="8" w:space="0" w:color="auto"/>
            </w:tcBorders>
            <w:tcMar>
              <w:top w:w="0" w:type="dxa"/>
              <w:left w:w="108" w:type="dxa"/>
              <w:bottom w:w="0" w:type="dxa"/>
              <w:right w:w="108" w:type="dxa"/>
            </w:tcMar>
          </w:tcPr>
          <w:p w14:paraId="26307495" w14:textId="77777777" w:rsidR="003B577B" w:rsidRDefault="003B577B">
            <w:pPr>
              <w:jc w:val="center"/>
              <w:rPr>
                <w:rFonts w:ascii="Calibri" w:hAnsi="Calibri" w:cs="Calibri"/>
                <w:sz w:val="22"/>
                <w:szCs w:val="22"/>
              </w:rPr>
            </w:pPr>
          </w:p>
        </w:tc>
        <w:tc>
          <w:tcPr>
            <w:tcW w:w="952" w:type="dxa"/>
            <w:tcBorders>
              <w:top w:val="nil"/>
              <w:left w:val="nil"/>
              <w:bottom w:val="single" w:sz="8" w:space="0" w:color="auto"/>
              <w:right w:val="single" w:sz="8" w:space="0" w:color="auto"/>
            </w:tcBorders>
            <w:tcMar>
              <w:top w:w="0" w:type="dxa"/>
              <w:left w:w="108" w:type="dxa"/>
              <w:bottom w:w="0" w:type="dxa"/>
              <w:right w:w="108" w:type="dxa"/>
            </w:tcMar>
          </w:tcPr>
          <w:p w14:paraId="2BF53AAB" w14:textId="77777777" w:rsidR="003B577B" w:rsidRDefault="003B577B">
            <w:pPr>
              <w:jc w:val="center"/>
            </w:pPr>
          </w:p>
        </w:tc>
        <w:tc>
          <w:tcPr>
            <w:tcW w:w="1093" w:type="dxa"/>
            <w:tcBorders>
              <w:top w:val="nil"/>
              <w:left w:val="nil"/>
              <w:bottom w:val="single" w:sz="8" w:space="0" w:color="auto"/>
              <w:right w:val="single" w:sz="8" w:space="0" w:color="auto"/>
            </w:tcBorders>
            <w:tcMar>
              <w:top w:w="0" w:type="dxa"/>
              <w:left w:w="108" w:type="dxa"/>
              <w:bottom w:w="0" w:type="dxa"/>
              <w:right w:w="108" w:type="dxa"/>
            </w:tcMar>
            <w:hideMark/>
          </w:tcPr>
          <w:p w14:paraId="79D870FC" w14:textId="77777777" w:rsidR="003B577B" w:rsidRDefault="003B577B">
            <w:pPr>
              <w:jc w:val="center"/>
            </w:pPr>
            <w:r>
              <w:t>X</w:t>
            </w:r>
          </w:p>
        </w:tc>
        <w:tc>
          <w:tcPr>
            <w:tcW w:w="1590" w:type="dxa"/>
            <w:tcBorders>
              <w:top w:val="nil"/>
              <w:left w:val="nil"/>
              <w:bottom w:val="single" w:sz="8" w:space="0" w:color="auto"/>
              <w:right w:val="single" w:sz="8" w:space="0" w:color="auto"/>
            </w:tcBorders>
            <w:tcMar>
              <w:top w:w="0" w:type="dxa"/>
              <w:left w:w="108" w:type="dxa"/>
              <w:bottom w:w="0" w:type="dxa"/>
              <w:right w:w="108" w:type="dxa"/>
            </w:tcMar>
          </w:tcPr>
          <w:p w14:paraId="7F735C98" w14:textId="77777777" w:rsidR="003B577B" w:rsidRDefault="003B577B">
            <w:pPr>
              <w:jc w:val="center"/>
            </w:pPr>
          </w:p>
        </w:tc>
      </w:tr>
      <w:tr w:rsidR="003B577B" w14:paraId="33C4F622" w14:textId="77777777" w:rsidTr="00220BB5">
        <w:tc>
          <w:tcPr>
            <w:tcW w:w="469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371E3A" w14:textId="77777777" w:rsidR="003B577B" w:rsidRDefault="003B577B">
            <w:pPr>
              <w:rPr>
                <w:rFonts w:ascii="Arial" w:hAnsi="Arial" w:cs="Arial"/>
                <w:color w:val="002060"/>
              </w:rPr>
            </w:pPr>
            <w:r>
              <w:rPr>
                <w:rFonts w:ascii="Arial" w:hAnsi="Arial" w:cs="Arial"/>
                <w:color w:val="002060"/>
              </w:rPr>
              <w:t>3-3|Start Routing Evaluation Processor</w:t>
            </w:r>
          </w:p>
        </w:tc>
        <w:tc>
          <w:tcPr>
            <w:tcW w:w="1012" w:type="dxa"/>
            <w:tcBorders>
              <w:top w:val="nil"/>
              <w:left w:val="nil"/>
              <w:bottom w:val="single" w:sz="8" w:space="0" w:color="auto"/>
              <w:right w:val="single" w:sz="8" w:space="0" w:color="auto"/>
            </w:tcBorders>
            <w:tcMar>
              <w:top w:w="0" w:type="dxa"/>
              <w:left w:w="108" w:type="dxa"/>
              <w:bottom w:w="0" w:type="dxa"/>
              <w:right w:w="108" w:type="dxa"/>
            </w:tcMar>
          </w:tcPr>
          <w:p w14:paraId="4E8F6359" w14:textId="77777777" w:rsidR="003B577B" w:rsidRDefault="003B577B">
            <w:pPr>
              <w:jc w:val="center"/>
              <w:rPr>
                <w:rFonts w:ascii="Calibri" w:hAnsi="Calibri" w:cs="Calibri"/>
                <w:sz w:val="22"/>
                <w:szCs w:val="22"/>
              </w:rPr>
            </w:pPr>
          </w:p>
        </w:tc>
        <w:tc>
          <w:tcPr>
            <w:tcW w:w="952" w:type="dxa"/>
            <w:tcBorders>
              <w:top w:val="nil"/>
              <w:left w:val="nil"/>
              <w:bottom w:val="single" w:sz="8" w:space="0" w:color="auto"/>
              <w:right w:val="single" w:sz="8" w:space="0" w:color="auto"/>
            </w:tcBorders>
            <w:tcMar>
              <w:top w:w="0" w:type="dxa"/>
              <w:left w:w="108" w:type="dxa"/>
              <w:bottom w:w="0" w:type="dxa"/>
              <w:right w:w="108" w:type="dxa"/>
            </w:tcMar>
          </w:tcPr>
          <w:p w14:paraId="6DE323B9" w14:textId="77777777" w:rsidR="003B577B" w:rsidRDefault="003B577B">
            <w:pPr>
              <w:jc w:val="center"/>
            </w:pPr>
          </w:p>
        </w:tc>
        <w:tc>
          <w:tcPr>
            <w:tcW w:w="1093" w:type="dxa"/>
            <w:tcBorders>
              <w:top w:val="nil"/>
              <w:left w:val="nil"/>
              <w:bottom w:val="single" w:sz="8" w:space="0" w:color="auto"/>
              <w:right w:val="single" w:sz="8" w:space="0" w:color="auto"/>
            </w:tcBorders>
            <w:tcMar>
              <w:top w:w="0" w:type="dxa"/>
              <w:left w:w="108" w:type="dxa"/>
              <w:bottom w:w="0" w:type="dxa"/>
              <w:right w:w="108" w:type="dxa"/>
            </w:tcMar>
            <w:hideMark/>
          </w:tcPr>
          <w:p w14:paraId="3DDE5A9B" w14:textId="77777777" w:rsidR="003B577B" w:rsidRDefault="003B577B">
            <w:pPr>
              <w:jc w:val="center"/>
            </w:pPr>
            <w:r>
              <w:t>X</w:t>
            </w:r>
          </w:p>
        </w:tc>
        <w:tc>
          <w:tcPr>
            <w:tcW w:w="1590" w:type="dxa"/>
            <w:tcBorders>
              <w:top w:val="nil"/>
              <w:left w:val="nil"/>
              <w:bottom w:val="single" w:sz="8" w:space="0" w:color="auto"/>
              <w:right w:val="single" w:sz="8" w:space="0" w:color="auto"/>
            </w:tcBorders>
            <w:tcMar>
              <w:top w:w="0" w:type="dxa"/>
              <w:left w:w="108" w:type="dxa"/>
              <w:bottom w:w="0" w:type="dxa"/>
              <w:right w:w="108" w:type="dxa"/>
            </w:tcMar>
          </w:tcPr>
          <w:p w14:paraId="1646C374" w14:textId="77777777" w:rsidR="003B577B" w:rsidRDefault="003B577B">
            <w:pPr>
              <w:jc w:val="center"/>
            </w:pPr>
          </w:p>
        </w:tc>
      </w:tr>
    </w:tbl>
    <w:p w14:paraId="2E727EBD" w14:textId="1D5102A3" w:rsidR="00F35335" w:rsidRDefault="00F35335" w:rsidP="00307E86"/>
    <w:p w14:paraId="47DEF67D" w14:textId="1938F0D1" w:rsidR="00F97DD2" w:rsidRDefault="00F97DD2" w:rsidP="00307E86">
      <w:r>
        <w:br w:type="page"/>
      </w:r>
    </w:p>
    <w:p w14:paraId="387B3A7F" w14:textId="77777777" w:rsidR="00F97DD2" w:rsidRDefault="00F97DD2" w:rsidP="00307E86"/>
    <w:p w14:paraId="19ADD159" w14:textId="194FA77F" w:rsidR="002F40DA" w:rsidRPr="005C07B5" w:rsidRDefault="002F40DA" w:rsidP="00600EE9">
      <w:pPr>
        <w:pStyle w:val="Heading1"/>
      </w:pPr>
      <w:bookmarkStart w:id="454" w:name="_Toc134450645"/>
      <w:bookmarkStart w:id="455" w:name="_Toc134451601"/>
      <w:bookmarkStart w:id="456" w:name="_Toc134452557"/>
      <w:bookmarkStart w:id="457" w:name="_Toc134450646"/>
      <w:bookmarkStart w:id="458" w:name="_Toc134451602"/>
      <w:bookmarkStart w:id="459" w:name="_Toc134452558"/>
      <w:bookmarkStart w:id="460" w:name="_Securing_the_Gateway"/>
      <w:bookmarkStart w:id="461" w:name="_Toc134450647"/>
      <w:bookmarkStart w:id="462" w:name="_Toc134451603"/>
      <w:bookmarkStart w:id="463" w:name="_Toc134452559"/>
      <w:bookmarkStart w:id="464" w:name="_Toc134450648"/>
      <w:bookmarkStart w:id="465" w:name="_Toc134451604"/>
      <w:bookmarkStart w:id="466" w:name="_Toc134452560"/>
      <w:bookmarkStart w:id="467" w:name="_Toc134450649"/>
      <w:bookmarkStart w:id="468" w:name="_Toc134451605"/>
      <w:bookmarkStart w:id="469" w:name="_Toc134452561"/>
      <w:bookmarkStart w:id="470" w:name="_Toc134450650"/>
      <w:bookmarkStart w:id="471" w:name="_Toc134451606"/>
      <w:bookmarkStart w:id="472" w:name="_Toc134452562"/>
      <w:bookmarkStart w:id="473" w:name="_Toc134450651"/>
      <w:bookmarkStart w:id="474" w:name="_Toc134451607"/>
      <w:bookmarkStart w:id="475" w:name="_Toc134452563"/>
      <w:bookmarkStart w:id="476" w:name="_Toc134450652"/>
      <w:bookmarkStart w:id="477" w:name="_Toc134451608"/>
      <w:bookmarkStart w:id="478" w:name="_Toc134452564"/>
      <w:bookmarkStart w:id="479" w:name="_Toc134450653"/>
      <w:bookmarkStart w:id="480" w:name="_Toc134451609"/>
      <w:bookmarkStart w:id="481" w:name="_Toc134452565"/>
      <w:bookmarkStart w:id="482" w:name="_Toc134450654"/>
      <w:bookmarkStart w:id="483" w:name="_Toc134451610"/>
      <w:bookmarkStart w:id="484" w:name="_Toc134452566"/>
      <w:bookmarkStart w:id="485" w:name="_Toc134450655"/>
      <w:bookmarkStart w:id="486" w:name="_Toc134451611"/>
      <w:bookmarkStart w:id="487" w:name="_Toc134452567"/>
      <w:bookmarkStart w:id="488" w:name="_Toc134450656"/>
      <w:bookmarkStart w:id="489" w:name="_Toc134451612"/>
      <w:bookmarkStart w:id="490" w:name="_Toc134452568"/>
      <w:bookmarkStart w:id="491" w:name="_Toc134450657"/>
      <w:bookmarkStart w:id="492" w:name="_Toc134451613"/>
      <w:bookmarkStart w:id="493" w:name="_Toc134452569"/>
      <w:bookmarkStart w:id="494" w:name="_Toc134450658"/>
      <w:bookmarkStart w:id="495" w:name="_Toc134451614"/>
      <w:bookmarkStart w:id="496" w:name="_Toc134452570"/>
      <w:bookmarkStart w:id="497" w:name="_Toc134450659"/>
      <w:bookmarkStart w:id="498" w:name="_Toc134451615"/>
      <w:bookmarkStart w:id="499" w:name="_Toc134452571"/>
      <w:bookmarkStart w:id="500" w:name="_Toc134450660"/>
      <w:bookmarkStart w:id="501" w:name="_Toc134451616"/>
      <w:bookmarkStart w:id="502" w:name="_Toc134452572"/>
      <w:bookmarkStart w:id="503" w:name="_Toc134450661"/>
      <w:bookmarkStart w:id="504" w:name="_Toc134451617"/>
      <w:bookmarkStart w:id="505" w:name="_Toc134452573"/>
      <w:bookmarkStart w:id="506" w:name="_Toc134450662"/>
      <w:bookmarkStart w:id="507" w:name="_Toc134451618"/>
      <w:bookmarkStart w:id="508" w:name="_Toc134452574"/>
      <w:bookmarkStart w:id="509" w:name="_Toc134450663"/>
      <w:bookmarkStart w:id="510" w:name="_Toc134451619"/>
      <w:bookmarkStart w:id="511" w:name="_Toc134452575"/>
      <w:bookmarkStart w:id="512" w:name="_Toc134450664"/>
      <w:bookmarkStart w:id="513" w:name="_Toc134451620"/>
      <w:bookmarkStart w:id="514" w:name="_Toc134452576"/>
      <w:bookmarkStart w:id="515" w:name="_Toc134450665"/>
      <w:bookmarkStart w:id="516" w:name="_Toc134451621"/>
      <w:bookmarkStart w:id="517" w:name="_Toc134452577"/>
      <w:bookmarkStart w:id="518" w:name="_Toc134450666"/>
      <w:bookmarkStart w:id="519" w:name="_Toc134451622"/>
      <w:bookmarkStart w:id="520" w:name="_Toc134452578"/>
      <w:bookmarkStart w:id="521" w:name="_Toc134450667"/>
      <w:bookmarkStart w:id="522" w:name="_Toc134451623"/>
      <w:bookmarkStart w:id="523" w:name="_Toc134452579"/>
      <w:bookmarkStart w:id="524" w:name="_Toc134450668"/>
      <w:bookmarkStart w:id="525" w:name="_Toc134451624"/>
      <w:bookmarkStart w:id="526" w:name="_Toc134452580"/>
      <w:bookmarkStart w:id="527" w:name="_Toc134450669"/>
      <w:bookmarkStart w:id="528" w:name="_Toc134451625"/>
      <w:bookmarkStart w:id="529" w:name="_Toc134452581"/>
      <w:bookmarkStart w:id="530" w:name="_Toc134450670"/>
      <w:bookmarkStart w:id="531" w:name="_Toc134451626"/>
      <w:bookmarkStart w:id="532" w:name="_Toc134452582"/>
      <w:bookmarkStart w:id="533" w:name="_Toc134450671"/>
      <w:bookmarkStart w:id="534" w:name="_Toc134451627"/>
      <w:bookmarkStart w:id="535" w:name="_Toc134452583"/>
      <w:bookmarkStart w:id="536" w:name="_Toc134450672"/>
      <w:bookmarkStart w:id="537" w:name="_Toc134451628"/>
      <w:bookmarkStart w:id="538" w:name="_Toc134452584"/>
      <w:bookmarkStart w:id="539" w:name="_Toc134450673"/>
      <w:bookmarkStart w:id="540" w:name="_Toc134451629"/>
      <w:bookmarkStart w:id="541" w:name="_Toc134452585"/>
      <w:bookmarkStart w:id="542" w:name="_Toc134450674"/>
      <w:bookmarkStart w:id="543" w:name="_Toc134451630"/>
      <w:bookmarkStart w:id="544" w:name="_Toc134452586"/>
      <w:bookmarkStart w:id="545" w:name="_Toc134450675"/>
      <w:bookmarkStart w:id="546" w:name="_Toc134451631"/>
      <w:bookmarkStart w:id="547" w:name="_Toc134452587"/>
      <w:bookmarkStart w:id="548" w:name="_Toc134450676"/>
      <w:bookmarkStart w:id="549" w:name="_Toc134451632"/>
      <w:bookmarkStart w:id="550" w:name="_Toc134452588"/>
      <w:bookmarkStart w:id="551" w:name="_Toc134450677"/>
      <w:bookmarkStart w:id="552" w:name="_Toc134451633"/>
      <w:bookmarkStart w:id="553" w:name="_Toc134452589"/>
      <w:bookmarkStart w:id="554" w:name="_Toc134450678"/>
      <w:bookmarkStart w:id="555" w:name="_Toc134451634"/>
      <w:bookmarkStart w:id="556" w:name="_Toc134452590"/>
      <w:bookmarkStart w:id="557" w:name="_Toc134450679"/>
      <w:bookmarkStart w:id="558" w:name="_Toc134451635"/>
      <w:bookmarkStart w:id="559" w:name="_Toc134452591"/>
      <w:bookmarkStart w:id="560" w:name="_Toc134450680"/>
      <w:bookmarkStart w:id="561" w:name="_Toc134451636"/>
      <w:bookmarkStart w:id="562" w:name="_Toc134452592"/>
      <w:bookmarkStart w:id="563" w:name="_Toc134450681"/>
      <w:bookmarkStart w:id="564" w:name="_Toc134451637"/>
      <w:bookmarkStart w:id="565" w:name="_Toc134452593"/>
      <w:bookmarkStart w:id="566" w:name="_Toc134450682"/>
      <w:bookmarkStart w:id="567" w:name="_Toc134451638"/>
      <w:bookmarkStart w:id="568" w:name="_Toc134452594"/>
      <w:bookmarkStart w:id="569" w:name="_Toc134450683"/>
      <w:bookmarkStart w:id="570" w:name="_Toc134451639"/>
      <w:bookmarkStart w:id="571" w:name="_Toc134452595"/>
      <w:bookmarkStart w:id="572" w:name="_Toc134450684"/>
      <w:bookmarkStart w:id="573" w:name="_Toc134451640"/>
      <w:bookmarkStart w:id="574" w:name="_Toc134452596"/>
      <w:bookmarkStart w:id="575" w:name="_Toc134450685"/>
      <w:bookmarkStart w:id="576" w:name="_Toc134451641"/>
      <w:bookmarkStart w:id="577" w:name="_Toc134452597"/>
      <w:bookmarkStart w:id="578" w:name="_Toc134450686"/>
      <w:bookmarkStart w:id="579" w:name="_Toc134451642"/>
      <w:bookmarkStart w:id="580" w:name="_Toc134452598"/>
      <w:bookmarkStart w:id="581" w:name="_Toc134450687"/>
      <w:bookmarkStart w:id="582" w:name="_Toc134451643"/>
      <w:bookmarkStart w:id="583" w:name="_Toc134452599"/>
      <w:bookmarkStart w:id="584" w:name="_Toc134450688"/>
      <w:bookmarkStart w:id="585" w:name="_Toc134451644"/>
      <w:bookmarkStart w:id="586" w:name="_Toc134452600"/>
      <w:bookmarkStart w:id="587" w:name="_Toc134450689"/>
      <w:bookmarkStart w:id="588" w:name="_Toc134451645"/>
      <w:bookmarkStart w:id="589" w:name="_Toc134452601"/>
      <w:bookmarkStart w:id="590" w:name="_Toc134450690"/>
      <w:bookmarkStart w:id="591" w:name="_Toc134451646"/>
      <w:bookmarkStart w:id="592" w:name="_Toc134452602"/>
      <w:bookmarkStart w:id="593" w:name="_Toc134450691"/>
      <w:bookmarkStart w:id="594" w:name="_Toc134451647"/>
      <w:bookmarkStart w:id="595" w:name="_Toc134452603"/>
      <w:bookmarkStart w:id="596" w:name="_Toc134450692"/>
      <w:bookmarkStart w:id="597" w:name="_Toc134451648"/>
      <w:bookmarkStart w:id="598" w:name="_Toc134452604"/>
      <w:bookmarkStart w:id="599" w:name="_Toc134450693"/>
      <w:bookmarkStart w:id="600" w:name="_Toc134451649"/>
      <w:bookmarkStart w:id="601" w:name="_Toc134452605"/>
      <w:bookmarkStart w:id="602" w:name="_Toc134450694"/>
      <w:bookmarkStart w:id="603" w:name="_Toc134451650"/>
      <w:bookmarkStart w:id="604" w:name="_Toc134452606"/>
      <w:bookmarkStart w:id="605" w:name="_Toc134450695"/>
      <w:bookmarkStart w:id="606" w:name="_Toc134451651"/>
      <w:bookmarkStart w:id="607" w:name="_Toc134452607"/>
      <w:bookmarkStart w:id="608" w:name="_Toc134450696"/>
      <w:bookmarkStart w:id="609" w:name="_Toc134451652"/>
      <w:bookmarkStart w:id="610" w:name="_Toc134452608"/>
      <w:bookmarkStart w:id="611" w:name="_Toc134450697"/>
      <w:bookmarkStart w:id="612" w:name="_Toc134451653"/>
      <w:bookmarkStart w:id="613" w:name="_Toc134452609"/>
      <w:bookmarkStart w:id="614" w:name="_Toc134450700"/>
      <w:bookmarkStart w:id="615" w:name="_Toc134451656"/>
      <w:bookmarkStart w:id="616" w:name="_Toc134452612"/>
      <w:bookmarkStart w:id="617" w:name="_Toc134450701"/>
      <w:bookmarkStart w:id="618" w:name="_Toc134451657"/>
      <w:bookmarkStart w:id="619" w:name="_Toc134452613"/>
      <w:bookmarkStart w:id="620" w:name="_Toc134450702"/>
      <w:bookmarkStart w:id="621" w:name="_Toc134451658"/>
      <w:bookmarkStart w:id="622" w:name="_Toc134452614"/>
      <w:bookmarkStart w:id="623" w:name="_Toc134450703"/>
      <w:bookmarkStart w:id="624" w:name="_Toc134451659"/>
      <w:bookmarkStart w:id="625" w:name="_Toc134452615"/>
      <w:bookmarkStart w:id="626" w:name="_Toc134450704"/>
      <w:bookmarkStart w:id="627" w:name="_Toc134451660"/>
      <w:bookmarkStart w:id="628" w:name="_Toc134452616"/>
      <w:bookmarkStart w:id="629" w:name="_Toc134450705"/>
      <w:bookmarkStart w:id="630" w:name="_Toc134451661"/>
      <w:bookmarkStart w:id="631" w:name="_Toc134452617"/>
      <w:bookmarkStart w:id="632" w:name="_Toc134450706"/>
      <w:bookmarkStart w:id="633" w:name="_Toc134451662"/>
      <w:bookmarkStart w:id="634" w:name="_Toc134452618"/>
      <w:bookmarkStart w:id="635" w:name="_Toc134450709"/>
      <w:bookmarkStart w:id="636" w:name="_Toc134451665"/>
      <w:bookmarkStart w:id="637" w:name="_Toc134452621"/>
      <w:bookmarkStart w:id="638" w:name="_Toc134450710"/>
      <w:bookmarkStart w:id="639" w:name="_Toc134451666"/>
      <w:bookmarkStart w:id="640" w:name="_Toc134452622"/>
      <w:bookmarkStart w:id="641" w:name="_Toc134450711"/>
      <w:bookmarkStart w:id="642" w:name="_Toc134451667"/>
      <w:bookmarkStart w:id="643" w:name="_Toc134452623"/>
      <w:bookmarkStart w:id="644" w:name="_Toc134450712"/>
      <w:bookmarkStart w:id="645" w:name="_Toc134451668"/>
      <w:bookmarkStart w:id="646" w:name="_Toc134452624"/>
      <w:bookmarkStart w:id="647" w:name="_Toc134450713"/>
      <w:bookmarkStart w:id="648" w:name="_Toc134451669"/>
      <w:bookmarkStart w:id="649" w:name="_Toc134452625"/>
      <w:bookmarkStart w:id="650" w:name="_Toc134450714"/>
      <w:bookmarkStart w:id="651" w:name="_Toc134451670"/>
      <w:bookmarkStart w:id="652" w:name="_Toc134452626"/>
      <w:bookmarkStart w:id="653" w:name="_Toc134450715"/>
      <w:bookmarkStart w:id="654" w:name="_Toc134451671"/>
      <w:bookmarkStart w:id="655" w:name="_Toc134452627"/>
      <w:bookmarkStart w:id="656" w:name="_Toc134450716"/>
      <w:bookmarkStart w:id="657" w:name="_Toc134451672"/>
      <w:bookmarkStart w:id="658" w:name="_Toc134452628"/>
      <w:bookmarkStart w:id="659" w:name="_Toc134450717"/>
      <w:bookmarkStart w:id="660" w:name="_Toc134451673"/>
      <w:bookmarkStart w:id="661" w:name="_Toc134452629"/>
      <w:bookmarkStart w:id="662" w:name="_Toc134450718"/>
      <w:bookmarkStart w:id="663" w:name="_Toc134451674"/>
      <w:bookmarkStart w:id="664" w:name="_Toc134452630"/>
      <w:bookmarkStart w:id="665" w:name="_Toc134450719"/>
      <w:bookmarkStart w:id="666" w:name="_Toc134451675"/>
      <w:bookmarkStart w:id="667" w:name="_Toc134452631"/>
      <w:bookmarkStart w:id="668" w:name="_Toc134450720"/>
      <w:bookmarkStart w:id="669" w:name="_Toc134451676"/>
      <w:bookmarkStart w:id="670" w:name="_Toc134452632"/>
      <w:bookmarkStart w:id="671" w:name="_Toc134450721"/>
      <w:bookmarkStart w:id="672" w:name="_Toc134451677"/>
      <w:bookmarkStart w:id="673" w:name="_Toc134452633"/>
      <w:bookmarkStart w:id="674" w:name="_Toc134450722"/>
      <w:bookmarkStart w:id="675" w:name="_Toc134451678"/>
      <w:bookmarkStart w:id="676" w:name="_Toc134452634"/>
      <w:bookmarkStart w:id="677" w:name="_Toc134450723"/>
      <w:bookmarkStart w:id="678" w:name="_Toc134451679"/>
      <w:bookmarkStart w:id="679" w:name="_Toc134452635"/>
      <w:bookmarkStart w:id="680" w:name="_Toc134450724"/>
      <w:bookmarkStart w:id="681" w:name="_Toc134451680"/>
      <w:bookmarkStart w:id="682" w:name="_Toc134452636"/>
      <w:bookmarkStart w:id="683" w:name="_Toc134450725"/>
      <w:bookmarkStart w:id="684" w:name="_Toc134451681"/>
      <w:bookmarkStart w:id="685" w:name="_Toc134452637"/>
      <w:bookmarkStart w:id="686" w:name="_Toc134450726"/>
      <w:bookmarkStart w:id="687" w:name="_Toc134451682"/>
      <w:bookmarkStart w:id="688" w:name="_Toc134452638"/>
      <w:bookmarkStart w:id="689" w:name="_Toc134450727"/>
      <w:bookmarkStart w:id="690" w:name="_Toc134451683"/>
      <w:bookmarkStart w:id="691" w:name="_Toc134452639"/>
      <w:bookmarkStart w:id="692" w:name="_Toc134450728"/>
      <w:bookmarkStart w:id="693" w:name="_Toc134451684"/>
      <w:bookmarkStart w:id="694" w:name="_Toc134452640"/>
      <w:bookmarkStart w:id="695" w:name="_Toc134450729"/>
      <w:bookmarkStart w:id="696" w:name="_Toc134451685"/>
      <w:bookmarkStart w:id="697" w:name="_Toc134452641"/>
      <w:bookmarkStart w:id="698" w:name="_Toc134450730"/>
      <w:bookmarkStart w:id="699" w:name="_Toc134451686"/>
      <w:bookmarkStart w:id="700" w:name="_Toc134452642"/>
      <w:bookmarkStart w:id="701" w:name="_Toc134450731"/>
      <w:bookmarkStart w:id="702" w:name="_Toc134451687"/>
      <w:bookmarkStart w:id="703" w:name="_Toc134452643"/>
      <w:bookmarkStart w:id="704" w:name="_Toc134450732"/>
      <w:bookmarkStart w:id="705" w:name="_Toc134451688"/>
      <w:bookmarkStart w:id="706" w:name="_Toc134452644"/>
      <w:bookmarkStart w:id="707" w:name="_Toc134450733"/>
      <w:bookmarkStart w:id="708" w:name="_Toc134451689"/>
      <w:bookmarkStart w:id="709" w:name="_Toc134452645"/>
      <w:bookmarkStart w:id="710" w:name="_Toc134450734"/>
      <w:bookmarkStart w:id="711" w:name="_Toc134451690"/>
      <w:bookmarkStart w:id="712" w:name="_Toc134452646"/>
      <w:bookmarkStart w:id="713" w:name="_Toc134450735"/>
      <w:bookmarkStart w:id="714" w:name="_Toc134451691"/>
      <w:bookmarkStart w:id="715" w:name="_Toc134452647"/>
      <w:bookmarkStart w:id="716" w:name="_Toc134450736"/>
      <w:bookmarkStart w:id="717" w:name="_Toc134451692"/>
      <w:bookmarkStart w:id="718" w:name="_Toc134452648"/>
      <w:bookmarkStart w:id="719" w:name="_Toc134450737"/>
      <w:bookmarkStart w:id="720" w:name="_Toc134451693"/>
      <w:bookmarkStart w:id="721" w:name="_Toc134452649"/>
      <w:bookmarkStart w:id="722" w:name="_Toc134450738"/>
      <w:bookmarkStart w:id="723" w:name="_Toc134451694"/>
      <w:bookmarkStart w:id="724" w:name="_Toc134452650"/>
      <w:bookmarkStart w:id="725" w:name="_Toc134450739"/>
      <w:bookmarkStart w:id="726" w:name="_Toc134451695"/>
      <w:bookmarkStart w:id="727" w:name="_Toc134452651"/>
      <w:bookmarkStart w:id="728" w:name="_Toc134450740"/>
      <w:bookmarkStart w:id="729" w:name="_Toc134451696"/>
      <w:bookmarkStart w:id="730" w:name="_Toc134452652"/>
      <w:bookmarkStart w:id="731" w:name="_Toc134450741"/>
      <w:bookmarkStart w:id="732" w:name="_Toc134451697"/>
      <w:bookmarkStart w:id="733" w:name="_Toc134452653"/>
      <w:bookmarkStart w:id="734" w:name="_Toc134450742"/>
      <w:bookmarkStart w:id="735" w:name="_Toc134451698"/>
      <w:bookmarkStart w:id="736" w:name="_Toc134452654"/>
      <w:bookmarkStart w:id="737" w:name="_Toc134450743"/>
      <w:bookmarkStart w:id="738" w:name="_Toc134451699"/>
      <w:bookmarkStart w:id="739" w:name="_Toc134452655"/>
      <w:bookmarkStart w:id="740" w:name="_Toc134450744"/>
      <w:bookmarkStart w:id="741" w:name="_Toc134451700"/>
      <w:bookmarkStart w:id="742" w:name="_Toc134452656"/>
      <w:bookmarkStart w:id="743" w:name="_Toc134450745"/>
      <w:bookmarkStart w:id="744" w:name="_Toc134451701"/>
      <w:bookmarkStart w:id="745" w:name="_Toc134452657"/>
      <w:bookmarkStart w:id="746" w:name="_Toc134450746"/>
      <w:bookmarkStart w:id="747" w:name="_Toc134451702"/>
      <w:bookmarkStart w:id="748" w:name="_Toc134452658"/>
      <w:bookmarkStart w:id="749" w:name="_Toc134450747"/>
      <w:bookmarkStart w:id="750" w:name="_Toc134451703"/>
      <w:bookmarkStart w:id="751" w:name="_Toc134452659"/>
      <w:bookmarkStart w:id="752" w:name="_Toc134450748"/>
      <w:bookmarkStart w:id="753" w:name="_Toc134451704"/>
      <w:bookmarkStart w:id="754" w:name="_Toc134452660"/>
      <w:bookmarkStart w:id="755" w:name="_Toc134450749"/>
      <w:bookmarkStart w:id="756" w:name="_Toc134451705"/>
      <w:bookmarkStart w:id="757" w:name="_Toc134452661"/>
      <w:bookmarkStart w:id="758" w:name="_Toc134450750"/>
      <w:bookmarkStart w:id="759" w:name="_Toc134451706"/>
      <w:bookmarkStart w:id="760" w:name="_Toc134452662"/>
      <w:bookmarkStart w:id="761" w:name="_Toc134450751"/>
      <w:bookmarkStart w:id="762" w:name="_Toc134451707"/>
      <w:bookmarkStart w:id="763" w:name="_Toc134452663"/>
      <w:bookmarkStart w:id="764" w:name="_Toc134450752"/>
      <w:bookmarkStart w:id="765" w:name="_Toc134451708"/>
      <w:bookmarkStart w:id="766" w:name="_Toc134452664"/>
      <w:bookmarkStart w:id="767" w:name="_Toc134450753"/>
      <w:bookmarkStart w:id="768" w:name="_Toc134451709"/>
      <w:bookmarkStart w:id="769" w:name="_Toc134452665"/>
      <w:bookmarkStart w:id="770" w:name="_Toc134450754"/>
      <w:bookmarkStart w:id="771" w:name="_Toc134451710"/>
      <w:bookmarkStart w:id="772" w:name="_Toc134452666"/>
      <w:bookmarkStart w:id="773" w:name="_Toc134450755"/>
      <w:bookmarkStart w:id="774" w:name="_Toc134451711"/>
      <w:bookmarkStart w:id="775" w:name="_Toc134452667"/>
      <w:bookmarkStart w:id="776" w:name="_Toc134450756"/>
      <w:bookmarkStart w:id="777" w:name="_Toc134451712"/>
      <w:bookmarkStart w:id="778" w:name="_Toc134452668"/>
      <w:bookmarkStart w:id="779" w:name="_Toc134450757"/>
      <w:bookmarkStart w:id="780" w:name="_Toc134451713"/>
      <w:bookmarkStart w:id="781" w:name="_Toc134452669"/>
      <w:bookmarkStart w:id="782" w:name="_Toc134450758"/>
      <w:bookmarkStart w:id="783" w:name="_Toc134451714"/>
      <w:bookmarkStart w:id="784" w:name="_Toc134452670"/>
      <w:bookmarkStart w:id="785" w:name="_Toc134450759"/>
      <w:bookmarkStart w:id="786" w:name="_Toc134451715"/>
      <w:bookmarkStart w:id="787" w:name="_Toc134452671"/>
      <w:bookmarkStart w:id="788" w:name="_Toc134450760"/>
      <w:bookmarkStart w:id="789" w:name="_Toc134451716"/>
      <w:bookmarkStart w:id="790" w:name="_Toc134452672"/>
      <w:bookmarkStart w:id="791" w:name="_Toc134450761"/>
      <w:bookmarkStart w:id="792" w:name="_Toc134451717"/>
      <w:bookmarkStart w:id="793" w:name="_Toc134452673"/>
      <w:bookmarkStart w:id="794" w:name="_Toc134450762"/>
      <w:bookmarkStart w:id="795" w:name="_Toc134451718"/>
      <w:bookmarkStart w:id="796" w:name="_Toc134452674"/>
      <w:bookmarkStart w:id="797" w:name="_Toc134450763"/>
      <w:bookmarkStart w:id="798" w:name="_Toc134451719"/>
      <w:bookmarkStart w:id="799" w:name="_Toc134452675"/>
      <w:bookmarkStart w:id="800" w:name="_Toc134450764"/>
      <w:bookmarkStart w:id="801" w:name="_Toc134451720"/>
      <w:bookmarkStart w:id="802" w:name="_Toc134452676"/>
      <w:bookmarkStart w:id="803" w:name="_Toc134450765"/>
      <w:bookmarkStart w:id="804" w:name="_Toc134451721"/>
      <w:bookmarkStart w:id="805" w:name="_Toc134452677"/>
      <w:bookmarkStart w:id="806" w:name="_Toc134450766"/>
      <w:bookmarkStart w:id="807" w:name="_Toc134451722"/>
      <w:bookmarkStart w:id="808" w:name="_Toc134452678"/>
      <w:bookmarkStart w:id="809" w:name="_Toc134450767"/>
      <w:bookmarkStart w:id="810" w:name="_Toc134451723"/>
      <w:bookmarkStart w:id="811" w:name="_Toc134452679"/>
      <w:bookmarkStart w:id="812" w:name="_Toc134450768"/>
      <w:bookmarkStart w:id="813" w:name="_Toc134451724"/>
      <w:bookmarkStart w:id="814" w:name="_Toc134452680"/>
      <w:bookmarkStart w:id="815" w:name="_Toc134450769"/>
      <w:bookmarkStart w:id="816" w:name="_Toc134451725"/>
      <w:bookmarkStart w:id="817" w:name="_Toc134452681"/>
      <w:bookmarkStart w:id="818" w:name="_Toc134450770"/>
      <w:bookmarkStart w:id="819" w:name="_Toc134451726"/>
      <w:bookmarkStart w:id="820" w:name="_Toc134452682"/>
      <w:bookmarkStart w:id="821" w:name="_Toc134450771"/>
      <w:bookmarkStart w:id="822" w:name="_Toc134451727"/>
      <w:bookmarkStart w:id="823" w:name="_Toc134452683"/>
      <w:bookmarkStart w:id="824" w:name="_Toc134450772"/>
      <w:bookmarkStart w:id="825" w:name="_Toc134451728"/>
      <w:bookmarkStart w:id="826" w:name="_Toc134452684"/>
      <w:bookmarkStart w:id="827" w:name="_Toc134450773"/>
      <w:bookmarkStart w:id="828" w:name="_Toc134451729"/>
      <w:bookmarkStart w:id="829" w:name="_Toc134452685"/>
      <w:bookmarkStart w:id="830" w:name="_Toc134450774"/>
      <w:bookmarkStart w:id="831" w:name="_Toc134451730"/>
      <w:bookmarkStart w:id="832" w:name="_Toc134452686"/>
      <w:bookmarkStart w:id="833" w:name="_Toc134450775"/>
      <w:bookmarkStart w:id="834" w:name="_Toc134451731"/>
      <w:bookmarkStart w:id="835" w:name="_Toc134452687"/>
      <w:bookmarkStart w:id="836" w:name="_Toc134450776"/>
      <w:bookmarkStart w:id="837" w:name="_Toc134451732"/>
      <w:bookmarkStart w:id="838" w:name="_Toc134452688"/>
      <w:bookmarkStart w:id="839" w:name="_Toc134450777"/>
      <w:bookmarkStart w:id="840" w:name="_Toc134451733"/>
      <w:bookmarkStart w:id="841" w:name="_Toc134452689"/>
      <w:bookmarkStart w:id="842" w:name="_Toc134450778"/>
      <w:bookmarkStart w:id="843" w:name="_Toc134451734"/>
      <w:bookmarkStart w:id="844" w:name="_Toc134452690"/>
      <w:bookmarkStart w:id="845" w:name="_Toc134450779"/>
      <w:bookmarkStart w:id="846" w:name="_Toc134451735"/>
      <w:bookmarkStart w:id="847" w:name="_Toc134452691"/>
      <w:bookmarkStart w:id="848" w:name="_Toc134450780"/>
      <w:bookmarkStart w:id="849" w:name="_Toc134451736"/>
      <w:bookmarkStart w:id="850" w:name="_Toc134452692"/>
      <w:bookmarkStart w:id="851" w:name="_Toc134450781"/>
      <w:bookmarkStart w:id="852" w:name="_Toc134451737"/>
      <w:bookmarkStart w:id="853" w:name="_Toc134452693"/>
      <w:bookmarkStart w:id="854" w:name="_Toc131513356"/>
      <w:bookmarkStart w:id="855" w:name="_Toc131513357"/>
      <w:bookmarkStart w:id="856" w:name="_Toc131513358"/>
      <w:bookmarkStart w:id="857" w:name="_Toc131513359"/>
      <w:bookmarkStart w:id="858" w:name="_Toc134450782"/>
      <w:bookmarkStart w:id="859" w:name="_Toc134451738"/>
      <w:bookmarkStart w:id="860" w:name="_Toc134452694"/>
      <w:bookmarkStart w:id="861" w:name="_Toc134450783"/>
      <w:bookmarkStart w:id="862" w:name="_Toc134451739"/>
      <w:bookmarkStart w:id="863" w:name="_Toc134452695"/>
      <w:bookmarkStart w:id="864" w:name="_Toc134450784"/>
      <w:bookmarkStart w:id="865" w:name="_Toc134451740"/>
      <w:bookmarkStart w:id="866" w:name="_Toc134452696"/>
      <w:bookmarkStart w:id="867" w:name="_Toc134450785"/>
      <w:bookmarkStart w:id="868" w:name="_Toc134451741"/>
      <w:bookmarkStart w:id="869" w:name="_Toc134452697"/>
      <w:bookmarkStart w:id="870" w:name="_Toc134450786"/>
      <w:bookmarkStart w:id="871" w:name="_Toc134451742"/>
      <w:bookmarkStart w:id="872" w:name="_Toc134452698"/>
      <w:bookmarkStart w:id="873" w:name="_Toc134450787"/>
      <w:bookmarkStart w:id="874" w:name="_Toc134451743"/>
      <w:bookmarkStart w:id="875" w:name="_Toc134452699"/>
      <w:bookmarkStart w:id="876" w:name="_Toc134450788"/>
      <w:bookmarkStart w:id="877" w:name="_Toc134451744"/>
      <w:bookmarkStart w:id="878" w:name="_Toc134452700"/>
      <w:bookmarkStart w:id="879" w:name="_Toc134450789"/>
      <w:bookmarkStart w:id="880" w:name="_Toc134451745"/>
      <w:bookmarkStart w:id="881" w:name="_Toc134452701"/>
      <w:bookmarkStart w:id="882" w:name="_Toc134450790"/>
      <w:bookmarkStart w:id="883" w:name="_Toc134451746"/>
      <w:bookmarkStart w:id="884" w:name="_Toc134452702"/>
      <w:bookmarkStart w:id="885" w:name="_Toc134450791"/>
      <w:bookmarkStart w:id="886" w:name="_Toc134451747"/>
      <w:bookmarkStart w:id="887" w:name="_Toc134452703"/>
      <w:bookmarkStart w:id="888" w:name="_Toc134450792"/>
      <w:bookmarkStart w:id="889" w:name="_Toc134451748"/>
      <w:bookmarkStart w:id="890" w:name="_Toc134452704"/>
      <w:bookmarkStart w:id="891" w:name="_Toc134450793"/>
      <w:bookmarkStart w:id="892" w:name="_Toc134451749"/>
      <w:bookmarkStart w:id="893" w:name="_Toc134452705"/>
      <w:bookmarkStart w:id="894" w:name="_Toc134450794"/>
      <w:bookmarkStart w:id="895" w:name="_Toc134451750"/>
      <w:bookmarkStart w:id="896" w:name="_Toc134452706"/>
      <w:bookmarkStart w:id="897" w:name="_Toc134450795"/>
      <w:bookmarkStart w:id="898" w:name="_Toc134451751"/>
      <w:bookmarkStart w:id="899" w:name="_Toc134452707"/>
      <w:bookmarkStart w:id="900" w:name="_Toc134450796"/>
      <w:bookmarkStart w:id="901" w:name="_Toc134451752"/>
      <w:bookmarkStart w:id="902" w:name="_Toc134452708"/>
      <w:bookmarkStart w:id="903" w:name="_Toc134450797"/>
      <w:bookmarkStart w:id="904" w:name="_Toc134451753"/>
      <w:bookmarkStart w:id="905" w:name="_Toc134452709"/>
      <w:bookmarkStart w:id="906" w:name="_Toc134450798"/>
      <w:bookmarkStart w:id="907" w:name="_Toc134451754"/>
      <w:bookmarkStart w:id="908" w:name="_Toc134452710"/>
      <w:bookmarkStart w:id="909" w:name="_Toc134450799"/>
      <w:bookmarkStart w:id="910" w:name="_Toc134451755"/>
      <w:bookmarkStart w:id="911" w:name="_Toc134452711"/>
      <w:bookmarkStart w:id="912" w:name="_Toc134450800"/>
      <w:bookmarkStart w:id="913" w:name="_Toc134451756"/>
      <w:bookmarkStart w:id="914" w:name="_Toc134452712"/>
      <w:bookmarkStart w:id="915" w:name="_Toc134450801"/>
      <w:bookmarkStart w:id="916" w:name="_Toc134451757"/>
      <w:bookmarkStart w:id="917" w:name="_Toc134452713"/>
      <w:bookmarkStart w:id="918" w:name="_Toc134450802"/>
      <w:bookmarkStart w:id="919" w:name="_Toc134451758"/>
      <w:bookmarkStart w:id="920" w:name="_Toc134452714"/>
      <w:bookmarkStart w:id="921" w:name="_Toc134450803"/>
      <w:bookmarkStart w:id="922" w:name="_Toc134451759"/>
      <w:bookmarkStart w:id="923" w:name="_Toc134452715"/>
      <w:bookmarkStart w:id="924" w:name="_Toc134450804"/>
      <w:bookmarkStart w:id="925" w:name="_Toc134451760"/>
      <w:bookmarkStart w:id="926" w:name="_Toc134452716"/>
      <w:bookmarkStart w:id="927" w:name="_Toc134450805"/>
      <w:bookmarkStart w:id="928" w:name="_Toc134451761"/>
      <w:bookmarkStart w:id="929" w:name="_Toc134452717"/>
      <w:bookmarkStart w:id="930" w:name="_Toc134450806"/>
      <w:bookmarkStart w:id="931" w:name="_Toc134451762"/>
      <w:bookmarkStart w:id="932" w:name="_Toc134452718"/>
      <w:bookmarkStart w:id="933" w:name="_Toc134450807"/>
      <w:bookmarkStart w:id="934" w:name="_Toc134451763"/>
      <w:bookmarkStart w:id="935" w:name="_Toc134452719"/>
      <w:bookmarkStart w:id="936" w:name="_Toc134450808"/>
      <w:bookmarkStart w:id="937" w:name="_Toc134451764"/>
      <w:bookmarkStart w:id="938" w:name="_Toc134452720"/>
      <w:bookmarkStart w:id="939" w:name="_Toc134450809"/>
      <w:bookmarkStart w:id="940" w:name="_Toc134451765"/>
      <w:bookmarkStart w:id="941" w:name="_Toc134452721"/>
      <w:bookmarkStart w:id="942" w:name="_Toc134450810"/>
      <w:bookmarkStart w:id="943" w:name="_Toc134451766"/>
      <w:bookmarkStart w:id="944" w:name="_Toc134452722"/>
      <w:bookmarkStart w:id="945" w:name="_Toc134450811"/>
      <w:bookmarkStart w:id="946" w:name="_Toc134451767"/>
      <w:bookmarkStart w:id="947" w:name="_Toc134452723"/>
      <w:bookmarkStart w:id="948" w:name="_Toc134450812"/>
      <w:bookmarkStart w:id="949" w:name="_Toc134451768"/>
      <w:bookmarkStart w:id="950" w:name="_Toc134452724"/>
      <w:bookmarkStart w:id="951" w:name="_Toc134450813"/>
      <w:bookmarkStart w:id="952" w:name="_Toc134451769"/>
      <w:bookmarkStart w:id="953" w:name="_Toc134452725"/>
      <w:bookmarkStart w:id="954" w:name="_Toc134450814"/>
      <w:bookmarkStart w:id="955" w:name="_Toc134451770"/>
      <w:bookmarkStart w:id="956" w:name="_Toc134452726"/>
      <w:bookmarkStart w:id="957" w:name="_Toc134450815"/>
      <w:bookmarkStart w:id="958" w:name="_Toc134451771"/>
      <w:bookmarkStart w:id="959" w:name="_Toc134452727"/>
      <w:bookmarkStart w:id="960" w:name="_Toc134450816"/>
      <w:bookmarkStart w:id="961" w:name="_Toc134451772"/>
      <w:bookmarkStart w:id="962" w:name="_Toc134452728"/>
      <w:bookmarkStart w:id="963" w:name="_Toc134450817"/>
      <w:bookmarkStart w:id="964" w:name="_Toc134451773"/>
      <w:bookmarkStart w:id="965" w:name="_Toc134452729"/>
      <w:bookmarkStart w:id="966" w:name="_Toc134450818"/>
      <w:bookmarkStart w:id="967" w:name="_Toc134451774"/>
      <w:bookmarkStart w:id="968" w:name="_Toc134452730"/>
      <w:bookmarkStart w:id="969" w:name="_Toc134450819"/>
      <w:bookmarkStart w:id="970" w:name="_Toc134451775"/>
      <w:bookmarkStart w:id="971" w:name="_Toc134452731"/>
      <w:bookmarkStart w:id="972" w:name="_Toc134450820"/>
      <w:bookmarkStart w:id="973" w:name="_Toc134451776"/>
      <w:bookmarkStart w:id="974" w:name="_Toc134452732"/>
      <w:bookmarkStart w:id="975" w:name="_Toc134450821"/>
      <w:bookmarkStart w:id="976" w:name="_Toc134451777"/>
      <w:bookmarkStart w:id="977" w:name="_Toc134452733"/>
      <w:bookmarkStart w:id="978" w:name="_Toc134450822"/>
      <w:bookmarkStart w:id="979" w:name="_Toc134451778"/>
      <w:bookmarkStart w:id="980" w:name="_Toc134452734"/>
      <w:bookmarkStart w:id="981" w:name="_Toc134450823"/>
      <w:bookmarkStart w:id="982" w:name="_Toc134451779"/>
      <w:bookmarkStart w:id="983" w:name="_Toc134452735"/>
      <w:bookmarkStart w:id="984" w:name="_Toc134450824"/>
      <w:bookmarkStart w:id="985" w:name="_Toc134451780"/>
      <w:bookmarkStart w:id="986" w:name="_Toc134452736"/>
      <w:bookmarkStart w:id="987" w:name="_Toc134450825"/>
      <w:bookmarkStart w:id="988" w:name="_Toc134451781"/>
      <w:bookmarkStart w:id="989" w:name="_Toc134452737"/>
      <w:bookmarkStart w:id="990" w:name="_Toc134450826"/>
      <w:bookmarkStart w:id="991" w:name="_Toc134451782"/>
      <w:bookmarkStart w:id="992" w:name="_Toc134452738"/>
      <w:bookmarkStart w:id="993" w:name="_Toc134450827"/>
      <w:bookmarkStart w:id="994" w:name="_Toc134451783"/>
      <w:bookmarkStart w:id="995" w:name="_Toc134452739"/>
      <w:bookmarkStart w:id="996" w:name="_Toc134450828"/>
      <w:bookmarkStart w:id="997" w:name="_Toc134451784"/>
      <w:bookmarkStart w:id="998" w:name="_Toc134452740"/>
      <w:bookmarkStart w:id="999" w:name="_Toc134450829"/>
      <w:bookmarkStart w:id="1000" w:name="_Toc134451785"/>
      <w:bookmarkStart w:id="1001" w:name="_Toc134452741"/>
      <w:bookmarkStart w:id="1002" w:name="_Toc134450830"/>
      <w:bookmarkStart w:id="1003" w:name="_Toc134451786"/>
      <w:bookmarkStart w:id="1004" w:name="_Toc134452742"/>
      <w:bookmarkStart w:id="1005" w:name="_Toc134450831"/>
      <w:bookmarkStart w:id="1006" w:name="_Toc134451787"/>
      <w:bookmarkStart w:id="1007" w:name="_Toc134452743"/>
      <w:bookmarkStart w:id="1008" w:name="_Toc134450832"/>
      <w:bookmarkStart w:id="1009" w:name="_Toc134451788"/>
      <w:bookmarkStart w:id="1010" w:name="_Toc134452744"/>
      <w:bookmarkStart w:id="1011" w:name="_Toc134450833"/>
      <w:bookmarkStart w:id="1012" w:name="_Toc134451789"/>
      <w:bookmarkStart w:id="1013" w:name="_Toc134452745"/>
      <w:bookmarkStart w:id="1014" w:name="_Toc134450834"/>
      <w:bookmarkStart w:id="1015" w:name="_Toc134451790"/>
      <w:bookmarkStart w:id="1016" w:name="_Toc134452746"/>
      <w:bookmarkStart w:id="1017" w:name="_Toc134450835"/>
      <w:bookmarkStart w:id="1018" w:name="_Toc134451791"/>
      <w:bookmarkStart w:id="1019" w:name="_Toc134452747"/>
      <w:bookmarkStart w:id="1020" w:name="_Toc134450836"/>
      <w:bookmarkStart w:id="1021" w:name="_Toc134451792"/>
      <w:bookmarkStart w:id="1022" w:name="_Toc134452748"/>
      <w:bookmarkStart w:id="1023" w:name="_Toc134450837"/>
      <w:bookmarkStart w:id="1024" w:name="_Toc134451793"/>
      <w:bookmarkStart w:id="1025" w:name="_Toc134452749"/>
      <w:bookmarkStart w:id="1026" w:name="_Toc134450838"/>
      <w:bookmarkStart w:id="1027" w:name="_Toc134451794"/>
      <w:bookmarkStart w:id="1028" w:name="_Toc134452750"/>
      <w:bookmarkStart w:id="1029" w:name="_Toc134450839"/>
      <w:bookmarkStart w:id="1030" w:name="_Toc134451795"/>
      <w:bookmarkStart w:id="1031" w:name="_Toc134452751"/>
      <w:bookmarkStart w:id="1032" w:name="_Toc134450840"/>
      <w:bookmarkStart w:id="1033" w:name="_Toc134451796"/>
      <w:bookmarkStart w:id="1034" w:name="_Toc134452752"/>
      <w:bookmarkStart w:id="1035" w:name="_Toc134450841"/>
      <w:bookmarkStart w:id="1036" w:name="_Toc134451797"/>
      <w:bookmarkStart w:id="1037" w:name="_Toc134452753"/>
      <w:bookmarkStart w:id="1038" w:name="_Toc134450842"/>
      <w:bookmarkStart w:id="1039" w:name="_Toc134451798"/>
      <w:bookmarkStart w:id="1040" w:name="_Toc134452754"/>
      <w:bookmarkStart w:id="1041" w:name="_Toc134450843"/>
      <w:bookmarkStart w:id="1042" w:name="_Toc134451799"/>
      <w:bookmarkStart w:id="1043" w:name="_Toc134452755"/>
      <w:bookmarkStart w:id="1044" w:name="_Toc134450844"/>
      <w:bookmarkStart w:id="1045" w:name="_Toc134451800"/>
      <w:bookmarkStart w:id="1046" w:name="_Toc134452756"/>
      <w:bookmarkStart w:id="1047" w:name="_Toc134450845"/>
      <w:bookmarkStart w:id="1048" w:name="_Toc134451801"/>
      <w:bookmarkStart w:id="1049" w:name="_Toc134452757"/>
      <w:bookmarkStart w:id="1050" w:name="_Toc134450846"/>
      <w:bookmarkStart w:id="1051" w:name="_Toc134451802"/>
      <w:bookmarkStart w:id="1052" w:name="_Toc134452758"/>
      <w:bookmarkStart w:id="1053" w:name="_Toc134450847"/>
      <w:bookmarkStart w:id="1054" w:name="_Toc134451803"/>
      <w:bookmarkStart w:id="1055" w:name="_Toc134452759"/>
      <w:bookmarkStart w:id="1056" w:name="_Toc134450848"/>
      <w:bookmarkStart w:id="1057" w:name="_Toc134451804"/>
      <w:bookmarkStart w:id="1058" w:name="_Toc134452760"/>
      <w:bookmarkStart w:id="1059" w:name="_Toc134450849"/>
      <w:bookmarkStart w:id="1060" w:name="_Toc134451805"/>
      <w:bookmarkStart w:id="1061" w:name="_Toc134452761"/>
      <w:bookmarkStart w:id="1062" w:name="_Toc134450850"/>
      <w:bookmarkStart w:id="1063" w:name="_Toc134451806"/>
      <w:bookmarkStart w:id="1064" w:name="_Toc134452762"/>
      <w:bookmarkStart w:id="1065" w:name="_Toc134450851"/>
      <w:bookmarkStart w:id="1066" w:name="_Toc134451807"/>
      <w:bookmarkStart w:id="1067" w:name="_Toc134452763"/>
      <w:bookmarkStart w:id="1068" w:name="_Toc134450852"/>
      <w:bookmarkStart w:id="1069" w:name="_Toc134451808"/>
      <w:bookmarkStart w:id="1070" w:name="_Toc134452764"/>
      <w:bookmarkStart w:id="1071" w:name="_Toc134450853"/>
      <w:bookmarkStart w:id="1072" w:name="_Toc134451809"/>
      <w:bookmarkStart w:id="1073" w:name="_Toc134452765"/>
      <w:bookmarkStart w:id="1074" w:name="_Toc134450854"/>
      <w:bookmarkStart w:id="1075" w:name="_Toc134451810"/>
      <w:bookmarkStart w:id="1076" w:name="_Toc134452766"/>
      <w:bookmarkStart w:id="1077" w:name="_Toc134450855"/>
      <w:bookmarkStart w:id="1078" w:name="_Toc134451811"/>
      <w:bookmarkStart w:id="1079" w:name="_Toc134452767"/>
      <w:bookmarkStart w:id="1080" w:name="_Toc134450856"/>
      <w:bookmarkStart w:id="1081" w:name="_Toc134451812"/>
      <w:bookmarkStart w:id="1082" w:name="_Toc134452768"/>
      <w:bookmarkStart w:id="1083" w:name="_Toc134450857"/>
      <w:bookmarkStart w:id="1084" w:name="_Toc134451813"/>
      <w:bookmarkStart w:id="1085" w:name="_Toc134452769"/>
      <w:bookmarkStart w:id="1086" w:name="_Toc134450858"/>
      <w:bookmarkStart w:id="1087" w:name="_Toc134451814"/>
      <w:bookmarkStart w:id="1088" w:name="_Toc134452770"/>
      <w:bookmarkStart w:id="1089" w:name="_Toc134450859"/>
      <w:bookmarkStart w:id="1090" w:name="_Toc134451815"/>
      <w:bookmarkStart w:id="1091" w:name="_Toc134452771"/>
      <w:bookmarkStart w:id="1092" w:name="_Toc134450860"/>
      <w:bookmarkStart w:id="1093" w:name="_Toc134451816"/>
      <w:bookmarkStart w:id="1094" w:name="_Toc134452772"/>
      <w:bookmarkStart w:id="1095" w:name="_Toc134450861"/>
      <w:bookmarkStart w:id="1096" w:name="_Toc134451817"/>
      <w:bookmarkStart w:id="1097" w:name="_Toc134452773"/>
      <w:bookmarkStart w:id="1098" w:name="_Toc134450862"/>
      <w:bookmarkStart w:id="1099" w:name="_Toc134451818"/>
      <w:bookmarkStart w:id="1100" w:name="_Toc134452774"/>
      <w:bookmarkStart w:id="1101" w:name="_Toc134450863"/>
      <w:bookmarkStart w:id="1102" w:name="_Toc134451819"/>
      <w:bookmarkStart w:id="1103" w:name="_Toc134452775"/>
      <w:bookmarkStart w:id="1104" w:name="_Toc134450864"/>
      <w:bookmarkStart w:id="1105" w:name="_Toc134451820"/>
      <w:bookmarkStart w:id="1106" w:name="_Toc134452776"/>
      <w:bookmarkStart w:id="1107" w:name="_Toc134450865"/>
      <w:bookmarkStart w:id="1108" w:name="_Toc134451821"/>
      <w:bookmarkStart w:id="1109" w:name="_Toc134452777"/>
      <w:bookmarkStart w:id="1110" w:name="_Toc164668825"/>
      <w:bookmarkStart w:id="1111" w:name="_Toc170260053"/>
      <w:bookmarkStart w:id="1112" w:name="_Toc170260491"/>
      <w:bookmarkStart w:id="1113" w:name="_Toc170260927"/>
      <w:bookmarkStart w:id="1114" w:name="_Toc170261363"/>
      <w:bookmarkStart w:id="1115" w:name="_Toc134450866"/>
      <w:bookmarkStart w:id="1116" w:name="_Toc134451822"/>
      <w:bookmarkStart w:id="1117" w:name="_Toc134452778"/>
      <w:bookmarkStart w:id="1118" w:name="_Toc134450867"/>
      <w:bookmarkStart w:id="1119" w:name="_Toc134451823"/>
      <w:bookmarkStart w:id="1120" w:name="_Toc134452779"/>
      <w:bookmarkStart w:id="1121" w:name="_Toc134450868"/>
      <w:bookmarkStart w:id="1122" w:name="_Toc134451824"/>
      <w:bookmarkStart w:id="1123" w:name="_Toc134452780"/>
      <w:bookmarkStart w:id="1124" w:name="_Toc134450869"/>
      <w:bookmarkStart w:id="1125" w:name="_Toc134451825"/>
      <w:bookmarkStart w:id="1126" w:name="_Toc134452781"/>
      <w:bookmarkStart w:id="1127" w:name="_Toc134450870"/>
      <w:bookmarkStart w:id="1128" w:name="_Toc134451826"/>
      <w:bookmarkStart w:id="1129" w:name="_Toc134452782"/>
      <w:bookmarkStart w:id="1130" w:name="_Toc134450871"/>
      <w:bookmarkStart w:id="1131" w:name="_Toc134451827"/>
      <w:bookmarkStart w:id="1132" w:name="_Toc134452783"/>
      <w:bookmarkStart w:id="1133" w:name="_Toc134450872"/>
      <w:bookmarkStart w:id="1134" w:name="_Toc134451828"/>
      <w:bookmarkStart w:id="1135" w:name="_Toc134452784"/>
      <w:bookmarkStart w:id="1136" w:name="_Toc134450873"/>
      <w:bookmarkStart w:id="1137" w:name="_Toc134451829"/>
      <w:bookmarkStart w:id="1138" w:name="_Toc134452785"/>
      <w:bookmarkStart w:id="1139" w:name="_Toc134450874"/>
      <w:bookmarkStart w:id="1140" w:name="_Toc134451830"/>
      <w:bookmarkStart w:id="1141" w:name="_Toc134452786"/>
      <w:bookmarkStart w:id="1142" w:name="_Toc134450875"/>
      <w:bookmarkStart w:id="1143" w:name="_Toc134451831"/>
      <w:bookmarkStart w:id="1144" w:name="_Toc134452787"/>
      <w:bookmarkStart w:id="1145" w:name="_Toc134450876"/>
      <w:bookmarkStart w:id="1146" w:name="_Toc134451832"/>
      <w:bookmarkStart w:id="1147" w:name="_Toc134452788"/>
      <w:bookmarkStart w:id="1148" w:name="_Toc134450877"/>
      <w:bookmarkStart w:id="1149" w:name="_Toc134451833"/>
      <w:bookmarkStart w:id="1150" w:name="_Toc134452789"/>
      <w:bookmarkStart w:id="1151" w:name="_Toc134450878"/>
      <w:bookmarkStart w:id="1152" w:name="_Toc134451834"/>
      <w:bookmarkStart w:id="1153" w:name="_Toc134452790"/>
      <w:bookmarkStart w:id="1154" w:name="_Toc134450879"/>
      <w:bookmarkStart w:id="1155" w:name="_Toc134451835"/>
      <w:bookmarkStart w:id="1156" w:name="_Toc134452791"/>
      <w:bookmarkStart w:id="1157" w:name="_Toc134450880"/>
      <w:bookmarkStart w:id="1158" w:name="_Toc134451836"/>
      <w:bookmarkStart w:id="1159" w:name="_Toc134452792"/>
      <w:bookmarkStart w:id="1160" w:name="_Toc134450881"/>
      <w:bookmarkStart w:id="1161" w:name="_Toc134451837"/>
      <w:bookmarkStart w:id="1162" w:name="_Toc134452793"/>
      <w:bookmarkStart w:id="1163" w:name="_Toc134450882"/>
      <w:bookmarkStart w:id="1164" w:name="_Toc134451838"/>
      <w:bookmarkStart w:id="1165" w:name="_Toc134452794"/>
      <w:bookmarkStart w:id="1166" w:name="_Toc134450883"/>
      <w:bookmarkStart w:id="1167" w:name="_Toc134451839"/>
      <w:bookmarkStart w:id="1168" w:name="_Toc134452795"/>
      <w:bookmarkStart w:id="1169" w:name="_Toc134450884"/>
      <w:bookmarkStart w:id="1170" w:name="_Toc134451840"/>
      <w:bookmarkStart w:id="1171" w:name="_Toc134452796"/>
      <w:bookmarkStart w:id="1172" w:name="_Toc134450885"/>
      <w:bookmarkStart w:id="1173" w:name="_Toc134451841"/>
      <w:bookmarkStart w:id="1174" w:name="_Toc134452797"/>
      <w:bookmarkStart w:id="1175" w:name="_Toc134450886"/>
      <w:bookmarkStart w:id="1176" w:name="_Toc134451842"/>
      <w:bookmarkStart w:id="1177" w:name="_Toc134452798"/>
      <w:bookmarkStart w:id="1178" w:name="_Toc134450887"/>
      <w:bookmarkStart w:id="1179" w:name="_Toc134451843"/>
      <w:bookmarkStart w:id="1180" w:name="_Toc134452799"/>
      <w:bookmarkStart w:id="1181" w:name="_Toc134450888"/>
      <w:bookmarkStart w:id="1182" w:name="_Toc134451844"/>
      <w:bookmarkStart w:id="1183" w:name="_Toc134452800"/>
      <w:bookmarkStart w:id="1184" w:name="_Toc134450889"/>
      <w:bookmarkStart w:id="1185" w:name="_Toc134451845"/>
      <w:bookmarkStart w:id="1186" w:name="_Toc134452801"/>
      <w:bookmarkStart w:id="1187" w:name="_Toc134450890"/>
      <w:bookmarkStart w:id="1188" w:name="_Toc134451846"/>
      <w:bookmarkStart w:id="1189" w:name="_Toc134452802"/>
      <w:bookmarkStart w:id="1190" w:name="_Toc134450891"/>
      <w:bookmarkStart w:id="1191" w:name="_Toc134451847"/>
      <w:bookmarkStart w:id="1192" w:name="_Toc134452803"/>
      <w:bookmarkStart w:id="1193" w:name="_Toc134450892"/>
      <w:bookmarkStart w:id="1194" w:name="_Toc134451848"/>
      <w:bookmarkStart w:id="1195" w:name="_Toc134452804"/>
      <w:bookmarkStart w:id="1196" w:name="_Toc134450893"/>
      <w:bookmarkStart w:id="1197" w:name="_Toc134451849"/>
      <w:bookmarkStart w:id="1198" w:name="_Toc134452805"/>
      <w:bookmarkStart w:id="1199" w:name="_Toc134450894"/>
      <w:bookmarkStart w:id="1200" w:name="_Toc134451850"/>
      <w:bookmarkStart w:id="1201" w:name="_Toc134452806"/>
      <w:bookmarkStart w:id="1202" w:name="_Toc134450895"/>
      <w:bookmarkStart w:id="1203" w:name="_Toc134451851"/>
      <w:bookmarkStart w:id="1204" w:name="_Toc134452807"/>
      <w:bookmarkStart w:id="1205" w:name="_Toc134450896"/>
      <w:bookmarkStart w:id="1206" w:name="_Toc134451852"/>
      <w:bookmarkStart w:id="1207" w:name="_Toc134452808"/>
      <w:bookmarkStart w:id="1208" w:name="_Toc134450897"/>
      <w:bookmarkStart w:id="1209" w:name="_Toc134451853"/>
      <w:bookmarkStart w:id="1210" w:name="_Toc134452809"/>
      <w:bookmarkStart w:id="1211" w:name="_Toc134450898"/>
      <w:bookmarkStart w:id="1212" w:name="_Toc134451854"/>
      <w:bookmarkStart w:id="1213" w:name="_Toc134452810"/>
      <w:bookmarkStart w:id="1214" w:name="_Toc134450899"/>
      <w:bookmarkStart w:id="1215" w:name="_Toc134451855"/>
      <w:bookmarkStart w:id="1216" w:name="_Toc134452811"/>
      <w:bookmarkStart w:id="1217" w:name="_Hlt489087700"/>
      <w:bookmarkStart w:id="1218" w:name="_Toc134450900"/>
      <w:bookmarkStart w:id="1219" w:name="_Toc134451856"/>
      <w:bookmarkStart w:id="1220" w:name="_Toc134452812"/>
      <w:bookmarkStart w:id="1221" w:name="_Toc134450901"/>
      <w:bookmarkStart w:id="1222" w:name="_Toc134451857"/>
      <w:bookmarkStart w:id="1223" w:name="_Toc134452813"/>
      <w:bookmarkStart w:id="1224" w:name="_Toc134450902"/>
      <w:bookmarkStart w:id="1225" w:name="_Toc134451858"/>
      <w:bookmarkStart w:id="1226" w:name="_Toc134452814"/>
      <w:bookmarkStart w:id="1227" w:name="_Toc134450903"/>
      <w:bookmarkStart w:id="1228" w:name="_Toc134451859"/>
      <w:bookmarkStart w:id="1229" w:name="_Toc134452815"/>
      <w:bookmarkStart w:id="1230" w:name="_Toc134450904"/>
      <w:bookmarkStart w:id="1231" w:name="_Toc134451860"/>
      <w:bookmarkStart w:id="1232" w:name="_Toc134452816"/>
      <w:bookmarkStart w:id="1233" w:name="_Configure_the_DICOM"/>
      <w:bookmarkStart w:id="1234" w:name="_Toc134450905"/>
      <w:bookmarkStart w:id="1235" w:name="_Toc134451861"/>
      <w:bookmarkStart w:id="1236" w:name="_Toc134452817"/>
      <w:bookmarkStart w:id="1237" w:name="_Toc134450906"/>
      <w:bookmarkStart w:id="1238" w:name="_Toc134451862"/>
      <w:bookmarkStart w:id="1239" w:name="_Toc134452818"/>
      <w:bookmarkStart w:id="1240" w:name="_Toc134450907"/>
      <w:bookmarkStart w:id="1241" w:name="_Toc134451863"/>
      <w:bookmarkStart w:id="1242" w:name="_Toc134452819"/>
      <w:bookmarkStart w:id="1243" w:name="_Toc134450908"/>
      <w:bookmarkStart w:id="1244" w:name="_Toc134451864"/>
      <w:bookmarkStart w:id="1245" w:name="_Toc134452820"/>
      <w:bookmarkStart w:id="1246" w:name="_Toc134450909"/>
      <w:bookmarkStart w:id="1247" w:name="_Toc134451865"/>
      <w:bookmarkStart w:id="1248" w:name="_Toc134452821"/>
      <w:bookmarkStart w:id="1249" w:name="_Toc134450910"/>
      <w:bookmarkStart w:id="1250" w:name="_Toc134451866"/>
      <w:bookmarkStart w:id="1251" w:name="_Toc134452822"/>
      <w:bookmarkStart w:id="1252" w:name="_Toc134450911"/>
      <w:bookmarkStart w:id="1253" w:name="_Toc134451867"/>
      <w:bookmarkStart w:id="1254" w:name="_Toc134452823"/>
      <w:bookmarkStart w:id="1255" w:name="_Toc134450912"/>
      <w:bookmarkStart w:id="1256" w:name="_Toc134451868"/>
      <w:bookmarkStart w:id="1257" w:name="_Toc134452824"/>
      <w:bookmarkStart w:id="1258" w:name="_Toc134450913"/>
      <w:bookmarkStart w:id="1259" w:name="_Toc134451869"/>
      <w:bookmarkStart w:id="1260" w:name="_Toc134452825"/>
      <w:bookmarkStart w:id="1261" w:name="_Toc134450914"/>
      <w:bookmarkStart w:id="1262" w:name="_Toc134451870"/>
      <w:bookmarkStart w:id="1263" w:name="_Toc134452826"/>
      <w:bookmarkStart w:id="1264" w:name="_Toc134450915"/>
      <w:bookmarkStart w:id="1265" w:name="_Toc134451871"/>
      <w:bookmarkStart w:id="1266" w:name="_Toc134452827"/>
      <w:bookmarkStart w:id="1267" w:name="_Toc134450916"/>
      <w:bookmarkStart w:id="1268" w:name="_Toc134451872"/>
      <w:bookmarkStart w:id="1269" w:name="_Toc134452828"/>
      <w:bookmarkStart w:id="1270" w:name="_Toc134450917"/>
      <w:bookmarkStart w:id="1271" w:name="_Toc134451873"/>
      <w:bookmarkStart w:id="1272" w:name="_Toc134452829"/>
      <w:bookmarkStart w:id="1273" w:name="_Toc134450918"/>
      <w:bookmarkStart w:id="1274" w:name="_Toc134451874"/>
      <w:bookmarkStart w:id="1275" w:name="_Toc134452830"/>
      <w:bookmarkStart w:id="1276" w:name="_Toc134450919"/>
      <w:bookmarkStart w:id="1277" w:name="_Toc134451875"/>
      <w:bookmarkStart w:id="1278" w:name="_Toc134452831"/>
      <w:bookmarkStart w:id="1279" w:name="_Toc134450920"/>
      <w:bookmarkStart w:id="1280" w:name="_Toc134451876"/>
      <w:bookmarkStart w:id="1281" w:name="_Toc134452832"/>
      <w:bookmarkStart w:id="1282" w:name="_Toc134450921"/>
      <w:bookmarkStart w:id="1283" w:name="_Toc134451877"/>
      <w:bookmarkStart w:id="1284" w:name="_Toc134452833"/>
      <w:bookmarkStart w:id="1285" w:name="_Toc134450922"/>
      <w:bookmarkStart w:id="1286" w:name="_Toc134451878"/>
      <w:bookmarkStart w:id="1287" w:name="_Toc134452834"/>
      <w:bookmarkStart w:id="1288" w:name="_Toc134450923"/>
      <w:bookmarkStart w:id="1289" w:name="_Toc134451879"/>
      <w:bookmarkStart w:id="1290" w:name="_Toc134452835"/>
      <w:bookmarkStart w:id="1291" w:name="_Toc134450924"/>
      <w:bookmarkStart w:id="1292" w:name="_Toc134451880"/>
      <w:bookmarkStart w:id="1293" w:name="_Toc134452836"/>
      <w:bookmarkStart w:id="1294" w:name="_Toc134450925"/>
      <w:bookmarkStart w:id="1295" w:name="_Toc134451881"/>
      <w:bookmarkStart w:id="1296" w:name="_Toc134452837"/>
      <w:bookmarkStart w:id="1297" w:name="_Toc134450926"/>
      <w:bookmarkStart w:id="1298" w:name="_Toc134451882"/>
      <w:bookmarkStart w:id="1299" w:name="_Toc134452838"/>
      <w:bookmarkStart w:id="1300" w:name="_Toc134450927"/>
      <w:bookmarkStart w:id="1301" w:name="_Toc134451883"/>
      <w:bookmarkStart w:id="1302" w:name="_Toc134452839"/>
      <w:bookmarkStart w:id="1303" w:name="_Toc134450928"/>
      <w:bookmarkStart w:id="1304" w:name="_Toc134451884"/>
      <w:bookmarkStart w:id="1305" w:name="_Toc134452840"/>
      <w:bookmarkStart w:id="1306" w:name="_Toc134450929"/>
      <w:bookmarkStart w:id="1307" w:name="_Toc134451885"/>
      <w:bookmarkStart w:id="1308" w:name="_Toc134452841"/>
      <w:bookmarkStart w:id="1309" w:name="_Toc134450930"/>
      <w:bookmarkStart w:id="1310" w:name="_Toc134451886"/>
      <w:bookmarkStart w:id="1311" w:name="_Toc134452842"/>
      <w:bookmarkStart w:id="1312" w:name="_Toc134450931"/>
      <w:bookmarkStart w:id="1313" w:name="_Toc134451887"/>
      <w:bookmarkStart w:id="1314" w:name="_Toc134452843"/>
      <w:bookmarkStart w:id="1315" w:name="_Toc134450932"/>
      <w:bookmarkStart w:id="1316" w:name="_Toc134451888"/>
      <w:bookmarkStart w:id="1317" w:name="_Toc134452844"/>
      <w:bookmarkStart w:id="1318" w:name="_Toc134450933"/>
      <w:bookmarkStart w:id="1319" w:name="_Toc134451889"/>
      <w:bookmarkStart w:id="1320" w:name="_Toc134452845"/>
      <w:bookmarkStart w:id="1321" w:name="_Toc134450934"/>
      <w:bookmarkStart w:id="1322" w:name="_Toc134451890"/>
      <w:bookmarkStart w:id="1323" w:name="_Toc134452846"/>
      <w:bookmarkStart w:id="1324" w:name="_Toc134450935"/>
      <w:bookmarkStart w:id="1325" w:name="_Toc134451891"/>
      <w:bookmarkStart w:id="1326" w:name="_Toc134452847"/>
      <w:bookmarkStart w:id="1327" w:name="_Toc134450936"/>
      <w:bookmarkStart w:id="1328" w:name="_Toc134451892"/>
      <w:bookmarkStart w:id="1329" w:name="_Toc134452848"/>
      <w:bookmarkStart w:id="1330" w:name="_Toc134450937"/>
      <w:bookmarkStart w:id="1331" w:name="_Toc134451893"/>
      <w:bookmarkStart w:id="1332" w:name="_Toc134452849"/>
      <w:bookmarkStart w:id="1333" w:name="_Toc134450938"/>
      <w:bookmarkStart w:id="1334" w:name="_Toc134451894"/>
      <w:bookmarkStart w:id="1335" w:name="_Toc134452850"/>
      <w:bookmarkStart w:id="1336" w:name="_Toc134450939"/>
      <w:bookmarkStart w:id="1337" w:name="_Toc134451895"/>
      <w:bookmarkStart w:id="1338" w:name="_Toc134452851"/>
      <w:bookmarkStart w:id="1339" w:name="_Toc134450940"/>
      <w:bookmarkStart w:id="1340" w:name="_Toc134451896"/>
      <w:bookmarkStart w:id="1341" w:name="_Toc134452852"/>
      <w:bookmarkStart w:id="1342" w:name="_Toc134450941"/>
      <w:bookmarkStart w:id="1343" w:name="_Toc134451897"/>
      <w:bookmarkStart w:id="1344" w:name="_Toc134452853"/>
      <w:bookmarkStart w:id="1345" w:name="_Toc134450942"/>
      <w:bookmarkStart w:id="1346" w:name="_Toc134451898"/>
      <w:bookmarkStart w:id="1347" w:name="_Toc134452854"/>
      <w:bookmarkStart w:id="1348" w:name="_Toc134450943"/>
      <w:bookmarkStart w:id="1349" w:name="_Toc134451899"/>
      <w:bookmarkStart w:id="1350" w:name="_Toc134452855"/>
      <w:bookmarkStart w:id="1351" w:name="_Toc134450944"/>
      <w:bookmarkStart w:id="1352" w:name="_Toc134451900"/>
      <w:bookmarkStart w:id="1353" w:name="_Toc134452856"/>
      <w:bookmarkStart w:id="1354" w:name="_Toc134450945"/>
      <w:bookmarkStart w:id="1355" w:name="_Toc134451901"/>
      <w:bookmarkStart w:id="1356" w:name="_Toc134452857"/>
      <w:bookmarkStart w:id="1357" w:name="_Toc134450946"/>
      <w:bookmarkStart w:id="1358" w:name="_Toc134451902"/>
      <w:bookmarkStart w:id="1359" w:name="_Toc134452858"/>
      <w:bookmarkStart w:id="1360" w:name="_Toc134450947"/>
      <w:bookmarkStart w:id="1361" w:name="_Toc134451903"/>
      <w:bookmarkStart w:id="1362" w:name="_Toc134452859"/>
      <w:bookmarkStart w:id="1363" w:name="_Toc134450948"/>
      <w:bookmarkStart w:id="1364" w:name="_Toc134451904"/>
      <w:bookmarkStart w:id="1365" w:name="_Toc134452860"/>
      <w:bookmarkStart w:id="1366" w:name="_Toc134450949"/>
      <w:bookmarkStart w:id="1367" w:name="_Toc134451905"/>
      <w:bookmarkStart w:id="1368" w:name="_Toc134452861"/>
      <w:bookmarkStart w:id="1369" w:name="_Toc134450950"/>
      <w:bookmarkStart w:id="1370" w:name="_Toc134451906"/>
      <w:bookmarkStart w:id="1371" w:name="_Toc134452862"/>
      <w:bookmarkStart w:id="1372" w:name="_Toc134450951"/>
      <w:bookmarkStart w:id="1373" w:name="_Toc134451907"/>
      <w:bookmarkStart w:id="1374" w:name="_Toc134452863"/>
      <w:bookmarkStart w:id="1375" w:name="_Toc134450952"/>
      <w:bookmarkStart w:id="1376" w:name="_Toc134451908"/>
      <w:bookmarkStart w:id="1377" w:name="_Toc134452864"/>
      <w:bookmarkStart w:id="1378" w:name="_Toc134450953"/>
      <w:bookmarkStart w:id="1379" w:name="_Toc134451909"/>
      <w:bookmarkStart w:id="1380" w:name="_Toc134452865"/>
      <w:bookmarkStart w:id="1381" w:name="_Toc134450954"/>
      <w:bookmarkStart w:id="1382" w:name="_Toc134451910"/>
      <w:bookmarkStart w:id="1383" w:name="_Toc134452866"/>
      <w:bookmarkStart w:id="1384" w:name="_Toc134450955"/>
      <w:bookmarkStart w:id="1385" w:name="_Toc134451911"/>
      <w:bookmarkStart w:id="1386" w:name="_Toc134452867"/>
      <w:bookmarkStart w:id="1387" w:name="_Toc134450956"/>
      <w:bookmarkStart w:id="1388" w:name="_Toc134451912"/>
      <w:bookmarkStart w:id="1389" w:name="_Toc134452868"/>
      <w:bookmarkStart w:id="1390" w:name="_Toc134450957"/>
      <w:bookmarkStart w:id="1391" w:name="_Toc134451913"/>
      <w:bookmarkStart w:id="1392" w:name="_Toc134452869"/>
      <w:bookmarkStart w:id="1393" w:name="_Toc134450958"/>
      <w:bookmarkStart w:id="1394" w:name="_Toc134451914"/>
      <w:bookmarkStart w:id="1395" w:name="_Toc134452870"/>
      <w:bookmarkStart w:id="1396" w:name="_Toc134450959"/>
      <w:bookmarkStart w:id="1397" w:name="_Toc134451915"/>
      <w:bookmarkStart w:id="1398" w:name="_Toc134452871"/>
      <w:bookmarkStart w:id="1399" w:name="_Toc134450960"/>
      <w:bookmarkStart w:id="1400" w:name="_Toc134451916"/>
      <w:bookmarkStart w:id="1401" w:name="_Toc134452872"/>
      <w:bookmarkStart w:id="1402" w:name="_Toc134450961"/>
      <w:bookmarkStart w:id="1403" w:name="_Toc134451917"/>
      <w:bookmarkStart w:id="1404" w:name="_Toc134452873"/>
      <w:bookmarkStart w:id="1405" w:name="_Toc134450962"/>
      <w:bookmarkStart w:id="1406" w:name="_Toc134451918"/>
      <w:bookmarkStart w:id="1407" w:name="_Toc134452874"/>
      <w:bookmarkStart w:id="1408" w:name="_Toc134450963"/>
      <w:bookmarkStart w:id="1409" w:name="_Toc134451919"/>
      <w:bookmarkStart w:id="1410" w:name="_Toc134452875"/>
      <w:bookmarkStart w:id="1411" w:name="_Toc134450964"/>
      <w:bookmarkStart w:id="1412" w:name="_Toc134451920"/>
      <w:bookmarkStart w:id="1413" w:name="_Toc134452876"/>
      <w:bookmarkStart w:id="1414" w:name="_Toc134450965"/>
      <w:bookmarkStart w:id="1415" w:name="_Toc134451921"/>
      <w:bookmarkStart w:id="1416" w:name="_Toc134452877"/>
      <w:bookmarkStart w:id="1417" w:name="_Toc134450966"/>
      <w:bookmarkStart w:id="1418" w:name="_Toc134451922"/>
      <w:bookmarkStart w:id="1419" w:name="_Toc134452878"/>
      <w:bookmarkStart w:id="1420" w:name="_Toc134450967"/>
      <w:bookmarkStart w:id="1421" w:name="_Toc134451923"/>
      <w:bookmarkStart w:id="1422" w:name="_Toc134452879"/>
      <w:bookmarkStart w:id="1423" w:name="_Toc134450968"/>
      <w:bookmarkStart w:id="1424" w:name="_Toc134451924"/>
      <w:bookmarkStart w:id="1425" w:name="_Toc134452880"/>
      <w:bookmarkStart w:id="1426" w:name="_Toc134450969"/>
      <w:bookmarkStart w:id="1427" w:name="_Toc134451925"/>
      <w:bookmarkStart w:id="1428" w:name="_Toc134452881"/>
      <w:bookmarkStart w:id="1429" w:name="_Toc134450970"/>
      <w:bookmarkStart w:id="1430" w:name="_Toc134451926"/>
      <w:bookmarkStart w:id="1431" w:name="_Toc134452882"/>
      <w:bookmarkStart w:id="1432" w:name="_Toc134450971"/>
      <w:bookmarkStart w:id="1433" w:name="_Toc134451927"/>
      <w:bookmarkStart w:id="1434" w:name="_Toc134452883"/>
      <w:bookmarkStart w:id="1435" w:name="_Toc134450972"/>
      <w:bookmarkStart w:id="1436" w:name="_Toc134451928"/>
      <w:bookmarkStart w:id="1437" w:name="_Toc134452884"/>
      <w:bookmarkStart w:id="1438" w:name="_Toc134450973"/>
      <w:bookmarkStart w:id="1439" w:name="_Toc134451929"/>
      <w:bookmarkStart w:id="1440" w:name="_Toc134452885"/>
      <w:bookmarkStart w:id="1441" w:name="_Toc134450974"/>
      <w:bookmarkStart w:id="1442" w:name="_Toc134451930"/>
      <w:bookmarkStart w:id="1443" w:name="_Toc134452886"/>
      <w:bookmarkStart w:id="1444" w:name="_Toc134450975"/>
      <w:bookmarkStart w:id="1445" w:name="_Toc134451931"/>
      <w:bookmarkStart w:id="1446" w:name="_Toc134452887"/>
      <w:bookmarkStart w:id="1447" w:name="_Toc134450976"/>
      <w:bookmarkStart w:id="1448" w:name="_Toc134451932"/>
      <w:bookmarkStart w:id="1449" w:name="_Toc134452888"/>
      <w:bookmarkStart w:id="1450" w:name="_Toc134450977"/>
      <w:bookmarkStart w:id="1451" w:name="_Toc134451933"/>
      <w:bookmarkStart w:id="1452" w:name="_Toc134452889"/>
      <w:bookmarkStart w:id="1453" w:name="_Toc134450978"/>
      <w:bookmarkStart w:id="1454" w:name="_Toc134451934"/>
      <w:bookmarkStart w:id="1455" w:name="_Toc134452890"/>
      <w:bookmarkStart w:id="1456" w:name="_Toc134450979"/>
      <w:bookmarkStart w:id="1457" w:name="_Toc134451935"/>
      <w:bookmarkStart w:id="1458" w:name="_Toc134452891"/>
      <w:bookmarkStart w:id="1459" w:name="_Toc134450980"/>
      <w:bookmarkStart w:id="1460" w:name="_Toc134451936"/>
      <w:bookmarkStart w:id="1461" w:name="_Toc134452892"/>
      <w:bookmarkStart w:id="1462" w:name="_Toc134450981"/>
      <w:bookmarkStart w:id="1463" w:name="_Toc134451937"/>
      <w:bookmarkStart w:id="1464" w:name="_Toc134452893"/>
      <w:bookmarkStart w:id="1465" w:name="_Toc134450982"/>
      <w:bookmarkStart w:id="1466" w:name="_Toc134451938"/>
      <w:bookmarkStart w:id="1467" w:name="_Toc134452894"/>
      <w:bookmarkStart w:id="1468" w:name="_Toc134450983"/>
      <w:bookmarkStart w:id="1469" w:name="_Toc134451939"/>
      <w:bookmarkStart w:id="1470" w:name="_Toc134452895"/>
      <w:bookmarkStart w:id="1471" w:name="_Toc134450984"/>
      <w:bookmarkStart w:id="1472" w:name="_Toc134451940"/>
      <w:bookmarkStart w:id="1473" w:name="_Toc134452896"/>
      <w:bookmarkStart w:id="1474" w:name="_Toc134450985"/>
      <w:bookmarkStart w:id="1475" w:name="_Toc134451941"/>
      <w:bookmarkStart w:id="1476" w:name="_Toc134452897"/>
      <w:bookmarkStart w:id="1477" w:name="_Toc134450986"/>
      <w:bookmarkStart w:id="1478" w:name="_Toc134451942"/>
      <w:bookmarkStart w:id="1479" w:name="_Toc134452898"/>
      <w:bookmarkStart w:id="1480" w:name="_Toc134450987"/>
      <w:bookmarkStart w:id="1481" w:name="_Toc134451943"/>
      <w:bookmarkStart w:id="1482" w:name="_Toc134452899"/>
      <w:bookmarkStart w:id="1483" w:name="_Toc134450988"/>
      <w:bookmarkStart w:id="1484" w:name="_Toc134451944"/>
      <w:bookmarkStart w:id="1485" w:name="_Toc134452900"/>
      <w:bookmarkStart w:id="1486" w:name="_Toc134450989"/>
      <w:bookmarkStart w:id="1487" w:name="_Toc134451945"/>
      <w:bookmarkStart w:id="1488" w:name="_Toc134452901"/>
      <w:bookmarkStart w:id="1489" w:name="_Toc134450990"/>
      <w:bookmarkStart w:id="1490" w:name="_Toc134451946"/>
      <w:bookmarkStart w:id="1491" w:name="_Toc134452902"/>
      <w:bookmarkStart w:id="1492" w:name="_Toc134450991"/>
      <w:bookmarkStart w:id="1493" w:name="_Toc134451947"/>
      <w:bookmarkStart w:id="1494" w:name="_Toc134452903"/>
      <w:bookmarkStart w:id="1495" w:name="_Toc134450992"/>
      <w:bookmarkStart w:id="1496" w:name="_Toc134451948"/>
      <w:bookmarkStart w:id="1497" w:name="_Toc134452904"/>
      <w:bookmarkStart w:id="1498" w:name="_Toc134450993"/>
      <w:bookmarkStart w:id="1499" w:name="_Toc134451949"/>
      <w:bookmarkStart w:id="1500" w:name="_Toc134452905"/>
      <w:bookmarkStart w:id="1501" w:name="_Toc134450994"/>
      <w:bookmarkStart w:id="1502" w:name="_Toc134451950"/>
      <w:bookmarkStart w:id="1503" w:name="_Toc134452906"/>
      <w:bookmarkStart w:id="1504" w:name="_Toc134450995"/>
      <w:bookmarkStart w:id="1505" w:name="_Toc134451951"/>
      <w:bookmarkStart w:id="1506" w:name="_Toc134452907"/>
      <w:bookmarkStart w:id="1507" w:name="_Toc134450996"/>
      <w:bookmarkStart w:id="1508" w:name="_Toc134451952"/>
      <w:bookmarkStart w:id="1509" w:name="_Toc134452908"/>
      <w:bookmarkStart w:id="1510" w:name="_Toc134450997"/>
      <w:bookmarkStart w:id="1511" w:name="_Toc134451953"/>
      <w:bookmarkStart w:id="1512" w:name="_Toc134452909"/>
      <w:bookmarkStart w:id="1513" w:name="_Toc134450998"/>
      <w:bookmarkStart w:id="1514" w:name="_Toc134451954"/>
      <w:bookmarkStart w:id="1515" w:name="_Toc134452910"/>
      <w:bookmarkStart w:id="1516" w:name="_Toc134450999"/>
      <w:bookmarkStart w:id="1517" w:name="_Toc134451955"/>
      <w:bookmarkStart w:id="1518" w:name="_Toc134452911"/>
      <w:bookmarkStart w:id="1519" w:name="_Toc134451000"/>
      <w:bookmarkStart w:id="1520" w:name="_Toc134451956"/>
      <w:bookmarkStart w:id="1521" w:name="_Toc134452912"/>
      <w:bookmarkStart w:id="1522" w:name="_Toc134451001"/>
      <w:bookmarkStart w:id="1523" w:name="_Toc134451957"/>
      <w:bookmarkStart w:id="1524" w:name="_Toc134452913"/>
      <w:bookmarkStart w:id="1525" w:name="_Toc134451002"/>
      <w:bookmarkStart w:id="1526" w:name="_Toc134451958"/>
      <w:bookmarkStart w:id="1527" w:name="_Toc134452914"/>
      <w:bookmarkStart w:id="1528" w:name="_Toc134451003"/>
      <w:bookmarkStart w:id="1529" w:name="_Toc134451959"/>
      <w:bookmarkStart w:id="1530" w:name="_Toc134452915"/>
      <w:bookmarkStart w:id="1531" w:name="_Toc134451004"/>
      <w:bookmarkStart w:id="1532" w:name="_Toc134451960"/>
      <w:bookmarkStart w:id="1533" w:name="_Toc134452916"/>
      <w:bookmarkStart w:id="1534" w:name="_Toc134451005"/>
      <w:bookmarkStart w:id="1535" w:name="_Toc134451961"/>
      <w:bookmarkStart w:id="1536" w:name="_Toc134452917"/>
      <w:bookmarkStart w:id="1537" w:name="_Toc134451006"/>
      <w:bookmarkStart w:id="1538" w:name="_Toc134451962"/>
      <w:bookmarkStart w:id="1539" w:name="_Toc134452918"/>
      <w:bookmarkStart w:id="1540" w:name="_Toc134451007"/>
      <w:bookmarkStart w:id="1541" w:name="_Toc134451963"/>
      <w:bookmarkStart w:id="1542" w:name="_Toc134452919"/>
      <w:bookmarkStart w:id="1543" w:name="_Toc134451008"/>
      <w:bookmarkStart w:id="1544" w:name="_Toc134451964"/>
      <w:bookmarkStart w:id="1545" w:name="_Toc134452920"/>
      <w:bookmarkStart w:id="1546" w:name="_Toc134451009"/>
      <w:bookmarkStart w:id="1547" w:name="_Toc134451965"/>
      <w:bookmarkStart w:id="1548" w:name="_Toc134452921"/>
      <w:bookmarkStart w:id="1549" w:name="_Toc134451010"/>
      <w:bookmarkStart w:id="1550" w:name="_Toc134451966"/>
      <w:bookmarkStart w:id="1551" w:name="_Toc134452922"/>
      <w:bookmarkStart w:id="1552" w:name="_Toc134451011"/>
      <w:bookmarkStart w:id="1553" w:name="_Toc134451967"/>
      <w:bookmarkStart w:id="1554" w:name="_Toc134452923"/>
      <w:bookmarkStart w:id="1555" w:name="_Toc134451012"/>
      <w:bookmarkStart w:id="1556" w:name="_Toc134451968"/>
      <w:bookmarkStart w:id="1557" w:name="_Toc134452924"/>
      <w:bookmarkStart w:id="1558" w:name="_Toc134451013"/>
      <w:bookmarkStart w:id="1559" w:name="_Toc134451969"/>
      <w:bookmarkStart w:id="1560" w:name="_Toc134452925"/>
      <w:bookmarkStart w:id="1561" w:name="_Toc134451014"/>
      <w:bookmarkStart w:id="1562" w:name="_Toc134451970"/>
      <w:bookmarkStart w:id="1563" w:name="_Toc134452926"/>
      <w:bookmarkStart w:id="1564" w:name="_Toc134451015"/>
      <w:bookmarkStart w:id="1565" w:name="_Toc134451971"/>
      <w:bookmarkStart w:id="1566" w:name="_Toc134452927"/>
      <w:bookmarkStart w:id="1567" w:name="_Toc134451016"/>
      <w:bookmarkStart w:id="1568" w:name="_Toc134451972"/>
      <w:bookmarkStart w:id="1569" w:name="_Toc134452928"/>
      <w:bookmarkStart w:id="1570" w:name="_Toc134451017"/>
      <w:bookmarkStart w:id="1571" w:name="_Toc134451973"/>
      <w:bookmarkStart w:id="1572" w:name="_Toc134452929"/>
      <w:bookmarkStart w:id="1573" w:name="_Toc134451018"/>
      <w:bookmarkStart w:id="1574" w:name="_Toc134451974"/>
      <w:bookmarkStart w:id="1575" w:name="_Toc134452930"/>
      <w:bookmarkStart w:id="1576" w:name="_Toc134451019"/>
      <w:bookmarkStart w:id="1577" w:name="_Toc134451975"/>
      <w:bookmarkStart w:id="1578" w:name="_Toc134452931"/>
      <w:bookmarkStart w:id="1579" w:name="_Toc134451020"/>
      <w:bookmarkStart w:id="1580" w:name="_Toc134451976"/>
      <w:bookmarkStart w:id="1581" w:name="_Toc134452932"/>
      <w:bookmarkStart w:id="1582" w:name="_Toc134451021"/>
      <w:bookmarkStart w:id="1583" w:name="_Toc134451977"/>
      <w:bookmarkStart w:id="1584" w:name="_Toc134452933"/>
      <w:bookmarkStart w:id="1585" w:name="_Toc134451022"/>
      <w:bookmarkStart w:id="1586" w:name="_Toc134451978"/>
      <w:bookmarkStart w:id="1587" w:name="_Toc134452934"/>
      <w:bookmarkStart w:id="1588" w:name="_Toc134451023"/>
      <w:bookmarkStart w:id="1589" w:name="_Toc134451979"/>
      <w:bookmarkStart w:id="1590" w:name="_Toc134452935"/>
      <w:bookmarkStart w:id="1591" w:name="_Toc134451024"/>
      <w:bookmarkStart w:id="1592" w:name="_Toc134451980"/>
      <w:bookmarkStart w:id="1593" w:name="_Toc134452936"/>
      <w:bookmarkStart w:id="1594" w:name="_Toc134451025"/>
      <w:bookmarkStart w:id="1595" w:name="_Toc134451981"/>
      <w:bookmarkStart w:id="1596" w:name="_Toc134452937"/>
      <w:bookmarkStart w:id="1597" w:name="_Toc134451026"/>
      <w:bookmarkStart w:id="1598" w:name="_Toc134451982"/>
      <w:bookmarkStart w:id="1599" w:name="_Toc134452938"/>
      <w:bookmarkStart w:id="1600" w:name="_Toc134451027"/>
      <w:bookmarkStart w:id="1601" w:name="_Toc134451983"/>
      <w:bookmarkStart w:id="1602" w:name="_Toc134452939"/>
      <w:bookmarkStart w:id="1603" w:name="_Toc134451028"/>
      <w:bookmarkStart w:id="1604" w:name="_Toc134451984"/>
      <w:bookmarkStart w:id="1605" w:name="_Toc134452940"/>
      <w:bookmarkStart w:id="1606" w:name="_Toc134451029"/>
      <w:bookmarkStart w:id="1607" w:name="_Toc134451985"/>
      <w:bookmarkStart w:id="1608" w:name="_Toc134452941"/>
      <w:bookmarkStart w:id="1609" w:name="_Toc134451030"/>
      <w:bookmarkStart w:id="1610" w:name="_Toc134451986"/>
      <w:bookmarkStart w:id="1611" w:name="_Toc134452942"/>
      <w:bookmarkStart w:id="1612" w:name="_Toc134451031"/>
      <w:bookmarkStart w:id="1613" w:name="_Toc134451987"/>
      <w:bookmarkStart w:id="1614" w:name="_Toc134452943"/>
      <w:bookmarkStart w:id="1615" w:name="_Toc134451032"/>
      <w:bookmarkStart w:id="1616" w:name="_Toc134451988"/>
      <w:bookmarkStart w:id="1617" w:name="_Toc134452944"/>
      <w:bookmarkStart w:id="1618" w:name="_Toc134451033"/>
      <w:bookmarkStart w:id="1619" w:name="_Toc134451989"/>
      <w:bookmarkStart w:id="1620" w:name="_Toc134452945"/>
      <w:bookmarkStart w:id="1621" w:name="_Toc134451034"/>
      <w:bookmarkStart w:id="1622" w:name="_Toc134451990"/>
      <w:bookmarkStart w:id="1623" w:name="_Toc134452946"/>
      <w:bookmarkStart w:id="1624" w:name="_Toc134451035"/>
      <w:bookmarkStart w:id="1625" w:name="_Toc134451991"/>
      <w:bookmarkStart w:id="1626" w:name="_Toc134452947"/>
      <w:bookmarkStart w:id="1627" w:name="_Toc134451036"/>
      <w:bookmarkStart w:id="1628" w:name="_Toc134451992"/>
      <w:bookmarkStart w:id="1629" w:name="_Toc134452948"/>
      <w:bookmarkStart w:id="1630" w:name="_Toc134451037"/>
      <w:bookmarkStart w:id="1631" w:name="_Toc134451993"/>
      <w:bookmarkStart w:id="1632" w:name="_Toc134452949"/>
      <w:bookmarkStart w:id="1633" w:name="_Toc134451038"/>
      <w:bookmarkStart w:id="1634" w:name="_Toc134451994"/>
      <w:bookmarkStart w:id="1635" w:name="_Toc134452950"/>
      <w:bookmarkStart w:id="1636" w:name="_Toc134451039"/>
      <w:bookmarkStart w:id="1637" w:name="_Toc134451995"/>
      <w:bookmarkStart w:id="1638" w:name="_Toc134452951"/>
      <w:bookmarkStart w:id="1639" w:name="_Toc134451040"/>
      <w:bookmarkStart w:id="1640" w:name="_Toc134451996"/>
      <w:bookmarkStart w:id="1641" w:name="_Toc134452952"/>
      <w:bookmarkStart w:id="1642" w:name="_Toc134451041"/>
      <w:bookmarkStart w:id="1643" w:name="_Toc134451997"/>
      <w:bookmarkStart w:id="1644" w:name="_Toc134452953"/>
      <w:bookmarkStart w:id="1645" w:name="_Toc134451042"/>
      <w:bookmarkStart w:id="1646" w:name="_Toc134451998"/>
      <w:bookmarkStart w:id="1647" w:name="_Toc134452954"/>
      <w:bookmarkStart w:id="1648" w:name="_Toc134451043"/>
      <w:bookmarkStart w:id="1649" w:name="_Toc134451999"/>
      <w:bookmarkStart w:id="1650" w:name="_Toc134452955"/>
      <w:bookmarkStart w:id="1651" w:name="_Toc134451044"/>
      <w:bookmarkStart w:id="1652" w:name="_Toc134452000"/>
      <w:bookmarkStart w:id="1653" w:name="_Toc134452956"/>
      <w:bookmarkStart w:id="1654" w:name="_Toc134451045"/>
      <w:bookmarkStart w:id="1655" w:name="_Toc134452001"/>
      <w:bookmarkStart w:id="1656" w:name="_Toc134452957"/>
      <w:bookmarkStart w:id="1657" w:name="_Toc134451046"/>
      <w:bookmarkStart w:id="1658" w:name="_Toc134452002"/>
      <w:bookmarkStart w:id="1659" w:name="_Toc134452958"/>
      <w:bookmarkStart w:id="1660" w:name="_Toc134451047"/>
      <w:bookmarkStart w:id="1661" w:name="_Toc134452003"/>
      <w:bookmarkStart w:id="1662" w:name="_Toc134452959"/>
      <w:bookmarkStart w:id="1663" w:name="_Toc134451048"/>
      <w:bookmarkStart w:id="1664" w:name="_Toc134452004"/>
      <w:bookmarkStart w:id="1665" w:name="_Toc134452960"/>
      <w:bookmarkStart w:id="1666" w:name="_Toc134451049"/>
      <w:bookmarkStart w:id="1667" w:name="_Toc134452005"/>
      <w:bookmarkStart w:id="1668" w:name="_Toc134452961"/>
      <w:bookmarkStart w:id="1669" w:name="_Toc134451050"/>
      <w:bookmarkStart w:id="1670" w:name="_Toc134452006"/>
      <w:bookmarkStart w:id="1671" w:name="_Toc134452962"/>
      <w:bookmarkStart w:id="1672" w:name="_Toc134451051"/>
      <w:bookmarkStart w:id="1673" w:name="_Toc134452007"/>
      <w:bookmarkStart w:id="1674" w:name="_Toc134452963"/>
      <w:bookmarkStart w:id="1675" w:name="_Toc134451052"/>
      <w:bookmarkStart w:id="1676" w:name="_Toc134452008"/>
      <w:bookmarkStart w:id="1677" w:name="_Toc134452964"/>
      <w:bookmarkStart w:id="1678" w:name="_Toc134451053"/>
      <w:bookmarkStart w:id="1679" w:name="_Toc134452009"/>
      <w:bookmarkStart w:id="1680" w:name="_Toc134452965"/>
      <w:bookmarkStart w:id="1681" w:name="_Toc134451054"/>
      <w:bookmarkStart w:id="1682" w:name="_Toc134452010"/>
      <w:bookmarkStart w:id="1683" w:name="_Toc134452966"/>
      <w:bookmarkStart w:id="1684" w:name="_Toc134451055"/>
      <w:bookmarkStart w:id="1685" w:name="_Toc134452011"/>
      <w:bookmarkStart w:id="1686" w:name="_Toc134452967"/>
      <w:bookmarkStart w:id="1687" w:name="_Toc134451056"/>
      <w:bookmarkStart w:id="1688" w:name="_Toc134452012"/>
      <w:bookmarkStart w:id="1689" w:name="_Toc134452968"/>
      <w:bookmarkStart w:id="1690" w:name="_Toc134451057"/>
      <w:bookmarkStart w:id="1691" w:name="_Toc134452013"/>
      <w:bookmarkStart w:id="1692" w:name="_Toc134452969"/>
      <w:bookmarkStart w:id="1693" w:name="_Toc134451058"/>
      <w:bookmarkStart w:id="1694" w:name="_Toc134452014"/>
      <w:bookmarkStart w:id="1695" w:name="_Toc134452970"/>
      <w:bookmarkStart w:id="1696" w:name="_Toc134451059"/>
      <w:bookmarkStart w:id="1697" w:name="_Toc134452015"/>
      <w:bookmarkStart w:id="1698" w:name="_Toc134452971"/>
      <w:bookmarkStart w:id="1699" w:name="_Toc134451060"/>
      <w:bookmarkStart w:id="1700" w:name="_Toc134452016"/>
      <w:bookmarkStart w:id="1701" w:name="_Toc134452972"/>
      <w:bookmarkStart w:id="1702" w:name="_Toc134451061"/>
      <w:bookmarkStart w:id="1703" w:name="_Toc134452017"/>
      <w:bookmarkStart w:id="1704" w:name="_Toc134452973"/>
      <w:bookmarkStart w:id="1705" w:name="_Toc134451062"/>
      <w:bookmarkStart w:id="1706" w:name="_Toc134452018"/>
      <w:bookmarkStart w:id="1707" w:name="_Toc134452974"/>
      <w:bookmarkStart w:id="1708" w:name="_Toc134451063"/>
      <w:bookmarkStart w:id="1709" w:name="_Toc134452019"/>
      <w:bookmarkStart w:id="1710" w:name="_Toc134452975"/>
      <w:bookmarkStart w:id="1711" w:name="_Toc134451064"/>
      <w:bookmarkStart w:id="1712" w:name="_Toc134452020"/>
      <w:bookmarkStart w:id="1713" w:name="_Toc134452976"/>
      <w:bookmarkStart w:id="1714" w:name="_Toc134451065"/>
      <w:bookmarkStart w:id="1715" w:name="_Toc134452021"/>
      <w:bookmarkStart w:id="1716" w:name="_Toc134452977"/>
      <w:bookmarkStart w:id="1717" w:name="_Toc134451066"/>
      <w:bookmarkStart w:id="1718" w:name="_Toc134452022"/>
      <w:bookmarkStart w:id="1719" w:name="_Toc134452978"/>
      <w:bookmarkStart w:id="1720" w:name="_Toc134451067"/>
      <w:bookmarkStart w:id="1721" w:name="_Toc134452023"/>
      <w:bookmarkStart w:id="1722" w:name="_Toc134452979"/>
      <w:bookmarkStart w:id="1723" w:name="_Toc134451068"/>
      <w:bookmarkStart w:id="1724" w:name="_Toc134452024"/>
      <w:bookmarkStart w:id="1725" w:name="_Toc134452980"/>
      <w:bookmarkStart w:id="1726" w:name="_Toc134451069"/>
      <w:bookmarkStart w:id="1727" w:name="_Toc134452025"/>
      <w:bookmarkStart w:id="1728" w:name="_Toc134452981"/>
      <w:bookmarkStart w:id="1729" w:name="_Toc134451070"/>
      <w:bookmarkStart w:id="1730" w:name="_Toc134452026"/>
      <w:bookmarkStart w:id="1731" w:name="_Toc134452982"/>
      <w:bookmarkStart w:id="1732" w:name="_Toc134451071"/>
      <w:bookmarkStart w:id="1733" w:name="_Toc134452027"/>
      <w:bookmarkStart w:id="1734" w:name="_Toc134452983"/>
      <w:bookmarkStart w:id="1735" w:name="_Toc134451072"/>
      <w:bookmarkStart w:id="1736" w:name="_Toc134452028"/>
      <w:bookmarkStart w:id="1737" w:name="_Toc134452984"/>
      <w:bookmarkStart w:id="1738" w:name="_Toc164669019"/>
      <w:bookmarkStart w:id="1739" w:name="_Toc170260247"/>
      <w:bookmarkStart w:id="1740" w:name="_Toc170260685"/>
      <w:bookmarkStart w:id="1741" w:name="_Toc170261121"/>
      <w:bookmarkStart w:id="1742" w:name="_Toc170261557"/>
      <w:bookmarkStart w:id="1743" w:name="_Toc134451073"/>
      <w:bookmarkStart w:id="1744" w:name="_Toc134452029"/>
      <w:bookmarkStart w:id="1745" w:name="_Toc134452985"/>
      <w:bookmarkStart w:id="1746" w:name="_Toc134451074"/>
      <w:bookmarkStart w:id="1747" w:name="_Toc134452030"/>
      <w:bookmarkStart w:id="1748" w:name="_Toc134452986"/>
      <w:bookmarkStart w:id="1749" w:name="_Toc134451075"/>
      <w:bookmarkStart w:id="1750" w:name="_Toc134452031"/>
      <w:bookmarkStart w:id="1751" w:name="_Toc134452987"/>
      <w:bookmarkStart w:id="1752" w:name="_Toc134451076"/>
      <w:bookmarkStart w:id="1753" w:name="_Toc134452032"/>
      <w:bookmarkStart w:id="1754" w:name="_Toc134452988"/>
      <w:bookmarkStart w:id="1755" w:name="_Toc164669021"/>
      <w:bookmarkStart w:id="1756" w:name="_Toc170260249"/>
      <w:bookmarkStart w:id="1757" w:name="_Toc170260687"/>
      <w:bookmarkStart w:id="1758" w:name="_Toc170261123"/>
      <w:bookmarkStart w:id="1759" w:name="_Toc170261559"/>
      <w:bookmarkStart w:id="1760" w:name="_Toc134451077"/>
      <w:bookmarkStart w:id="1761" w:name="_Toc134452033"/>
      <w:bookmarkStart w:id="1762" w:name="_Toc134452989"/>
      <w:bookmarkStart w:id="1763" w:name="_Toc134451078"/>
      <w:bookmarkStart w:id="1764" w:name="_Toc134452034"/>
      <w:bookmarkStart w:id="1765" w:name="_Toc134452990"/>
      <w:bookmarkStart w:id="1766" w:name="_Toc134451079"/>
      <w:bookmarkStart w:id="1767" w:name="_Toc134452035"/>
      <w:bookmarkStart w:id="1768" w:name="_Toc134452991"/>
      <w:bookmarkStart w:id="1769" w:name="_Toc134451080"/>
      <w:bookmarkStart w:id="1770" w:name="_Toc134452036"/>
      <w:bookmarkStart w:id="1771" w:name="_Toc134452992"/>
      <w:bookmarkStart w:id="1772" w:name="_Toc134451081"/>
      <w:bookmarkStart w:id="1773" w:name="_Toc134452037"/>
      <w:bookmarkStart w:id="1774" w:name="_Toc134452993"/>
      <w:bookmarkStart w:id="1775" w:name="_Toc134451082"/>
      <w:bookmarkStart w:id="1776" w:name="_Toc134452038"/>
      <w:bookmarkStart w:id="1777" w:name="_Toc134452994"/>
      <w:bookmarkStart w:id="1778" w:name="_Toc134451083"/>
      <w:bookmarkStart w:id="1779" w:name="_Toc134452039"/>
      <w:bookmarkStart w:id="1780" w:name="_Toc134452995"/>
      <w:bookmarkStart w:id="1781" w:name="_Toc134451084"/>
      <w:bookmarkStart w:id="1782" w:name="_Toc134452040"/>
      <w:bookmarkStart w:id="1783" w:name="_Toc134452996"/>
      <w:bookmarkStart w:id="1784" w:name="_Toc134451085"/>
      <w:bookmarkStart w:id="1785" w:name="_Toc134452041"/>
      <w:bookmarkStart w:id="1786" w:name="_Toc134452997"/>
      <w:bookmarkStart w:id="1787" w:name="_Toc134451086"/>
      <w:bookmarkStart w:id="1788" w:name="_Toc134452042"/>
      <w:bookmarkStart w:id="1789" w:name="_Toc134452998"/>
      <w:bookmarkStart w:id="1790" w:name="_Toc134451087"/>
      <w:bookmarkStart w:id="1791" w:name="_Toc134452043"/>
      <w:bookmarkStart w:id="1792" w:name="_Toc134452999"/>
      <w:bookmarkStart w:id="1793" w:name="_Toc134451088"/>
      <w:bookmarkStart w:id="1794" w:name="_Toc134452044"/>
      <w:bookmarkStart w:id="1795" w:name="_Toc134453000"/>
      <w:bookmarkStart w:id="1796" w:name="_Toc134451089"/>
      <w:bookmarkStart w:id="1797" w:name="_Toc134452045"/>
      <w:bookmarkStart w:id="1798" w:name="_Toc134453001"/>
      <w:bookmarkStart w:id="1799" w:name="_Toc134451090"/>
      <w:bookmarkStart w:id="1800" w:name="_Toc134452046"/>
      <w:bookmarkStart w:id="1801" w:name="_Toc134453002"/>
      <w:bookmarkStart w:id="1802" w:name="_Toc134451091"/>
      <w:bookmarkStart w:id="1803" w:name="_Toc134452047"/>
      <w:bookmarkStart w:id="1804" w:name="_Toc134453003"/>
      <w:bookmarkStart w:id="1805" w:name="_Toc134451092"/>
      <w:bookmarkStart w:id="1806" w:name="_Toc134452048"/>
      <w:bookmarkStart w:id="1807" w:name="_Toc134453004"/>
      <w:bookmarkStart w:id="1808" w:name="_Toc134451093"/>
      <w:bookmarkStart w:id="1809" w:name="_Toc134452049"/>
      <w:bookmarkStart w:id="1810" w:name="_Toc134453005"/>
      <w:bookmarkStart w:id="1811" w:name="_Toc134451094"/>
      <w:bookmarkStart w:id="1812" w:name="_Toc134452050"/>
      <w:bookmarkStart w:id="1813" w:name="_Toc134453006"/>
      <w:bookmarkStart w:id="1814" w:name="_Toc134451095"/>
      <w:bookmarkStart w:id="1815" w:name="_Toc134452051"/>
      <w:bookmarkStart w:id="1816" w:name="_Toc134453007"/>
      <w:bookmarkStart w:id="1817" w:name="_Toc134451096"/>
      <w:bookmarkStart w:id="1818" w:name="_Toc134452052"/>
      <w:bookmarkStart w:id="1819" w:name="_Toc134453008"/>
      <w:bookmarkStart w:id="1820" w:name="_Toc134451097"/>
      <w:bookmarkStart w:id="1821" w:name="_Toc134452053"/>
      <w:bookmarkStart w:id="1822" w:name="_Toc134453009"/>
      <w:bookmarkStart w:id="1823" w:name="_Toc134451098"/>
      <w:bookmarkStart w:id="1824" w:name="_Toc134452054"/>
      <w:bookmarkStart w:id="1825" w:name="_Toc134453010"/>
      <w:bookmarkStart w:id="1826" w:name="_Toc134451099"/>
      <w:bookmarkStart w:id="1827" w:name="_Toc134452055"/>
      <w:bookmarkStart w:id="1828" w:name="_Toc134453011"/>
      <w:bookmarkStart w:id="1829" w:name="_Toc134451100"/>
      <w:bookmarkStart w:id="1830" w:name="_Toc134452056"/>
      <w:bookmarkStart w:id="1831" w:name="_Toc134453012"/>
      <w:bookmarkStart w:id="1832" w:name="_Toc134451101"/>
      <w:bookmarkStart w:id="1833" w:name="_Toc134452057"/>
      <w:bookmarkStart w:id="1834" w:name="_Toc134453013"/>
      <w:bookmarkStart w:id="1835" w:name="_Toc134451102"/>
      <w:bookmarkStart w:id="1836" w:name="_Toc134452058"/>
      <w:bookmarkStart w:id="1837" w:name="_Toc134453014"/>
      <w:bookmarkStart w:id="1838" w:name="_Toc134451103"/>
      <w:bookmarkStart w:id="1839" w:name="_Toc134452059"/>
      <w:bookmarkStart w:id="1840" w:name="_Toc134453015"/>
      <w:bookmarkStart w:id="1841" w:name="_Toc134451104"/>
      <w:bookmarkStart w:id="1842" w:name="_Toc134452060"/>
      <w:bookmarkStart w:id="1843" w:name="_Toc134453016"/>
      <w:bookmarkStart w:id="1844" w:name="_Toc134451105"/>
      <w:bookmarkStart w:id="1845" w:name="_Toc134452061"/>
      <w:bookmarkStart w:id="1846" w:name="_Toc134453017"/>
      <w:bookmarkStart w:id="1847" w:name="_Toc134451106"/>
      <w:bookmarkStart w:id="1848" w:name="_Toc134452062"/>
      <w:bookmarkStart w:id="1849" w:name="_Toc134453018"/>
      <w:bookmarkStart w:id="1850" w:name="_Toc134451107"/>
      <w:bookmarkStart w:id="1851" w:name="_Toc134452063"/>
      <w:bookmarkStart w:id="1852" w:name="_Toc134453019"/>
      <w:bookmarkStart w:id="1853" w:name="_Toc134451108"/>
      <w:bookmarkStart w:id="1854" w:name="_Toc134452064"/>
      <w:bookmarkStart w:id="1855" w:name="_Toc134453020"/>
      <w:bookmarkStart w:id="1856" w:name="_Toc134451109"/>
      <w:bookmarkStart w:id="1857" w:name="_Toc134452065"/>
      <w:bookmarkStart w:id="1858" w:name="_Toc134453021"/>
      <w:bookmarkStart w:id="1859" w:name="_Toc134451110"/>
      <w:bookmarkStart w:id="1860" w:name="_Toc134452066"/>
      <w:bookmarkStart w:id="1861" w:name="_Toc134453022"/>
      <w:bookmarkStart w:id="1862" w:name="_Toc134451111"/>
      <w:bookmarkStart w:id="1863" w:name="_Toc134452067"/>
      <w:bookmarkStart w:id="1864" w:name="_Toc134453023"/>
      <w:bookmarkStart w:id="1865" w:name="_Toc134451112"/>
      <w:bookmarkStart w:id="1866" w:name="_Toc134452068"/>
      <w:bookmarkStart w:id="1867" w:name="_Toc134453024"/>
      <w:bookmarkStart w:id="1868" w:name="_Toc134451113"/>
      <w:bookmarkStart w:id="1869" w:name="_Toc134452069"/>
      <w:bookmarkStart w:id="1870" w:name="_Toc134453025"/>
      <w:bookmarkStart w:id="1871" w:name="_Toc134451114"/>
      <w:bookmarkStart w:id="1872" w:name="_Toc134452070"/>
      <w:bookmarkStart w:id="1873" w:name="_Toc134453026"/>
      <w:bookmarkStart w:id="1874" w:name="_Toc134451115"/>
      <w:bookmarkStart w:id="1875" w:name="_Toc134452071"/>
      <w:bookmarkStart w:id="1876" w:name="_Toc134453027"/>
      <w:bookmarkStart w:id="1877" w:name="_Toc134451116"/>
      <w:bookmarkStart w:id="1878" w:name="_Toc134452072"/>
      <w:bookmarkStart w:id="1879" w:name="_Toc134453028"/>
      <w:bookmarkStart w:id="1880" w:name="_Toc134451117"/>
      <w:bookmarkStart w:id="1881" w:name="_Toc134452073"/>
      <w:bookmarkStart w:id="1882" w:name="_Toc134453029"/>
      <w:bookmarkStart w:id="1883" w:name="_Toc134451118"/>
      <w:bookmarkStart w:id="1884" w:name="_Toc134452074"/>
      <w:bookmarkStart w:id="1885" w:name="_Toc134453030"/>
      <w:bookmarkStart w:id="1886" w:name="_Toc134451119"/>
      <w:bookmarkStart w:id="1887" w:name="_Toc134452075"/>
      <w:bookmarkStart w:id="1888" w:name="_Toc134453031"/>
      <w:bookmarkStart w:id="1889" w:name="_Toc134451120"/>
      <w:bookmarkStart w:id="1890" w:name="_Toc134452076"/>
      <w:bookmarkStart w:id="1891" w:name="_Toc134453032"/>
      <w:bookmarkStart w:id="1892" w:name="_Toc134451121"/>
      <w:bookmarkStart w:id="1893" w:name="_Toc134452077"/>
      <w:bookmarkStart w:id="1894" w:name="_Toc134453033"/>
      <w:bookmarkStart w:id="1895" w:name="_Toc134451122"/>
      <w:bookmarkStart w:id="1896" w:name="_Toc134452078"/>
      <w:bookmarkStart w:id="1897" w:name="_Toc134453034"/>
      <w:bookmarkStart w:id="1898" w:name="_Toc134451123"/>
      <w:bookmarkStart w:id="1899" w:name="_Toc134452079"/>
      <w:bookmarkStart w:id="1900" w:name="_Toc134453035"/>
      <w:bookmarkStart w:id="1901" w:name="_Toc134451124"/>
      <w:bookmarkStart w:id="1902" w:name="_Toc134452080"/>
      <w:bookmarkStart w:id="1903" w:name="_Toc134453036"/>
      <w:bookmarkStart w:id="1904" w:name="_Toc134451125"/>
      <w:bookmarkStart w:id="1905" w:name="_Toc134452081"/>
      <w:bookmarkStart w:id="1906" w:name="_Toc134453037"/>
      <w:bookmarkStart w:id="1907" w:name="_Toc134451126"/>
      <w:bookmarkStart w:id="1908" w:name="_Toc134452082"/>
      <w:bookmarkStart w:id="1909" w:name="_Toc134453038"/>
      <w:bookmarkStart w:id="1910" w:name="_Toc134451127"/>
      <w:bookmarkStart w:id="1911" w:name="_Toc134452083"/>
      <w:bookmarkStart w:id="1912" w:name="_Toc134453039"/>
      <w:bookmarkStart w:id="1913" w:name="_Toc134451128"/>
      <w:bookmarkStart w:id="1914" w:name="_Toc134452084"/>
      <w:bookmarkStart w:id="1915" w:name="_Toc134453040"/>
      <w:bookmarkStart w:id="1916" w:name="_Toc134451129"/>
      <w:bookmarkStart w:id="1917" w:name="_Toc134452085"/>
      <w:bookmarkStart w:id="1918" w:name="_Toc134453041"/>
      <w:bookmarkStart w:id="1919" w:name="_Toc134451130"/>
      <w:bookmarkStart w:id="1920" w:name="_Toc134452086"/>
      <w:bookmarkStart w:id="1921" w:name="_Toc134453042"/>
      <w:bookmarkStart w:id="1922" w:name="_Toc134451131"/>
      <w:bookmarkStart w:id="1923" w:name="_Toc134452087"/>
      <w:bookmarkStart w:id="1924" w:name="_Toc134453043"/>
      <w:bookmarkStart w:id="1925" w:name="_Toc134451132"/>
      <w:bookmarkStart w:id="1926" w:name="_Toc134452088"/>
      <w:bookmarkStart w:id="1927" w:name="_Toc134453044"/>
      <w:bookmarkStart w:id="1928" w:name="_Toc134451133"/>
      <w:bookmarkStart w:id="1929" w:name="_Toc134452089"/>
      <w:bookmarkStart w:id="1930" w:name="_Toc134453045"/>
      <w:bookmarkStart w:id="1931" w:name="_Toc134451134"/>
      <w:bookmarkStart w:id="1932" w:name="_Toc134452090"/>
      <w:bookmarkStart w:id="1933" w:name="_Toc134453046"/>
      <w:bookmarkStart w:id="1934" w:name="_Toc134451135"/>
      <w:bookmarkStart w:id="1935" w:name="_Toc134452091"/>
      <w:bookmarkStart w:id="1936" w:name="_Toc134453047"/>
      <w:bookmarkStart w:id="1937" w:name="_Toc134451136"/>
      <w:bookmarkStart w:id="1938" w:name="_Toc134452092"/>
      <w:bookmarkStart w:id="1939" w:name="_Toc134453048"/>
      <w:bookmarkStart w:id="1940" w:name="_Toc134451137"/>
      <w:bookmarkStart w:id="1941" w:name="_Toc134452093"/>
      <w:bookmarkStart w:id="1942" w:name="_Toc134453049"/>
      <w:bookmarkStart w:id="1943" w:name="_Toc134451138"/>
      <w:bookmarkStart w:id="1944" w:name="_Toc134452094"/>
      <w:bookmarkStart w:id="1945" w:name="_Toc134453050"/>
      <w:bookmarkStart w:id="1946" w:name="_Toc134451139"/>
      <w:bookmarkStart w:id="1947" w:name="_Toc134452095"/>
      <w:bookmarkStart w:id="1948" w:name="_Toc134453051"/>
      <w:bookmarkStart w:id="1949" w:name="_Toc134451140"/>
      <w:bookmarkStart w:id="1950" w:name="_Toc134452096"/>
      <w:bookmarkStart w:id="1951" w:name="_Toc134453052"/>
      <w:bookmarkStart w:id="1952" w:name="_Toc134451141"/>
      <w:bookmarkStart w:id="1953" w:name="_Toc134452097"/>
      <w:bookmarkStart w:id="1954" w:name="_Toc134453053"/>
      <w:bookmarkStart w:id="1955" w:name="_Toc134451142"/>
      <w:bookmarkStart w:id="1956" w:name="_Toc134452098"/>
      <w:bookmarkStart w:id="1957" w:name="_Toc134453054"/>
      <w:bookmarkStart w:id="1958" w:name="_Toc134451143"/>
      <w:bookmarkStart w:id="1959" w:name="_Toc134452099"/>
      <w:bookmarkStart w:id="1960" w:name="_Toc134453055"/>
      <w:bookmarkStart w:id="1961" w:name="_Toc134451144"/>
      <w:bookmarkStart w:id="1962" w:name="_Toc134452100"/>
      <w:bookmarkStart w:id="1963" w:name="_Toc134453056"/>
      <w:bookmarkStart w:id="1964" w:name="_Toc164669029"/>
      <w:bookmarkStart w:id="1965" w:name="_Toc170260257"/>
      <w:bookmarkStart w:id="1966" w:name="_Toc170260695"/>
      <w:bookmarkStart w:id="1967" w:name="_Toc170261131"/>
      <w:bookmarkStart w:id="1968" w:name="_Toc170261567"/>
      <w:bookmarkStart w:id="1969" w:name="_Toc134451145"/>
      <w:bookmarkStart w:id="1970" w:name="_Toc134452101"/>
      <w:bookmarkStart w:id="1971" w:name="_Toc134453057"/>
      <w:bookmarkStart w:id="1972" w:name="_Toc134451146"/>
      <w:bookmarkStart w:id="1973" w:name="_Toc134452102"/>
      <w:bookmarkStart w:id="1974" w:name="_Toc134453058"/>
      <w:bookmarkStart w:id="1975" w:name="_Toc134451147"/>
      <w:bookmarkStart w:id="1976" w:name="_Toc134452103"/>
      <w:bookmarkStart w:id="1977" w:name="_Toc134453059"/>
      <w:bookmarkStart w:id="1978" w:name="_Toc134451148"/>
      <w:bookmarkStart w:id="1979" w:name="_Toc134452104"/>
      <w:bookmarkStart w:id="1980" w:name="_Toc134453060"/>
      <w:bookmarkStart w:id="1981" w:name="_Toc134451149"/>
      <w:bookmarkStart w:id="1982" w:name="_Toc134452105"/>
      <w:bookmarkStart w:id="1983" w:name="_Toc134453061"/>
      <w:bookmarkStart w:id="1984" w:name="_Toc134451150"/>
      <w:bookmarkStart w:id="1985" w:name="_Toc134452106"/>
      <w:bookmarkStart w:id="1986" w:name="_Toc134453062"/>
      <w:bookmarkStart w:id="1987" w:name="_Toc134451151"/>
      <w:bookmarkStart w:id="1988" w:name="_Toc134452107"/>
      <w:bookmarkStart w:id="1989" w:name="_Toc134453063"/>
      <w:bookmarkStart w:id="1990" w:name="_Toc134451152"/>
      <w:bookmarkStart w:id="1991" w:name="_Toc134452108"/>
      <w:bookmarkStart w:id="1992" w:name="_Toc134453064"/>
      <w:bookmarkStart w:id="1993" w:name="_Toc134451153"/>
      <w:bookmarkStart w:id="1994" w:name="_Toc134452109"/>
      <w:bookmarkStart w:id="1995" w:name="_Toc134453065"/>
      <w:bookmarkStart w:id="1996" w:name="_Toc134451154"/>
      <w:bookmarkStart w:id="1997" w:name="_Toc134452110"/>
      <w:bookmarkStart w:id="1998" w:name="_Toc134453066"/>
      <w:bookmarkStart w:id="1999" w:name="_Toc134451155"/>
      <w:bookmarkStart w:id="2000" w:name="_Toc134452111"/>
      <w:bookmarkStart w:id="2001" w:name="_Toc134453067"/>
      <w:bookmarkStart w:id="2002" w:name="_Toc134451156"/>
      <w:bookmarkStart w:id="2003" w:name="_Toc134452112"/>
      <w:bookmarkStart w:id="2004" w:name="_Toc134453068"/>
      <w:bookmarkStart w:id="2005" w:name="_Toc134451157"/>
      <w:bookmarkStart w:id="2006" w:name="_Toc134452113"/>
      <w:bookmarkStart w:id="2007" w:name="_Toc134453069"/>
      <w:bookmarkStart w:id="2008" w:name="_Toc134451158"/>
      <w:bookmarkStart w:id="2009" w:name="_Toc134452114"/>
      <w:bookmarkStart w:id="2010" w:name="_Toc134453070"/>
      <w:bookmarkStart w:id="2011" w:name="_Toc134451159"/>
      <w:bookmarkStart w:id="2012" w:name="_Toc134452115"/>
      <w:bookmarkStart w:id="2013" w:name="_Toc134453071"/>
      <w:bookmarkStart w:id="2014" w:name="_Toc134451160"/>
      <w:bookmarkStart w:id="2015" w:name="_Toc134452116"/>
      <w:bookmarkStart w:id="2016" w:name="_Toc134453072"/>
      <w:bookmarkStart w:id="2017" w:name="_Toc134451161"/>
      <w:bookmarkStart w:id="2018" w:name="_Toc134452117"/>
      <w:bookmarkStart w:id="2019" w:name="_Toc134453073"/>
      <w:bookmarkStart w:id="2020" w:name="_Toc134451162"/>
      <w:bookmarkStart w:id="2021" w:name="_Toc134452118"/>
      <w:bookmarkStart w:id="2022" w:name="_Toc134453074"/>
      <w:bookmarkStart w:id="2023" w:name="_Toc134451163"/>
      <w:bookmarkStart w:id="2024" w:name="_Toc134452119"/>
      <w:bookmarkStart w:id="2025" w:name="_Toc134453075"/>
      <w:bookmarkStart w:id="2026" w:name="_Toc134451164"/>
      <w:bookmarkStart w:id="2027" w:name="_Toc134452120"/>
      <w:bookmarkStart w:id="2028" w:name="_Toc134453076"/>
      <w:bookmarkStart w:id="2029" w:name="_Toc134451165"/>
      <w:bookmarkStart w:id="2030" w:name="_Toc134452121"/>
      <w:bookmarkStart w:id="2031" w:name="_Toc134453077"/>
      <w:bookmarkStart w:id="2032" w:name="_Toc134451166"/>
      <w:bookmarkStart w:id="2033" w:name="_Toc134452122"/>
      <w:bookmarkStart w:id="2034" w:name="_Toc134453078"/>
      <w:bookmarkStart w:id="2035" w:name="_Toc134451167"/>
      <w:bookmarkStart w:id="2036" w:name="_Toc134452123"/>
      <w:bookmarkStart w:id="2037" w:name="_Toc134453079"/>
      <w:bookmarkStart w:id="2038" w:name="_Toc134451168"/>
      <w:bookmarkStart w:id="2039" w:name="_Toc134452124"/>
      <w:bookmarkStart w:id="2040" w:name="_Toc134453080"/>
      <w:bookmarkStart w:id="2041" w:name="_Toc134451169"/>
      <w:bookmarkStart w:id="2042" w:name="_Toc134452125"/>
      <w:bookmarkStart w:id="2043" w:name="_Toc134453081"/>
      <w:bookmarkStart w:id="2044" w:name="_Toc134451170"/>
      <w:bookmarkStart w:id="2045" w:name="_Toc134452126"/>
      <w:bookmarkStart w:id="2046" w:name="_Toc134453082"/>
      <w:bookmarkStart w:id="2047" w:name="_Toc134451171"/>
      <w:bookmarkStart w:id="2048" w:name="_Toc134452127"/>
      <w:bookmarkStart w:id="2049" w:name="_Toc134453083"/>
      <w:bookmarkStart w:id="2050" w:name="_Toc134451172"/>
      <w:bookmarkStart w:id="2051" w:name="_Toc134452128"/>
      <w:bookmarkStart w:id="2052" w:name="_Toc134453084"/>
      <w:bookmarkStart w:id="2053" w:name="_Toc134451173"/>
      <w:bookmarkStart w:id="2054" w:name="_Toc134452129"/>
      <w:bookmarkStart w:id="2055" w:name="_Toc134453085"/>
      <w:bookmarkStart w:id="2056" w:name="_Toc134451174"/>
      <w:bookmarkStart w:id="2057" w:name="_Toc134452130"/>
      <w:bookmarkStart w:id="2058" w:name="_Toc134453086"/>
      <w:bookmarkStart w:id="2059" w:name="_Toc134451175"/>
      <w:bookmarkStart w:id="2060" w:name="_Toc134452131"/>
      <w:bookmarkStart w:id="2061" w:name="_Toc134453087"/>
      <w:bookmarkStart w:id="2062" w:name="_Toc134451176"/>
      <w:bookmarkStart w:id="2063" w:name="_Toc134452132"/>
      <w:bookmarkStart w:id="2064" w:name="_Toc134453088"/>
      <w:bookmarkStart w:id="2065" w:name="_Toc134451177"/>
      <w:bookmarkStart w:id="2066" w:name="_Toc134452133"/>
      <w:bookmarkStart w:id="2067" w:name="_Toc134453089"/>
      <w:bookmarkStart w:id="2068" w:name="_Toc134451178"/>
      <w:bookmarkStart w:id="2069" w:name="_Toc134452134"/>
      <w:bookmarkStart w:id="2070" w:name="_Toc134453090"/>
      <w:bookmarkStart w:id="2071" w:name="_Toc134451179"/>
      <w:bookmarkStart w:id="2072" w:name="_Toc134452135"/>
      <w:bookmarkStart w:id="2073" w:name="_Toc134453091"/>
      <w:bookmarkStart w:id="2074" w:name="_Toc134451180"/>
      <w:bookmarkStart w:id="2075" w:name="_Toc134452136"/>
      <w:bookmarkStart w:id="2076" w:name="_Toc134453092"/>
      <w:bookmarkStart w:id="2077" w:name="_Toc134451181"/>
      <w:bookmarkStart w:id="2078" w:name="_Toc134452137"/>
      <w:bookmarkStart w:id="2079" w:name="_Toc134453093"/>
      <w:bookmarkStart w:id="2080" w:name="_Toc164669031"/>
      <w:bookmarkStart w:id="2081" w:name="_Toc170260259"/>
      <w:bookmarkStart w:id="2082" w:name="_Toc170260697"/>
      <w:bookmarkStart w:id="2083" w:name="_Toc170261133"/>
      <w:bookmarkStart w:id="2084" w:name="_Toc170261569"/>
      <w:bookmarkStart w:id="2085" w:name="_Toc134451182"/>
      <w:bookmarkStart w:id="2086" w:name="_Toc134452138"/>
      <w:bookmarkStart w:id="2087" w:name="_Toc134453094"/>
      <w:bookmarkStart w:id="2088" w:name="_Toc134451183"/>
      <w:bookmarkStart w:id="2089" w:name="_Toc134452139"/>
      <w:bookmarkStart w:id="2090" w:name="_Toc134453095"/>
      <w:bookmarkStart w:id="2091" w:name="_Toc134451184"/>
      <w:bookmarkStart w:id="2092" w:name="_Toc134452140"/>
      <w:bookmarkStart w:id="2093" w:name="_Toc134453096"/>
      <w:bookmarkStart w:id="2094" w:name="_Toc134451185"/>
      <w:bookmarkStart w:id="2095" w:name="_Toc134452141"/>
      <w:bookmarkStart w:id="2096" w:name="_Toc134453097"/>
      <w:bookmarkStart w:id="2097" w:name="_Toc134451186"/>
      <w:bookmarkStart w:id="2098" w:name="_Toc134452142"/>
      <w:bookmarkStart w:id="2099" w:name="_Toc134453098"/>
      <w:bookmarkStart w:id="2100" w:name="_Toc134451187"/>
      <w:bookmarkStart w:id="2101" w:name="_Toc134452143"/>
      <w:bookmarkStart w:id="2102" w:name="_Toc134453099"/>
      <w:bookmarkStart w:id="2103" w:name="_Toc134451188"/>
      <w:bookmarkStart w:id="2104" w:name="_Toc134452144"/>
      <w:bookmarkStart w:id="2105" w:name="_Toc134453100"/>
      <w:bookmarkStart w:id="2106" w:name="_Toc134451189"/>
      <w:bookmarkStart w:id="2107" w:name="_Toc134452145"/>
      <w:bookmarkStart w:id="2108" w:name="_Toc134453101"/>
      <w:bookmarkStart w:id="2109" w:name="_Toc134451190"/>
      <w:bookmarkStart w:id="2110" w:name="_Toc134452146"/>
      <w:bookmarkStart w:id="2111" w:name="_Toc134453102"/>
      <w:bookmarkStart w:id="2112" w:name="_Toc134451191"/>
      <w:bookmarkStart w:id="2113" w:name="_Toc134452147"/>
      <w:bookmarkStart w:id="2114" w:name="_Toc134453103"/>
      <w:bookmarkStart w:id="2115" w:name="_Toc134451192"/>
      <w:bookmarkStart w:id="2116" w:name="_Toc134452148"/>
      <w:bookmarkStart w:id="2117" w:name="_Toc134453104"/>
      <w:bookmarkStart w:id="2118" w:name="_Toc134451193"/>
      <w:bookmarkStart w:id="2119" w:name="_Toc134452149"/>
      <w:bookmarkStart w:id="2120" w:name="_Toc134453105"/>
      <w:bookmarkStart w:id="2121" w:name="_Toc134451194"/>
      <w:bookmarkStart w:id="2122" w:name="_Toc134452150"/>
      <w:bookmarkStart w:id="2123" w:name="_Toc134453106"/>
      <w:bookmarkStart w:id="2124" w:name="_Toc134451195"/>
      <w:bookmarkStart w:id="2125" w:name="_Toc134452151"/>
      <w:bookmarkStart w:id="2126" w:name="_Toc134453107"/>
      <w:bookmarkStart w:id="2127" w:name="_Toc134451196"/>
      <w:bookmarkStart w:id="2128" w:name="_Toc134452152"/>
      <w:bookmarkStart w:id="2129" w:name="_Toc134453108"/>
      <w:bookmarkStart w:id="2130" w:name="_Toc134451197"/>
      <w:bookmarkStart w:id="2131" w:name="_Toc134452153"/>
      <w:bookmarkStart w:id="2132" w:name="_Toc134453109"/>
      <w:bookmarkStart w:id="2133" w:name="_Toc134451198"/>
      <w:bookmarkStart w:id="2134" w:name="_Toc134452154"/>
      <w:bookmarkStart w:id="2135" w:name="_Toc134453110"/>
      <w:bookmarkStart w:id="2136" w:name="_Toc134451199"/>
      <w:bookmarkStart w:id="2137" w:name="_Toc134452155"/>
      <w:bookmarkStart w:id="2138" w:name="_Toc134453111"/>
      <w:bookmarkStart w:id="2139" w:name="_Toc134451200"/>
      <w:bookmarkStart w:id="2140" w:name="_Toc134452156"/>
      <w:bookmarkStart w:id="2141" w:name="_Toc134453112"/>
      <w:bookmarkStart w:id="2142" w:name="_Toc134451201"/>
      <w:bookmarkStart w:id="2143" w:name="_Toc134452157"/>
      <w:bookmarkStart w:id="2144" w:name="_Toc134453113"/>
      <w:bookmarkStart w:id="2145" w:name="_Toc134451202"/>
      <w:bookmarkStart w:id="2146" w:name="_Toc134452158"/>
      <w:bookmarkStart w:id="2147" w:name="_Toc134453114"/>
      <w:bookmarkStart w:id="2148" w:name="_Toc134451203"/>
      <w:bookmarkStart w:id="2149" w:name="_Toc134452159"/>
      <w:bookmarkStart w:id="2150" w:name="_Toc134453115"/>
      <w:bookmarkStart w:id="2151" w:name="_Toc134451204"/>
      <w:bookmarkStart w:id="2152" w:name="_Toc134452160"/>
      <w:bookmarkStart w:id="2153" w:name="_Toc134453116"/>
      <w:bookmarkStart w:id="2154" w:name="_Toc134451205"/>
      <w:bookmarkStart w:id="2155" w:name="_Toc134452161"/>
      <w:bookmarkStart w:id="2156" w:name="_Toc134453117"/>
      <w:bookmarkStart w:id="2157" w:name="_Toc134451206"/>
      <w:bookmarkStart w:id="2158" w:name="_Toc134452162"/>
      <w:bookmarkStart w:id="2159" w:name="_Toc134453118"/>
      <w:bookmarkStart w:id="2160" w:name="_Toc134451207"/>
      <w:bookmarkStart w:id="2161" w:name="_Toc134452163"/>
      <w:bookmarkStart w:id="2162" w:name="_Toc134453119"/>
      <w:bookmarkStart w:id="2163" w:name="_Toc134451208"/>
      <w:bookmarkStart w:id="2164" w:name="_Toc134452164"/>
      <w:bookmarkStart w:id="2165" w:name="_Toc134453120"/>
      <w:bookmarkStart w:id="2166" w:name="_Toc134451209"/>
      <w:bookmarkStart w:id="2167" w:name="_Toc134452165"/>
      <w:bookmarkStart w:id="2168" w:name="_Toc134453121"/>
      <w:bookmarkStart w:id="2169" w:name="_Toc134451210"/>
      <w:bookmarkStart w:id="2170" w:name="_Toc134452166"/>
      <w:bookmarkStart w:id="2171" w:name="_Toc134453122"/>
      <w:bookmarkStart w:id="2172" w:name="_Toc134451211"/>
      <w:bookmarkStart w:id="2173" w:name="_Toc134452167"/>
      <w:bookmarkStart w:id="2174" w:name="_Toc134453123"/>
      <w:bookmarkStart w:id="2175" w:name="_Toc134451212"/>
      <w:bookmarkStart w:id="2176" w:name="_Toc134452168"/>
      <w:bookmarkStart w:id="2177" w:name="_Toc134453124"/>
      <w:bookmarkStart w:id="2178" w:name="_Toc134451213"/>
      <w:bookmarkStart w:id="2179" w:name="_Toc134452169"/>
      <w:bookmarkStart w:id="2180" w:name="_Toc134453125"/>
      <w:bookmarkStart w:id="2181" w:name="_Toc134451214"/>
      <w:bookmarkStart w:id="2182" w:name="_Toc134452170"/>
      <w:bookmarkStart w:id="2183" w:name="_Toc134453126"/>
      <w:bookmarkStart w:id="2184" w:name="_Toc134451215"/>
      <w:bookmarkStart w:id="2185" w:name="_Toc134452171"/>
      <w:bookmarkStart w:id="2186" w:name="_Toc134453127"/>
      <w:bookmarkStart w:id="2187" w:name="_Toc362258217"/>
      <w:bookmarkStart w:id="2188" w:name="_Toc362258468"/>
      <w:bookmarkStart w:id="2189" w:name="_Toc362262009"/>
      <w:bookmarkStart w:id="2190" w:name="_Toc362262755"/>
      <w:bookmarkStart w:id="2191" w:name="_Toc134451216"/>
      <w:bookmarkStart w:id="2192" w:name="_Toc134452172"/>
      <w:bookmarkStart w:id="2193" w:name="_Toc134453128"/>
      <w:bookmarkStart w:id="2194" w:name="_Toc134451217"/>
      <w:bookmarkStart w:id="2195" w:name="_Toc134452173"/>
      <w:bookmarkStart w:id="2196" w:name="_Toc134453129"/>
      <w:bookmarkStart w:id="2197" w:name="_Toc134451218"/>
      <w:bookmarkStart w:id="2198" w:name="_Toc134452174"/>
      <w:bookmarkStart w:id="2199" w:name="_Toc134453130"/>
      <w:bookmarkStart w:id="2200" w:name="_Toc134451219"/>
      <w:bookmarkStart w:id="2201" w:name="_Toc134452175"/>
      <w:bookmarkStart w:id="2202" w:name="_Toc134453131"/>
      <w:bookmarkStart w:id="2203" w:name="_Toc134451220"/>
      <w:bookmarkStart w:id="2204" w:name="_Toc134452176"/>
      <w:bookmarkStart w:id="2205" w:name="_Toc134453132"/>
      <w:bookmarkStart w:id="2206" w:name="_Toc134451221"/>
      <w:bookmarkStart w:id="2207" w:name="_Toc134452177"/>
      <w:bookmarkStart w:id="2208" w:name="_Toc134453133"/>
      <w:bookmarkStart w:id="2209" w:name="_Toc134451222"/>
      <w:bookmarkStart w:id="2210" w:name="_Toc134452178"/>
      <w:bookmarkStart w:id="2211" w:name="_Toc134453134"/>
      <w:bookmarkStart w:id="2212" w:name="_Toc134451223"/>
      <w:bookmarkStart w:id="2213" w:name="_Toc134452179"/>
      <w:bookmarkStart w:id="2214" w:name="_Toc134453135"/>
      <w:bookmarkStart w:id="2215" w:name="_Toc134451224"/>
      <w:bookmarkStart w:id="2216" w:name="_Toc134452180"/>
      <w:bookmarkStart w:id="2217" w:name="_Toc134453136"/>
      <w:bookmarkStart w:id="2218" w:name="_Toc134451225"/>
      <w:bookmarkStart w:id="2219" w:name="_Toc134452181"/>
      <w:bookmarkStart w:id="2220" w:name="_Toc134453137"/>
      <w:bookmarkStart w:id="2221" w:name="_Toc134451226"/>
      <w:bookmarkStart w:id="2222" w:name="_Toc134452182"/>
      <w:bookmarkStart w:id="2223" w:name="_Toc134453138"/>
      <w:bookmarkStart w:id="2224" w:name="_Toc134451227"/>
      <w:bookmarkStart w:id="2225" w:name="_Toc134452183"/>
      <w:bookmarkStart w:id="2226" w:name="_Toc134453139"/>
      <w:bookmarkStart w:id="2227" w:name="_Toc134451228"/>
      <w:bookmarkStart w:id="2228" w:name="_Toc134452184"/>
      <w:bookmarkStart w:id="2229" w:name="_Toc134453140"/>
      <w:bookmarkStart w:id="2230" w:name="_Toc134451229"/>
      <w:bookmarkStart w:id="2231" w:name="_Toc134452185"/>
      <w:bookmarkStart w:id="2232" w:name="_Toc134453141"/>
      <w:bookmarkStart w:id="2233" w:name="_Toc134451230"/>
      <w:bookmarkStart w:id="2234" w:name="_Toc134452186"/>
      <w:bookmarkStart w:id="2235" w:name="_Toc134453142"/>
      <w:bookmarkStart w:id="2236" w:name="_Toc134451231"/>
      <w:bookmarkStart w:id="2237" w:name="_Toc134452187"/>
      <w:bookmarkStart w:id="2238" w:name="_Toc134453143"/>
      <w:bookmarkStart w:id="2239" w:name="_Toc134451232"/>
      <w:bookmarkStart w:id="2240" w:name="_Toc134452188"/>
      <w:bookmarkStart w:id="2241" w:name="_Toc134453144"/>
      <w:bookmarkStart w:id="2242" w:name="_Toc134451233"/>
      <w:bookmarkStart w:id="2243" w:name="_Toc134452189"/>
      <w:bookmarkStart w:id="2244" w:name="_Toc134453145"/>
      <w:bookmarkStart w:id="2245" w:name="_Toc134451234"/>
      <w:bookmarkStart w:id="2246" w:name="_Toc134452190"/>
      <w:bookmarkStart w:id="2247" w:name="_Toc134453146"/>
      <w:bookmarkStart w:id="2248" w:name="_Toc134451235"/>
      <w:bookmarkStart w:id="2249" w:name="_Toc134452191"/>
      <w:bookmarkStart w:id="2250" w:name="_Toc134453147"/>
      <w:bookmarkStart w:id="2251" w:name="_Toc134451236"/>
      <w:bookmarkStart w:id="2252" w:name="_Toc134452192"/>
      <w:bookmarkStart w:id="2253" w:name="_Toc134453148"/>
      <w:bookmarkStart w:id="2254" w:name="_Toc134451237"/>
      <w:bookmarkStart w:id="2255" w:name="_Toc134452193"/>
      <w:bookmarkStart w:id="2256" w:name="_Toc134453149"/>
      <w:bookmarkStart w:id="2257" w:name="_Toc134451238"/>
      <w:bookmarkStart w:id="2258" w:name="_Toc134452194"/>
      <w:bookmarkStart w:id="2259" w:name="_Toc134453150"/>
      <w:bookmarkStart w:id="2260" w:name="_Toc134451239"/>
      <w:bookmarkStart w:id="2261" w:name="_Toc134452195"/>
      <w:bookmarkStart w:id="2262" w:name="_Toc134453151"/>
      <w:bookmarkStart w:id="2263" w:name="_Toc134451240"/>
      <w:bookmarkStart w:id="2264" w:name="_Toc134452196"/>
      <w:bookmarkStart w:id="2265" w:name="_Toc134453152"/>
      <w:bookmarkStart w:id="2266" w:name="_Toc134451241"/>
      <w:bookmarkStart w:id="2267" w:name="_Toc134452197"/>
      <w:bookmarkStart w:id="2268" w:name="_Toc134453153"/>
      <w:bookmarkStart w:id="2269" w:name="_Toc134451242"/>
      <w:bookmarkStart w:id="2270" w:name="_Toc134452198"/>
      <w:bookmarkStart w:id="2271" w:name="_Toc134453154"/>
      <w:bookmarkStart w:id="2272" w:name="_Toc134451243"/>
      <w:bookmarkStart w:id="2273" w:name="_Toc134452199"/>
      <w:bookmarkStart w:id="2274" w:name="_Toc134453155"/>
      <w:bookmarkStart w:id="2275" w:name="_Toc134451244"/>
      <w:bookmarkStart w:id="2276" w:name="_Toc134452200"/>
      <w:bookmarkStart w:id="2277" w:name="_Toc134453156"/>
      <w:bookmarkStart w:id="2278" w:name="_Toc134451245"/>
      <w:bookmarkStart w:id="2279" w:name="_Toc134452201"/>
      <w:bookmarkStart w:id="2280" w:name="_Toc134453157"/>
      <w:bookmarkStart w:id="2281" w:name="_Toc134451246"/>
      <w:bookmarkStart w:id="2282" w:name="_Toc134452202"/>
      <w:bookmarkStart w:id="2283" w:name="_Toc134453158"/>
      <w:bookmarkStart w:id="2284" w:name="_Toc134451247"/>
      <w:bookmarkStart w:id="2285" w:name="_Toc134452203"/>
      <w:bookmarkStart w:id="2286" w:name="_Toc134453159"/>
      <w:bookmarkStart w:id="2287" w:name="_Toc134451248"/>
      <w:bookmarkStart w:id="2288" w:name="_Toc134452204"/>
      <w:bookmarkStart w:id="2289" w:name="_Toc134453160"/>
      <w:bookmarkStart w:id="2290" w:name="_Toc134451249"/>
      <w:bookmarkStart w:id="2291" w:name="_Toc134452205"/>
      <w:bookmarkStart w:id="2292" w:name="_Toc134453161"/>
      <w:bookmarkStart w:id="2293" w:name="_Toc134451250"/>
      <w:bookmarkStart w:id="2294" w:name="_Toc134452206"/>
      <w:bookmarkStart w:id="2295" w:name="_Toc134453162"/>
      <w:bookmarkStart w:id="2296" w:name="_Toc134451251"/>
      <w:bookmarkStart w:id="2297" w:name="_Toc134452207"/>
      <w:bookmarkStart w:id="2298" w:name="_Toc134453163"/>
      <w:bookmarkStart w:id="2299" w:name="_Toc134451252"/>
      <w:bookmarkStart w:id="2300" w:name="_Toc134452208"/>
      <w:bookmarkStart w:id="2301" w:name="_Toc134453164"/>
      <w:bookmarkStart w:id="2302" w:name="_Toc134451253"/>
      <w:bookmarkStart w:id="2303" w:name="_Toc134452209"/>
      <w:bookmarkStart w:id="2304" w:name="_Toc134453165"/>
      <w:bookmarkStart w:id="2305" w:name="_Toc134451254"/>
      <w:bookmarkStart w:id="2306" w:name="_Toc134452210"/>
      <w:bookmarkStart w:id="2307" w:name="_Toc134453166"/>
      <w:bookmarkStart w:id="2308" w:name="_Toc134451255"/>
      <w:bookmarkStart w:id="2309" w:name="_Toc134452211"/>
      <w:bookmarkStart w:id="2310" w:name="_Toc134453167"/>
      <w:bookmarkStart w:id="2311" w:name="_Toc134451256"/>
      <w:bookmarkStart w:id="2312" w:name="_Toc134452212"/>
      <w:bookmarkStart w:id="2313" w:name="_Toc134453168"/>
      <w:bookmarkStart w:id="2314" w:name="_Toc134451257"/>
      <w:bookmarkStart w:id="2315" w:name="_Toc134452213"/>
      <w:bookmarkStart w:id="2316" w:name="_Toc134453169"/>
      <w:bookmarkStart w:id="2317" w:name="_Toc134451258"/>
      <w:bookmarkStart w:id="2318" w:name="_Toc134452214"/>
      <w:bookmarkStart w:id="2319" w:name="_Toc134453170"/>
      <w:bookmarkStart w:id="2320" w:name="_Toc134451259"/>
      <w:bookmarkStart w:id="2321" w:name="_Toc134452215"/>
      <w:bookmarkStart w:id="2322" w:name="_Toc134453171"/>
      <w:bookmarkStart w:id="2323" w:name="_Toc134451260"/>
      <w:bookmarkStart w:id="2324" w:name="_Toc134452216"/>
      <w:bookmarkStart w:id="2325" w:name="_Toc134453172"/>
      <w:bookmarkStart w:id="2326" w:name="_Toc134451261"/>
      <w:bookmarkStart w:id="2327" w:name="_Toc134452217"/>
      <w:bookmarkStart w:id="2328" w:name="_Toc134453173"/>
      <w:bookmarkStart w:id="2329" w:name="_Toc134451262"/>
      <w:bookmarkStart w:id="2330" w:name="_Toc134452218"/>
      <w:bookmarkStart w:id="2331" w:name="_Toc134453174"/>
      <w:bookmarkStart w:id="2332" w:name="_Toc134451263"/>
      <w:bookmarkStart w:id="2333" w:name="_Toc134452219"/>
      <w:bookmarkStart w:id="2334" w:name="_Toc134453175"/>
      <w:bookmarkStart w:id="2335" w:name="_Toc134451264"/>
      <w:bookmarkStart w:id="2336" w:name="_Toc134452220"/>
      <w:bookmarkStart w:id="2337" w:name="_Toc134453176"/>
      <w:bookmarkStart w:id="2338" w:name="_Toc134451265"/>
      <w:bookmarkStart w:id="2339" w:name="_Toc134452221"/>
      <w:bookmarkStart w:id="2340" w:name="_Toc134453177"/>
      <w:bookmarkStart w:id="2341" w:name="_Toc134451266"/>
      <w:bookmarkStart w:id="2342" w:name="_Toc134452222"/>
      <w:bookmarkStart w:id="2343" w:name="_Toc134453178"/>
      <w:bookmarkStart w:id="2344" w:name="_Toc134451267"/>
      <w:bookmarkStart w:id="2345" w:name="_Toc134452223"/>
      <w:bookmarkStart w:id="2346" w:name="_Toc134453179"/>
      <w:bookmarkStart w:id="2347" w:name="_Toc134451268"/>
      <w:bookmarkStart w:id="2348" w:name="_Toc134452224"/>
      <w:bookmarkStart w:id="2349" w:name="_Toc134453180"/>
      <w:bookmarkStart w:id="2350" w:name="_Toc134451269"/>
      <w:bookmarkStart w:id="2351" w:name="_Toc134452225"/>
      <w:bookmarkStart w:id="2352" w:name="_Toc134453181"/>
      <w:bookmarkStart w:id="2353" w:name="_Toc134451270"/>
      <w:bookmarkStart w:id="2354" w:name="_Toc134452226"/>
      <w:bookmarkStart w:id="2355" w:name="_Toc134453182"/>
      <w:bookmarkStart w:id="2356" w:name="_Toc134451271"/>
      <w:bookmarkStart w:id="2357" w:name="_Toc134452227"/>
      <w:bookmarkStart w:id="2358" w:name="_Toc134453183"/>
      <w:bookmarkStart w:id="2359" w:name="_Toc134451272"/>
      <w:bookmarkStart w:id="2360" w:name="_Toc134452228"/>
      <w:bookmarkStart w:id="2361" w:name="_Toc134453184"/>
      <w:bookmarkStart w:id="2362" w:name="_Toc134451273"/>
      <w:bookmarkStart w:id="2363" w:name="_Toc134452229"/>
      <w:bookmarkStart w:id="2364" w:name="_Toc134453185"/>
      <w:bookmarkStart w:id="2365" w:name="_Toc134451274"/>
      <w:bookmarkStart w:id="2366" w:name="_Toc134452230"/>
      <w:bookmarkStart w:id="2367" w:name="_Toc134453186"/>
      <w:bookmarkStart w:id="2368" w:name="_Toc134451275"/>
      <w:bookmarkStart w:id="2369" w:name="_Toc134452231"/>
      <w:bookmarkStart w:id="2370" w:name="_Toc134453187"/>
      <w:bookmarkStart w:id="2371" w:name="_Toc134451276"/>
      <w:bookmarkStart w:id="2372" w:name="_Toc134452232"/>
      <w:bookmarkStart w:id="2373" w:name="_Toc134453188"/>
      <w:bookmarkStart w:id="2374" w:name="_Toc134451277"/>
      <w:bookmarkStart w:id="2375" w:name="_Toc134452233"/>
      <w:bookmarkStart w:id="2376" w:name="_Toc134453189"/>
      <w:bookmarkStart w:id="2377" w:name="_Toc134451278"/>
      <w:bookmarkStart w:id="2378" w:name="_Toc134452234"/>
      <w:bookmarkStart w:id="2379" w:name="_Toc134453190"/>
      <w:bookmarkStart w:id="2380" w:name="_Toc134451279"/>
      <w:bookmarkStart w:id="2381" w:name="_Toc134452235"/>
      <w:bookmarkStart w:id="2382" w:name="_Toc134453191"/>
      <w:bookmarkStart w:id="2383" w:name="_Toc134451280"/>
      <w:bookmarkStart w:id="2384" w:name="_Toc134452236"/>
      <w:bookmarkStart w:id="2385" w:name="_Toc134453192"/>
      <w:bookmarkStart w:id="2386" w:name="_Toc134451281"/>
      <w:bookmarkStart w:id="2387" w:name="_Toc134452237"/>
      <w:bookmarkStart w:id="2388" w:name="_Toc134453193"/>
      <w:bookmarkStart w:id="2389" w:name="_Toc134451282"/>
      <w:bookmarkStart w:id="2390" w:name="_Toc134452238"/>
      <w:bookmarkStart w:id="2391" w:name="_Toc134453194"/>
      <w:bookmarkStart w:id="2392" w:name="_Toc134451283"/>
      <w:bookmarkStart w:id="2393" w:name="_Toc134452239"/>
      <w:bookmarkStart w:id="2394" w:name="_Toc134453195"/>
      <w:bookmarkStart w:id="2395" w:name="_Toc134451284"/>
      <w:bookmarkStart w:id="2396" w:name="_Toc134452240"/>
      <w:bookmarkStart w:id="2397" w:name="_Toc134453196"/>
      <w:bookmarkStart w:id="2398" w:name="_Toc134451285"/>
      <w:bookmarkStart w:id="2399" w:name="_Toc134452241"/>
      <w:bookmarkStart w:id="2400" w:name="_Toc134453197"/>
      <w:bookmarkStart w:id="2401" w:name="_Toc134451286"/>
      <w:bookmarkStart w:id="2402" w:name="_Toc134452242"/>
      <w:bookmarkStart w:id="2403" w:name="_Toc134453198"/>
      <w:bookmarkStart w:id="2404" w:name="_Toc134451287"/>
      <w:bookmarkStart w:id="2405" w:name="_Toc134452243"/>
      <w:bookmarkStart w:id="2406" w:name="_Toc134453199"/>
      <w:bookmarkStart w:id="2407" w:name="_Toc134451288"/>
      <w:bookmarkStart w:id="2408" w:name="_Toc134452244"/>
      <w:bookmarkStart w:id="2409" w:name="_Toc134453200"/>
      <w:bookmarkStart w:id="2410" w:name="_Toc134451289"/>
      <w:bookmarkStart w:id="2411" w:name="_Toc134452245"/>
      <w:bookmarkStart w:id="2412" w:name="_Toc134453201"/>
      <w:bookmarkStart w:id="2413" w:name="_Toc134451290"/>
      <w:bookmarkStart w:id="2414" w:name="_Toc134452246"/>
      <w:bookmarkStart w:id="2415" w:name="_Toc134453202"/>
      <w:bookmarkStart w:id="2416" w:name="_Toc134451291"/>
      <w:bookmarkStart w:id="2417" w:name="_Toc134452247"/>
      <w:bookmarkStart w:id="2418" w:name="_Toc134453203"/>
      <w:bookmarkStart w:id="2419" w:name="_Toc134451292"/>
      <w:bookmarkStart w:id="2420" w:name="_Toc134452248"/>
      <w:bookmarkStart w:id="2421" w:name="_Toc134453204"/>
      <w:bookmarkStart w:id="2422" w:name="_Toc134451293"/>
      <w:bookmarkStart w:id="2423" w:name="_Toc134452249"/>
      <w:bookmarkStart w:id="2424" w:name="_Toc134453205"/>
      <w:bookmarkStart w:id="2425" w:name="_Toc134451294"/>
      <w:bookmarkStart w:id="2426" w:name="_Toc134452250"/>
      <w:bookmarkStart w:id="2427" w:name="_Toc134453206"/>
      <w:bookmarkStart w:id="2428" w:name="_Toc134451295"/>
      <w:bookmarkStart w:id="2429" w:name="_Toc134452251"/>
      <w:bookmarkStart w:id="2430" w:name="_Toc134453207"/>
      <w:bookmarkStart w:id="2431" w:name="_Hlt494092350"/>
      <w:bookmarkStart w:id="2432" w:name="_Toc134451296"/>
      <w:bookmarkStart w:id="2433" w:name="_Toc134452252"/>
      <w:bookmarkStart w:id="2434" w:name="_Toc134453208"/>
      <w:bookmarkStart w:id="2435" w:name="_Toc134451297"/>
      <w:bookmarkStart w:id="2436" w:name="_Toc134452253"/>
      <w:bookmarkStart w:id="2437" w:name="_Toc134453209"/>
      <w:bookmarkStart w:id="2438" w:name="_Toc134451298"/>
      <w:bookmarkStart w:id="2439" w:name="_Toc134452254"/>
      <w:bookmarkStart w:id="2440" w:name="_Toc134453210"/>
      <w:bookmarkStart w:id="2441" w:name="_Toc134451299"/>
      <w:bookmarkStart w:id="2442" w:name="_Toc134452255"/>
      <w:bookmarkStart w:id="2443" w:name="_Toc134453211"/>
      <w:bookmarkStart w:id="2444" w:name="_Toc134451300"/>
      <w:bookmarkStart w:id="2445" w:name="_Toc134452256"/>
      <w:bookmarkStart w:id="2446" w:name="_Toc134453212"/>
      <w:bookmarkStart w:id="2447" w:name="_Toc134451301"/>
      <w:bookmarkStart w:id="2448" w:name="_Toc134452257"/>
      <w:bookmarkStart w:id="2449" w:name="_Toc134453213"/>
      <w:bookmarkStart w:id="2450" w:name="_Toc134451302"/>
      <w:bookmarkStart w:id="2451" w:name="_Toc134452258"/>
      <w:bookmarkStart w:id="2452" w:name="_Toc134453214"/>
      <w:bookmarkStart w:id="2453" w:name="_Toc134451303"/>
      <w:bookmarkStart w:id="2454" w:name="_Toc134452259"/>
      <w:bookmarkStart w:id="2455" w:name="_Toc134453215"/>
      <w:bookmarkStart w:id="2456" w:name="_Toc134451304"/>
      <w:bookmarkStart w:id="2457" w:name="_Toc134452260"/>
      <w:bookmarkStart w:id="2458" w:name="_Toc134453216"/>
      <w:bookmarkStart w:id="2459" w:name="_Toc134451305"/>
      <w:bookmarkStart w:id="2460" w:name="_Toc134452261"/>
      <w:bookmarkStart w:id="2461" w:name="_Toc134453217"/>
      <w:bookmarkStart w:id="2462" w:name="_Toc164669048"/>
      <w:bookmarkStart w:id="2463" w:name="_Toc170260276"/>
      <w:bookmarkStart w:id="2464" w:name="_Toc170260714"/>
      <w:bookmarkStart w:id="2465" w:name="_Toc170261150"/>
      <w:bookmarkStart w:id="2466" w:name="_Toc170261586"/>
      <w:bookmarkStart w:id="2467" w:name="_Securing_the_Caché"/>
      <w:bookmarkStart w:id="2468" w:name="_Securing_the_IRIS"/>
      <w:bookmarkStart w:id="2469" w:name="_Toc134451306"/>
      <w:bookmarkStart w:id="2470" w:name="_Toc134452262"/>
      <w:bookmarkStart w:id="2471" w:name="_Toc134453218"/>
      <w:bookmarkStart w:id="2472" w:name="_Toc134451307"/>
      <w:bookmarkStart w:id="2473" w:name="_Toc134452263"/>
      <w:bookmarkStart w:id="2474" w:name="_Toc134453219"/>
      <w:bookmarkStart w:id="2475" w:name="_Toc134451308"/>
      <w:bookmarkStart w:id="2476" w:name="_Toc134452264"/>
      <w:bookmarkStart w:id="2477" w:name="_Toc134453220"/>
      <w:bookmarkStart w:id="2478" w:name="_Toc134451309"/>
      <w:bookmarkStart w:id="2479" w:name="_Toc134452265"/>
      <w:bookmarkStart w:id="2480" w:name="_Toc134453221"/>
      <w:bookmarkStart w:id="2481" w:name="_Toc134451310"/>
      <w:bookmarkStart w:id="2482" w:name="_Toc134452266"/>
      <w:bookmarkStart w:id="2483" w:name="_Toc134453222"/>
      <w:bookmarkStart w:id="2484" w:name="_Toc134451311"/>
      <w:bookmarkStart w:id="2485" w:name="_Toc134452267"/>
      <w:bookmarkStart w:id="2486" w:name="_Toc134453223"/>
      <w:bookmarkStart w:id="2487" w:name="_Toc134451312"/>
      <w:bookmarkStart w:id="2488" w:name="_Toc134452268"/>
      <w:bookmarkStart w:id="2489" w:name="_Toc134453224"/>
      <w:bookmarkStart w:id="2490" w:name="_Toc134451313"/>
      <w:bookmarkStart w:id="2491" w:name="_Toc134452269"/>
      <w:bookmarkStart w:id="2492" w:name="_Toc134453225"/>
      <w:bookmarkStart w:id="2493" w:name="_Toc134451314"/>
      <w:bookmarkStart w:id="2494" w:name="_Toc134452270"/>
      <w:bookmarkStart w:id="2495" w:name="_Toc134453226"/>
      <w:bookmarkStart w:id="2496" w:name="_Toc134451315"/>
      <w:bookmarkStart w:id="2497" w:name="_Toc134452271"/>
      <w:bookmarkStart w:id="2498" w:name="_Toc134453227"/>
      <w:bookmarkStart w:id="2499" w:name="_Toc134451316"/>
      <w:bookmarkStart w:id="2500" w:name="_Toc134452272"/>
      <w:bookmarkStart w:id="2501" w:name="_Toc134453228"/>
      <w:bookmarkStart w:id="2502" w:name="_Toc134451317"/>
      <w:bookmarkStart w:id="2503" w:name="_Toc134452273"/>
      <w:bookmarkStart w:id="2504" w:name="_Toc134453229"/>
      <w:bookmarkStart w:id="2505" w:name="_Toc134451318"/>
      <w:bookmarkStart w:id="2506" w:name="_Toc134452274"/>
      <w:bookmarkStart w:id="2507" w:name="_Toc134453230"/>
      <w:bookmarkStart w:id="2508" w:name="_Toc134451319"/>
      <w:bookmarkStart w:id="2509" w:name="_Toc134452275"/>
      <w:bookmarkStart w:id="2510" w:name="_Toc134453231"/>
      <w:bookmarkStart w:id="2511" w:name="_Toc134451320"/>
      <w:bookmarkStart w:id="2512" w:name="_Toc134452276"/>
      <w:bookmarkStart w:id="2513" w:name="_Toc134453232"/>
      <w:bookmarkStart w:id="2514" w:name="_Toc134451321"/>
      <w:bookmarkStart w:id="2515" w:name="_Toc134452277"/>
      <w:bookmarkStart w:id="2516" w:name="_Toc134453233"/>
      <w:bookmarkStart w:id="2517" w:name="_Toc134451322"/>
      <w:bookmarkStart w:id="2518" w:name="_Toc134452278"/>
      <w:bookmarkStart w:id="2519" w:name="_Toc134453234"/>
      <w:bookmarkStart w:id="2520" w:name="_Toc134451323"/>
      <w:bookmarkStart w:id="2521" w:name="_Toc134452279"/>
      <w:bookmarkStart w:id="2522" w:name="_Toc134453235"/>
      <w:bookmarkStart w:id="2523" w:name="_Toc134451324"/>
      <w:bookmarkStart w:id="2524" w:name="_Toc134452280"/>
      <w:bookmarkStart w:id="2525" w:name="_Toc134453236"/>
      <w:bookmarkStart w:id="2526" w:name="_Toc134451325"/>
      <w:bookmarkStart w:id="2527" w:name="_Toc134452281"/>
      <w:bookmarkStart w:id="2528" w:name="_Toc134453237"/>
      <w:bookmarkStart w:id="2529" w:name="_Toc134451326"/>
      <w:bookmarkStart w:id="2530" w:name="_Toc134452282"/>
      <w:bookmarkStart w:id="2531" w:name="_Toc134453238"/>
      <w:bookmarkStart w:id="2532" w:name="_Toc134451327"/>
      <w:bookmarkStart w:id="2533" w:name="_Toc134452283"/>
      <w:bookmarkStart w:id="2534" w:name="_Toc134453239"/>
      <w:bookmarkStart w:id="2535" w:name="_Toc134451328"/>
      <w:bookmarkStart w:id="2536" w:name="_Toc134452284"/>
      <w:bookmarkStart w:id="2537" w:name="_Toc134453240"/>
      <w:bookmarkStart w:id="2538" w:name="_Toc134451329"/>
      <w:bookmarkStart w:id="2539" w:name="_Toc134452285"/>
      <w:bookmarkStart w:id="2540" w:name="_Toc134453241"/>
      <w:bookmarkStart w:id="2541" w:name="_Toc134451330"/>
      <w:bookmarkStart w:id="2542" w:name="_Toc134452286"/>
      <w:bookmarkStart w:id="2543" w:name="_Toc134453242"/>
      <w:bookmarkStart w:id="2544" w:name="_Toc134451331"/>
      <w:bookmarkStart w:id="2545" w:name="_Toc134452287"/>
      <w:bookmarkStart w:id="2546" w:name="_Toc134453243"/>
      <w:bookmarkStart w:id="2547" w:name="_Toc134451332"/>
      <w:bookmarkStart w:id="2548" w:name="_Toc134452288"/>
      <w:bookmarkStart w:id="2549" w:name="_Toc134453244"/>
      <w:bookmarkStart w:id="2550" w:name="_Toc134451333"/>
      <w:bookmarkStart w:id="2551" w:name="_Toc134452289"/>
      <w:bookmarkStart w:id="2552" w:name="_Toc134453245"/>
      <w:bookmarkStart w:id="2553" w:name="_Toc134451334"/>
      <w:bookmarkStart w:id="2554" w:name="_Toc134452290"/>
      <w:bookmarkStart w:id="2555" w:name="_Toc134453246"/>
      <w:bookmarkStart w:id="2556" w:name="_Toc134451335"/>
      <w:bookmarkStart w:id="2557" w:name="_Toc134452291"/>
      <w:bookmarkStart w:id="2558" w:name="_Toc134453247"/>
      <w:bookmarkStart w:id="2559" w:name="_Toc134451336"/>
      <w:bookmarkStart w:id="2560" w:name="_Toc134452292"/>
      <w:bookmarkStart w:id="2561" w:name="_Toc134453248"/>
      <w:bookmarkStart w:id="2562" w:name="_KIDS_Package_to"/>
      <w:bookmarkStart w:id="2563" w:name="_Securing_the_Gateway_1"/>
      <w:bookmarkStart w:id="2564" w:name="_Pre-Installation"/>
      <w:bookmarkStart w:id="2565" w:name="_Installing_IRIS_2022"/>
      <w:bookmarkStart w:id="2566" w:name="_Appendix_A_"/>
      <w:bookmarkStart w:id="2567" w:name="_Appendix_A__1"/>
      <w:bookmarkStart w:id="2568" w:name="_Toc89057567"/>
      <w:bookmarkStart w:id="2569" w:name="_Ref281920150"/>
      <w:bookmarkStart w:id="2570" w:name="_Ref523916087"/>
      <w:bookmarkStart w:id="2571" w:name="_Toc138855485"/>
      <w:bookmarkStart w:id="2572" w:name="_Toc140225842"/>
      <w:bookmarkEnd w:id="318"/>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r w:rsidRPr="008C57D7">
        <w:t xml:space="preserve">Appendix A  Creating </w:t>
      </w:r>
      <w:bookmarkEnd w:id="2568"/>
      <w:bookmarkEnd w:id="2569"/>
      <w:bookmarkEnd w:id="2570"/>
      <w:r w:rsidR="00F41A0C" w:rsidRPr="00417456">
        <w:t>Automatic Startup of IRIS Terminal Session</w:t>
      </w:r>
      <w:r w:rsidR="00F13A81" w:rsidRPr="005C07B5">
        <w:t>s</w:t>
      </w:r>
      <w:bookmarkEnd w:id="2571"/>
      <w:bookmarkEnd w:id="2572"/>
      <w:r w:rsidR="00BD5330" w:rsidRPr="005C07B5">
        <w:t xml:space="preserve"> </w:t>
      </w:r>
    </w:p>
    <w:p w14:paraId="5B7C3FD6" w14:textId="77777777" w:rsidR="00F41A0C" w:rsidRDefault="00F41A0C" w:rsidP="00F41A0C">
      <w:pPr>
        <w:pStyle w:val="Body"/>
        <w:rPr>
          <w:b/>
          <w:bCs/>
        </w:rPr>
      </w:pPr>
      <w:r>
        <w:rPr>
          <w:sz w:val="24"/>
        </w:rPr>
        <w:t xml:space="preserve">The </w:t>
      </w:r>
      <w:r>
        <w:rPr>
          <w:sz w:val="24"/>
          <w:lang w:val="en-US"/>
        </w:rPr>
        <w:t>default</w:t>
      </w:r>
      <w:r w:rsidRPr="00005407">
        <w:rPr>
          <w:b/>
          <w:bCs/>
          <w:sz w:val="24"/>
          <w:lang w:val="en-US"/>
        </w:rPr>
        <w:t xml:space="preserve"> IRIS</w:t>
      </w:r>
      <w:r>
        <w:rPr>
          <w:sz w:val="24"/>
          <w:lang w:val="en-US"/>
        </w:rPr>
        <w:t xml:space="preserve"> </w:t>
      </w:r>
      <w:r>
        <w:rPr>
          <w:sz w:val="24"/>
        </w:rPr>
        <w:t xml:space="preserve">installation </w:t>
      </w:r>
      <w:r>
        <w:rPr>
          <w:sz w:val="24"/>
          <w:lang w:val="en-US"/>
        </w:rPr>
        <w:t xml:space="preserve">will be enable the </w:t>
      </w:r>
      <w:r w:rsidRPr="00B447C3">
        <w:rPr>
          <w:b/>
          <w:bCs/>
        </w:rPr>
        <w:t>Automatic Startup of IRIS Terminal Session</w:t>
      </w:r>
      <w:r w:rsidRPr="00005407">
        <w:t xml:space="preserve"> w/ one login (access/verify code)</w:t>
      </w:r>
    </w:p>
    <w:p w14:paraId="35FC7514" w14:textId="1361E946" w:rsidR="00F41A0C" w:rsidRPr="003C0D35" w:rsidRDefault="00EA7D40" w:rsidP="003C0D35">
      <w:pPr>
        <w:pStyle w:val="Heading2"/>
      </w:pPr>
      <w:bookmarkStart w:id="2573" w:name="_Automatic_Startup_of"/>
      <w:bookmarkStart w:id="2574" w:name="_Toc138855486"/>
      <w:bookmarkStart w:id="2575" w:name="_Toc140225843"/>
      <w:bookmarkEnd w:id="2573"/>
      <w:r w:rsidRPr="003C0D35">
        <w:t>A.1</w:t>
      </w:r>
      <w:r w:rsidRPr="003C0D35">
        <w:tab/>
      </w:r>
      <w:r w:rsidR="00F41A0C" w:rsidRPr="003C0D35">
        <w:t>Introduction</w:t>
      </w:r>
      <w:bookmarkEnd w:id="2574"/>
      <w:bookmarkEnd w:id="2575"/>
    </w:p>
    <w:p w14:paraId="3124432E" w14:textId="77777777" w:rsidR="00F41A0C" w:rsidRPr="00F8180C" w:rsidRDefault="00F41A0C" w:rsidP="00F41A0C">
      <w:r w:rsidRPr="00F8180C">
        <w:t>When the DICOM Gateways were first released (1996), Telnet terminal sessions were used with Micronetics Standard MUMPS.  The use of Telnet terminal sessions was continued with the InterSystems Caché implementations.  Telnet was a non-secure protocol, however.</w:t>
      </w:r>
    </w:p>
    <w:p w14:paraId="32DFA888" w14:textId="701E8528" w:rsidR="00F41A0C" w:rsidRDefault="00F41A0C" w:rsidP="00F41A0C">
      <w:r w:rsidRPr="00F8180C">
        <w:t>Five years ago, when MAG*3.0*166 was released and SSH was installed on the Cache DICOM Gateways to replace Telnet, Micro Focus Reflection Workspace was added to provide a secure connection.  Reflection server and client was installed on the DICOM Gateways.  Reflection clients were used to access Reflection servers on the same DICOM Gateway.</w:t>
      </w:r>
      <w:r w:rsidR="00B27F7E">
        <w:t xml:space="preserve"> </w:t>
      </w:r>
      <w:r w:rsidRPr="00F8180C">
        <w:t>It was soon realized that Reflection provided no value to the DICOM Gateway because Caché and IRIS Terminal communicated directly with the MUMPS servers on the local DICOM Gateway</w:t>
      </w:r>
      <w:r>
        <w:t xml:space="preserve"> bypassing Telnet</w:t>
      </w:r>
      <w:r w:rsidRPr="00F8180C">
        <w:t xml:space="preserve">.  </w:t>
      </w:r>
      <w:r w:rsidR="00B27F7E">
        <w:t>With the</w:t>
      </w:r>
      <w:r w:rsidRPr="00F8180C">
        <w:t xml:space="preserve"> upgrade to IRIS, we will discontinue the use of Reflection and SSH and instead use IRIS Terminal</w:t>
      </w:r>
      <w:r w:rsidR="00B27F7E">
        <w:t xml:space="preserve"> with an automatic start up process</w:t>
      </w:r>
      <w:r w:rsidRPr="00F8180C">
        <w:t xml:space="preserve">.  (The Telnet service will continue to be disabled.) </w:t>
      </w:r>
    </w:p>
    <w:p w14:paraId="6C9241C7" w14:textId="77777777" w:rsidR="00B27F7E" w:rsidRPr="00F8180C" w:rsidRDefault="00B27F7E" w:rsidP="00F41A0C"/>
    <w:p w14:paraId="49513815" w14:textId="30ECBD84" w:rsidR="00F41A0C" w:rsidRPr="00F8180C" w:rsidRDefault="00F41A0C" w:rsidP="00F41A0C">
      <w:r w:rsidRPr="00F8180C">
        <w:t xml:space="preserve">The automatic startup procedure for IRIS Terminal sessions </w:t>
      </w:r>
      <w:r w:rsidR="00B27F7E">
        <w:t>has</w:t>
      </w:r>
      <w:r w:rsidRPr="00F8180C">
        <w:t xml:space="preserve"> the following capabilities:</w:t>
      </w:r>
    </w:p>
    <w:p w14:paraId="4BE14CD4" w14:textId="77777777" w:rsidR="00F41A0C" w:rsidRPr="00F8180C" w:rsidRDefault="00F41A0C" w:rsidP="00CB5352">
      <w:pPr>
        <w:numPr>
          <w:ilvl w:val="0"/>
          <w:numId w:val="61"/>
        </w:numPr>
        <w:contextualSpacing/>
      </w:pPr>
      <w:r w:rsidRPr="00F8180C">
        <w:t>Display name of the application in the Title Bar of the IRIS Terminal window</w:t>
      </w:r>
    </w:p>
    <w:p w14:paraId="1D4D3AA2" w14:textId="77777777" w:rsidR="00F41A0C" w:rsidRPr="00F8180C" w:rsidRDefault="00F41A0C" w:rsidP="00CB5352">
      <w:pPr>
        <w:numPr>
          <w:ilvl w:val="0"/>
          <w:numId w:val="61"/>
        </w:numPr>
        <w:contextualSpacing/>
      </w:pPr>
      <w:r w:rsidRPr="00F8180C">
        <w:t>Automatically navigate the menu tree and start the appropriate application</w:t>
      </w:r>
    </w:p>
    <w:p w14:paraId="36CF159F" w14:textId="77777777" w:rsidR="00F41A0C" w:rsidRPr="00F8180C" w:rsidRDefault="00F41A0C" w:rsidP="00CB5352">
      <w:pPr>
        <w:numPr>
          <w:ilvl w:val="0"/>
          <w:numId w:val="61"/>
        </w:numPr>
        <w:contextualSpacing/>
      </w:pPr>
      <w:r w:rsidRPr="00F8180C">
        <w:t>Require a single login for all of IRIS Terminal windows started in a batch</w:t>
      </w:r>
    </w:p>
    <w:p w14:paraId="417D3427" w14:textId="77777777" w:rsidR="00F41A0C" w:rsidRPr="00F8180C" w:rsidRDefault="00F41A0C" w:rsidP="00CB5352">
      <w:pPr>
        <w:numPr>
          <w:ilvl w:val="0"/>
          <w:numId w:val="61"/>
        </w:numPr>
        <w:contextualSpacing/>
      </w:pPr>
      <w:r w:rsidRPr="00F8180C">
        <w:t>Position the IRIS Terminal window on the screen</w:t>
      </w:r>
    </w:p>
    <w:p w14:paraId="7B468944" w14:textId="566D8401" w:rsidR="00F41A0C" w:rsidRDefault="00F41A0C" w:rsidP="00CB5352">
      <w:pPr>
        <w:numPr>
          <w:ilvl w:val="0"/>
          <w:numId w:val="61"/>
        </w:numPr>
        <w:contextualSpacing/>
      </w:pPr>
      <w:r w:rsidRPr="00F8180C">
        <w:t>Adjust the size of the IRIS Terminal window (rows and columns)</w:t>
      </w:r>
    </w:p>
    <w:p w14:paraId="5C0CF262" w14:textId="3A5282AE" w:rsidR="00F41A0C" w:rsidRPr="00EA7D40" w:rsidRDefault="00EA7D40" w:rsidP="003C0D35">
      <w:pPr>
        <w:pStyle w:val="Heading2"/>
      </w:pPr>
      <w:bookmarkStart w:id="2576" w:name="_Toc138855487"/>
      <w:bookmarkStart w:id="2577" w:name="_Toc140225844"/>
      <w:r>
        <w:t>A.2</w:t>
      </w:r>
      <w:r>
        <w:tab/>
      </w:r>
      <w:r w:rsidR="00623A61" w:rsidRPr="00EA7D40">
        <w:t>Customize DICOM Gateway Startup.bat</w:t>
      </w:r>
      <w:bookmarkEnd w:id="2576"/>
      <w:bookmarkEnd w:id="2577"/>
    </w:p>
    <w:p w14:paraId="6A9763A4" w14:textId="75F88034" w:rsidR="00623A61" w:rsidRDefault="00E73CD5" w:rsidP="00F41A0C">
      <w:r>
        <w:t xml:space="preserve">Edit </w:t>
      </w:r>
      <w:r w:rsidR="00623A61">
        <w:t xml:space="preserve">the DICOM Gateway Startup.bat Shortcut on the desktop </w:t>
      </w:r>
      <w:r>
        <w:t>by right clicking the shortcut and selecting Edit.</w:t>
      </w:r>
    </w:p>
    <w:p w14:paraId="595B35F6" w14:textId="77777777" w:rsidR="0023064A" w:rsidRDefault="0023064A" w:rsidP="00F41A0C"/>
    <w:p w14:paraId="474C3C5A" w14:textId="7DC6C395" w:rsidR="00623A61" w:rsidRDefault="00623A61" w:rsidP="00541FAF">
      <w:pPr>
        <w:ind w:left="720"/>
        <w:jc w:val="center"/>
      </w:pPr>
      <w:r>
        <w:rPr>
          <w:noProof/>
        </w:rPr>
        <w:drawing>
          <wp:inline distT="0" distB="0" distL="0" distR="0" wp14:anchorId="4359D69E" wp14:editId="688B3400">
            <wp:extent cx="685800" cy="809625"/>
            <wp:effectExtent l="0" t="0" r="0" b="9525"/>
            <wp:docPr id="252" name="Picture 252" descr="DICOM Gateway Startup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DICOM Gateway Startup icon"/>
                    <pic:cNvPicPr/>
                  </pic:nvPicPr>
                  <pic:blipFill>
                    <a:blip r:embed="rId109"/>
                    <a:stretch>
                      <a:fillRect/>
                    </a:stretch>
                  </pic:blipFill>
                  <pic:spPr>
                    <a:xfrm>
                      <a:off x="0" y="0"/>
                      <a:ext cx="685800" cy="809625"/>
                    </a:xfrm>
                    <a:prstGeom prst="rect">
                      <a:avLst/>
                    </a:prstGeom>
                  </pic:spPr>
                </pic:pic>
              </a:graphicData>
            </a:graphic>
          </wp:inline>
        </w:drawing>
      </w:r>
    </w:p>
    <w:p w14:paraId="4768F077" w14:textId="0DC49F48" w:rsidR="00623A61" w:rsidRDefault="00623A61" w:rsidP="00F41A0C"/>
    <w:p w14:paraId="14E3A3F7" w14:textId="19AB164C" w:rsidR="00E73CD5" w:rsidRDefault="00E73CD5" w:rsidP="00F41A0C">
      <w:r>
        <w:t>The DICOM Gateway Startup.bat can be modified to specify which windows automatically display, the position of each window on the screen and size of the window.  These are controlled by the Call LDGW_Startup lines in the file. To remove a window comment it out with “rem” in the front.  Lines can also be added to start additional windows.</w:t>
      </w:r>
    </w:p>
    <w:p w14:paraId="1755B0B3" w14:textId="2F521C97" w:rsidR="00E73CD5" w:rsidRDefault="00E73CD5" w:rsidP="00F41A0C"/>
    <w:p w14:paraId="541658A9" w14:textId="77777777" w:rsidR="00731DEC" w:rsidRDefault="00731DEC" w:rsidP="00F41A0C">
      <w:pPr>
        <w:rPr>
          <w:rFonts w:ascii="Courier New" w:hAnsi="Courier New" w:cs="Courier New"/>
        </w:rPr>
      </w:pPr>
    </w:p>
    <w:p w14:paraId="5556C774" w14:textId="77777777" w:rsidR="00731DEC" w:rsidRDefault="00731DEC" w:rsidP="00F41A0C">
      <w:pPr>
        <w:rPr>
          <w:rFonts w:ascii="Courier New" w:hAnsi="Courier New" w:cs="Courier New"/>
        </w:rPr>
      </w:pPr>
    </w:p>
    <w:p w14:paraId="6AA7CDBB" w14:textId="77777777" w:rsidR="00731DEC" w:rsidRDefault="00731DEC" w:rsidP="00F41A0C">
      <w:pPr>
        <w:rPr>
          <w:rFonts w:ascii="Courier New" w:hAnsi="Courier New" w:cs="Courier New"/>
        </w:rPr>
      </w:pPr>
    </w:p>
    <w:p w14:paraId="30E5817A" w14:textId="77777777" w:rsidR="00731DEC" w:rsidRDefault="00731DEC" w:rsidP="00F41A0C">
      <w:pPr>
        <w:rPr>
          <w:rFonts w:ascii="Courier New" w:hAnsi="Courier New" w:cs="Courier New"/>
        </w:rPr>
      </w:pPr>
    </w:p>
    <w:p w14:paraId="52683532" w14:textId="5AA95C43" w:rsidR="00731DEC" w:rsidRPr="007714BC" w:rsidRDefault="00731DEC" w:rsidP="00F41A0C">
      <w:pPr>
        <w:rPr>
          <w:rFonts w:ascii="Courier New" w:hAnsi="Courier New" w:cs="Courier New"/>
          <w:b/>
          <w:bCs/>
        </w:rPr>
      </w:pPr>
      <w:r w:rsidRPr="007714BC">
        <w:rPr>
          <w:rFonts w:ascii="Courier New" w:hAnsi="Courier New" w:cs="Courier New"/>
          <w:b/>
          <w:bCs/>
        </w:rPr>
        <w:t>Example</w:t>
      </w:r>
    </w:p>
    <w:p w14:paraId="7C1F8A85" w14:textId="5D95AF05" w:rsidR="00E73CD5" w:rsidRPr="007714BC" w:rsidRDefault="00E73CD5" w:rsidP="00F41A0C">
      <w:pPr>
        <w:rPr>
          <w:rFonts w:ascii="Courier New" w:hAnsi="Courier New" w:cs="Courier New"/>
        </w:rPr>
      </w:pPr>
      <w:r w:rsidRPr="007714BC">
        <w:rPr>
          <w:rFonts w:ascii="Courier New" w:hAnsi="Courier New" w:cs="Courier New"/>
        </w:rPr>
        <w:t>rem  LDGD_StartUp     Option   X-Pos    Y-Pos  Rows   Columns</w:t>
      </w:r>
    </w:p>
    <w:p w14:paraId="1A61C049" w14:textId="71FFBEED" w:rsidR="00731DEC" w:rsidRPr="00731DEC" w:rsidRDefault="00731DEC" w:rsidP="00731DEC">
      <w:pPr>
        <w:rPr>
          <w:rFonts w:ascii="Courier New" w:hAnsi="Courier New" w:cs="Courier New"/>
        </w:rPr>
      </w:pPr>
      <w:r w:rsidRPr="00731DEC">
        <w:rPr>
          <w:rFonts w:ascii="Courier New" w:hAnsi="Courier New" w:cs="Courier New"/>
        </w:rPr>
        <w:t>call LDGW_StartUp</w:t>
      </w:r>
      <w:r w:rsidRPr="00731DEC">
        <w:rPr>
          <w:rFonts w:ascii="Courier New" w:hAnsi="Courier New" w:cs="Courier New"/>
        </w:rPr>
        <w:tab/>
      </w:r>
      <w:r>
        <w:rPr>
          <w:rFonts w:ascii="Courier New" w:hAnsi="Courier New" w:cs="Courier New"/>
        </w:rPr>
        <w:t xml:space="preserve">  </w:t>
      </w:r>
      <w:r w:rsidRPr="00731DEC">
        <w:rPr>
          <w:rFonts w:ascii="Courier New" w:hAnsi="Courier New" w:cs="Courier New"/>
        </w:rPr>
        <w:t>1-1</w:t>
      </w:r>
      <w:r w:rsidRPr="00731DEC">
        <w:rPr>
          <w:rFonts w:ascii="Courier New" w:hAnsi="Courier New" w:cs="Courier New"/>
        </w:rPr>
        <w:tab/>
      </w:r>
      <w:r>
        <w:rPr>
          <w:rFonts w:ascii="Courier New" w:hAnsi="Courier New" w:cs="Courier New"/>
        </w:rPr>
        <w:t xml:space="preserve"> </w:t>
      </w:r>
      <w:r w:rsidRPr="00731DEC">
        <w:rPr>
          <w:rFonts w:ascii="Courier New" w:hAnsi="Courier New" w:cs="Courier New"/>
        </w:rPr>
        <w:t>0</w:t>
      </w:r>
      <w:r w:rsidRPr="00731DEC">
        <w:rPr>
          <w:rFonts w:ascii="Courier New" w:hAnsi="Courier New" w:cs="Courier New"/>
        </w:rPr>
        <w:tab/>
      </w:r>
      <w:r>
        <w:rPr>
          <w:rFonts w:ascii="Courier New" w:hAnsi="Courier New" w:cs="Courier New"/>
        </w:rPr>
        <w:t xml:space="preserve">     </w:t>
      </w:r>
      <w:r w:rsidRPr="00731DEC">
        <w:rPr>
          <w:rFonts w:ascii="Courier New" w:hAnsi="Courier New" w:cs="Courier New"/>
        </w:rPr>
        <w:t>0</w:t>
      </w:r>
      <w:r w:rsidRPr="00731DEC">
        <w:rPr>
          <w:rFonts w:ascii="Courier New" w:hAnsi="Courier New" w:cs="Courier New"/>
        </w:rPr>
        <w:tab/>
      </w:r>
      <w:r>
        <w:rPr>
          <w:rFonts w:ascii="Courier New" w:hAnsi="Courier New" w:cs="Courier New"/>
        </w:rPr>
        <w:t xml:space="preserve">  </w:t>
      </w:r>
      <w:r w:rsidRPr="00731DEC">
        <w:rPr>
          <w:rFonts w:ascii="Courier New" w:hAnsi="Courier New" w:cs="Courier New"/>
        </w:rPr>
        <w:t>20</w:t>
      </w:r>
      <w:r w:rsidRPr="00731DEC">
        <w:rPr>
          <w:rFonts w:ascii="Courier New" w:hAnsi="Courier New" w:cs="Courier New"/>
        </w:rPr>
        <w:tab/>
      </w:r>
      <w:r>
        <w:rPr>
          <w:rFonts w:ascii="Courier New" w:hAnsi="Courier New" w:cs="Courier New"/>
        </w:rPr>
        <w:t xml:space="preserve">    </w:t>
      </w:r>
      <w:r w:rsidRPr="00731DEC">
        <w:rPr>
          <w:rFonts w:ascii="Courier New" w:hAnsi="Courier New" w:cs="Courier New"/>
        </w:rPr>
        <w:t>70</w:t>
      </w:r>
    </w:p>
    <w:p w14:paraId="331A7D79" w14:textId="59244F89" w:rsidR="00731DEC" w:rsidRPr="00731DEC" w:rsidRDefault="00731DEC" w:rsidP="00731DEC">
      <w:pPr>
        <w:rPr>
          <w:rFonts w:ascii="Courier New" w:hAnsi="Courier New" w:cs="Courier New"/>
        </w:rPr>
      </w:pPr>
      <w:r w:rsidRPr="007714BC">
        <w:rPr>
          <w:rFonts w:ascii="Courier New" w:hAnsi="Courier New" w:cs="Courier New"/>
          <w:b/>
          <w:bCs/>
        </w:rPr>
        <w:t>rem</w:t>
      </w:r>
      <w:r>
        <w:rPr>
          <w:rFonts w:ascii="Courier New" w:hAnsi="Courier New" w:cs="Courier New"/>
        </w:rPr>
        <w:t xml:space="preserve"> </w:t>
      </w:r>
      <w:r w:rsidRPr="00731DEC">
        <w:rPr>
          <w:rFonts w:ascii="Courier New" w:hAnsi="Courier New" w:cs="Courier New"/>
        </w:rPr>
        <w:t>call LDGW_StartUp</w:t>
      </w:r>
      <w:r>
        <w:rPr>
          <w:rFonts w:ascii="Courier New" w:hAnsi="Courier New" w:cs="Courier New"/>
        </w:rPr>
        <w:t xml:space="preserve"> </w:t>
      </w:r>
      <w:r w:rsidRPr="00731DEC">
        <w:rPr>
          <w:rFonts w:ascii="Courier New" w:hAnsi="Courier New" w:cs="Courier New"/>
        </w:rPr>
        <w:t>2-3</w:t>
      </w:r>
      <w:r w:rsidRPr="00731DEC">
        <w:rPr>
          <w:rFonts w:ascii="Courier New" w:hAnsi="Courier New" w:cs="Courier New"/>
        </w:rPr>
        <w:tab/>
      </w:r>
      <w:r>
        <w:rPr>
          <w:rFonts w:ascii="Courier New" w:hAnsi="Courier New" w:cs="Courier New"/>
        </w:rPr>
        <w:t xml:space="preserve"> </w:t>
      </w:r>
      <w:r w:rsidRPr="00731DEC">
        <w:rPr>
          <w:rFonts w:ascii="Courier New" w:hAnsi="Courier New" w:cs="Courier New"/>
        </w:rPr>
        <w:t>625</w:t>
      </w:r>
      <w:r w:rsidRPr="00731DEC">
        <w:rPr>
          <w:rFonts w:ascii="Courier New" w:hAnsi="Courier New" w:cs="Courier New"/>
        </w:rPr>
        <w:tab/>
      </w:r>
      <w:r>
        <w:rPr>
          <w:rFonts w:ascii="Courier New" w:hAnsi="Courier New" w:cs="Courier New"/>
        </w:rPr>
        <w:t xml:space="preserve">     </w:t>
      </w:r>
      <w:r w:rsidRPr="00731DEC">
        <w:rPr>
          <w:rFonts w:ascii="Courier New" w:hAnsi="Courier New" w:cs="Courier New"/>
        </w:rPr>
        <w:t>0</w:t>
      </w:r>
    </w:p>
    <w:p w14:paraId="1A4C60FF" w14:textId="338BFF89" w:rsidR="00731DEC" w:rsidRPr="00731DEC" w:rsidRDefault="00731DEC" w:rsidP="00731DEC">
      <w:pPr>
        <w:rPr>
          <w:rFonts w:ascii="Courier New" w:hAnsi="Courier New" w:cs="Courier New"/>
        </w:rPr>
      </w:pPr>
      <w:r w:rsidRPr="007714BC">
        <w:rPr>
          <w:rFonts w:ascii="Courier New" w:hAnsi="Courier New" w:cs="Courier New"/>
          <w:b/>
          <w:bCs/>
        </w:rPr>
        <w:t>rem</w:t>
      </w:r>
      <w:r>
        <w:rPr>
          <w:rFonts w:ascii="Courier New" w:hAnsi="Courier New" w:cs="Courier New"/>
        </w:rPr>
        <w:t xml:space="preserve"> </w:t>
      </w:r>
      <w:r w:rsidRPr="00731DEC">
        <w:rPr>
          <w:rFonts w:ascii="Courier New" w:hAnsi="Courier New" w:cs="Courier New"/>
        </w:rPr>
        <w:t>call LDGW_StartUp</w:t>
      </w:r>
      <w:r>
        <w:rPr>
          <w:rFonts w:ascii="Courier New" w:hAnsi="Courier New" w:cs="Courier New"/>
        </w:rPr>
        <w:t xml:space="preserve"> </w:t>
      </w:r>
      <w:r w:rsidRPr="00731DEC">
        <w:rPr>
          <w:rFonts w:ascii="Courier New" w:hAnsi="Courier New" w:cs="Courier New"/>
        </w:rPr>
        <w:t>3-1</w:t>
      </w:r>
      <w:r w:rsidRPr="00731DEC">
        <w:rPr>
          <w:rFonts w:ascii="Courier New" w:hAnsi="Courier New" w:cs="Courier New"/>
        </w:rPr>
        <w:tab/>
      </w:r>
      <w:r>
        <w:rPr>
          <w:rFonts w:ascii="Courier New" w:hAnsi="Courier New" w:cs="Courier New"/>
        </w:rPr>
        <w:t xml:space="preserve"> </w:t>
      </w:r>
      <w:r w:rsidRPr="00731DEC">
        <w:rPr>
          <w:rFonts w:ascii="Courier New" w:hAnsi="Courier New" w:cs="Courier New"/>
        </w:rPr>
        <w:t>1250</w:t>
      </w:r>
      <w:r w:rsidRPr="00731DEC">
        <w:rPr>
          <w:rFonts w:ascii="Courier New" w:hAnsi="Courier New" w:cs="Courier New"/>
        </w:rPr>
        <w:tab/>
        <w:t>0</w:t>
      </w:r>
    </w:p>
    <w:p w14:paraId="7F31D652" w14:textId="0075FA8B" w:rsidR="00731DEC" w:rsidRPr="00731DEC" w:rsidRDefault="00731DEC" w:rsidP="00731DEC">
      <w:pPr>
        <w:rPr>
          <w:rFonts w:ascii="Courier New" w:hAnsi="Courier New" w:cs="Courier New"/>
        </w:rPr>
      </w:pPr>
      <w:r w:rsidRPr="00731DEC">
        <w:rPr>
          <w:rFonts w:ascii="Courier New" w:hAnsi="Courier New" w:cs="Courier New"/>
        </w:rPr>
        <w:t>call LDGW_StartUp</w:t>
      </w:r>
      <w:r>
        <w:rPr>
          <w:rFonts w:ascii="Courier New" w:hAnsi="Courier New" w:cs="Courier New"/>
        </w:rPr>
        <w:t xml:space="preserve">     </w:t>
      </w:r>
      <w:r w:rsidRPr="00731DEC">
        <w:rPr>
          <w:rFonts w:ascii="Courier New" w:hAnsi="Courier New" w:cs="Courier New"/>
        </w:rPr>
        <w:t>2-8-2</w:t>
      </w:r>
      <w:r w:rsidRPr="00731DEC">
        <w:rPr>
          <w:rFonts w:ascii="Courier New" w:hAnsi="Courier New" w:cs="Courier New"/>
        </w:rPr>
        <w:tab/>
      </w:r>
      <w:r>
        <w:rPr>
          <w:rFonts w:ascii="Courier New" w:hAnsi="Courier New" w:cs="Courier New"/>
        </w:rPr>
        <w:t xml:space="preserve"> </w:t>
      </w:r>
      <w:r w:rsidRPr="00731DEC">
        <w:rPr>
          <w:rFonts w:ascii="Courier New" w:hAnsi="Courier New" w:cs="Courier New"/>
        </w:rPr>
        <w:t>0</w:t>
      </w:r>
      <w:r w:rsidRPr="00731DEC">
        <w:rPr>
          <w:rFonts w:ascii="Courier New" w:hAnsi="Courier New" w:cs="Courier New"/>
        </w:rPr>
        <w:tab/>
      </w:r>
      <w:r>
        <w:rPr>
          <w:rFonts w:ascii="Courier New" w:hAnsi="Courier New" w:cs="Courier New"/>
        </w:rPr>
        <w:t xml:space="preserve">     </w:t>
      </w:r>
      <w:r w:rsidRPr="00731DEC">
        <w:rPr>
          <w:rFonts w:ascii="Courier New" w:hAnsi="Courier New" w:cs="Courier New"/>
        </w:rPr>
        <w:t>400</w:t>
      </w:r>
    </w:p>
    <w:p w14:paraId="35F81721" w14:textId="5106BB7F" w:rsidR="00731DEC" w:rsidRPr="00731DEC" w:rsidRDefault="00731DEC" w:rsidP="00731DEC">
      <w:pPr>
        <w:rPr>
          <w:rFonts w:ascii="Courier New" w:hAnsi="Courier New" w:cs="Courier New"/>
        </w:rPr>
      </w:pPr>
      <w:r w:rsidRPr="00731DEC">
        <w:rPr>
          <w:rFonts w:ascii="Courier New" w:hAnsi="Courier New" w:cs="Courier New"/>
        </w:rPr>
        <w:t>call LDGW_StartUp</w:t>
      </w:r>
      <w:r>
        <w:rPr>
          <w:rFonts w:ascii="Courier New" w:hAnsi="Courier New" w:cs="Courier New"/>
        </w:rPr>
        <w:t xml:space="preserve">     </w:t>
      </w:r>
      <w:r w:rsidRPr="00731DEC">
        <w:rPr>
          <w:rFonts w:ascii="Courier New" w:hAnsi="Courier New" w:cs="Courier New"/>
        </w:rPr>
        <w:t>2-8-12</w:t>
      </w:r>
      <w:r w:rsidRPr="00731DEC">
        <w:rPr>
          <w:rFonts w:ascii="Courier New" w:hAnsi="Courier New" w:cs="Courier New"/>
        </w:rPr>
        <w:tab/>
      </w:r>
      <w:r>
        <w:rPr>
          <w:rFonts w:ascii="Courier New" w:hAnsi="Courier New" w:cs="Courier New"/>
        </w:rPr>
        <w:t xml:space="preserve"> </w:t>
      </w:r>
      <w:r w:rsidRPr="00731DEC">
        <w:rPr>
          <w:rFonts w:ascii="Courier New" w:hAnsi="Courier New" w:cs="Courier New"/>
        </w:rPr>
        <w:t>625</w:t>
      </w:r>
      <w:r w:rsidRPr="00731DEC">
        <w:rPr>
          <w:rFonts w:ascii="Courier New" w:hAnsi="Courier New" w:cs="Courier New"/>
        </w:rPr>
        <w:tab/>
      </w:r>
      <w:r>
        <w:rPr>
          <w:rFonts w:ascii="Courier New" w:hAnsi="Courier New" w:cs="Courier New"/>
        </w:rPr>
        <w:t xml:space="preserve">     </w:t>
      </w:r>
      <w:r w:rsidRPr="00731DEC">
        <w:rPr>
          <w:rFonts w:ascii="Courier New" w:hAnsi="Courier New" w:cs="Courier New"/>
        </w:rPr>
        <w:t>400</w:t>
      </w:r>
      <w:r w:rsidRPr="00731DEC">
        <w:rPr>
          <w:rFonts w:ascii="Courier New" w:hAnsi="Courier New" w:cs="Courier New"/>
        </w:rPr>
        <w:tab/>
      </w:r>
      <w:r>
        <w:rPr>
          <w:rFonts w:ascii="Courier New" w:hAnsi="Courier New" w:cs="Courier New"/>
        </w:rPr>
        <w:t xml:space="preserve">  </w:t>
      </w:r>
      <w:r w:rsidRPr="00731DEC">
        <w:rPr>
          <w:rFonts w:ascii="Courier New" w:hAnsi="Courier New" w:cs="Courier New"/>
        </w:rPr>
        <w:t>25</w:t>
      </w:r>
      <w:r w:rsidRPr="00731DEC">
        <w:rPr>
          <w:rFonts w:ascii="Courier New" w:hAnsi="Courier New" w:cs="Courier New"/>
        </w:rPr>
        <w:tab/>
      </w:r>
      <w:r>
        <w:rPr>
          <w:rFonts w:ascii="Courier New" w:hAnsi="Courier New" w:cs="Courier New"/>
        </w:rPr>
        <w:t xml:space="preserve">    </w:t>
      </w:r>
      <w:r w:rsidRPr="00731DEC">
        <w:rPr>
          <w:rFonts w:ascii="Courier New" w:hAnsi="Courier New" w:cs="Courier New"/>
        </w:rPr>
        <w:t>90</w:t>
      </w:r>
    </w:p>
    <w:p w14:paraId="099C12E6" w14:textId="371C8DCA" w:rsidR="00731DEC" w:rsidRPr="00731DEC" w:rsidRDefault="00731DEC" w:rsidP="00731DEC">
      <w:pPr>
        <w:rPr>
          <w:rFonts w:ascii="Courier New" w:hAnsi="Courier New" w:cs="Courier New"/>
        </w:rPr>
      </w:pPr>
      <w:r w:rsidRPr="00731DEC">
        <w:rPr>
          <w:rFonts w:ascii="Courier New" w:hAnsi="Courier New" w:cs="Courier New"/>
        </w:rPr>
        <w:t>call LDGW_StartUp</w:t>
      </w:r>
      <w:r>
        <w:rPr>
          <w:rFonts w:ascii="Courier New" w:hAnsi="Courier New" w:cs="Courier New"/>
        </w:rPr>
        <w:t xml:space="preserve">     </w:t>
      </w:r>
      <w:r w:rsidRPr="00731DEC">
        <w:rPr>
          <w:rFonts w:ascii="Courier New" w:hAnsi="Courier New" w:cs="Courier New"/>
        </w:rPr>
        <w:t>3-3</w:t>
      </w:r>
      <w:r w:rsidRPr="00731DEC">
        <w:rPr>
          <w:rFonts w:ascii="Courier New" w:hAnsi="Courier New" w:cs="Courier New"/>
        </w:rPr>
        <w:tab/>
      </w:r>
      <w:r>
        <w:rPr>
          <w:rFonts w:ascii="Courier New" w:hAnsi="Courier New" w:cs="Courier New"/>
        </w:rPr>
        <w:t xml:space="preserve"> </w:t>
      </w:r>
      <w:r w:rsidRPr="00731DEC">
        <w:rPr>
          <w:rFonts w:ascii="Courier New" w:hAnsi="Courier New" w:cs="Courier New"/>
        </w:rPr>
        <w:t>1250</w:t>
      </w:r>
      <w:r w:rsidRPr="00731DEC">
        <w:rPr>
          <w:rFonts w:ascii="Courier New" w:hAnsi="Courier New" w:cs="Courier New"/>
        </w:rPr>
        <w:tab/>
        <w:t>400</w:t>
      </w:r>
    </w:p>
    <w:p w14:paraId="438DC717" w14:textId="6E82EAE0" w:rsidR="00731DEC" w:rsidRPr="00731DEC" w:rsidRDefault="00731DEC" w:rsidP="00731DEC">
      <w:pPr>
        <w:rPr>
          <w:rFonts w:ascii="Courier New" w:hAnsi="Courier New" w:cs="Courier New"/>
        </w:rPr>
      </w:pPr>
      <w:r w:rsidRPr="00731DEC">
        <w:rPr>
          <w:rFonts w:ascii="Courier New" w:hAnsi="Courier New" w:cs="Courier New"/>
        </w:rPr>
        <w:t>call LDGW_StartUp</w:t>
      </w:r>
      <w:r>
        <w:rPr>
          <w:rFonts w:ascii="Courier New" w:hAnsi="Courier New" w:cs="Courier New"/>
        </w:rPr>
        <w:t xml:space="preserve">     </w:t>
      </w:r>
      <w:r w:rsidRPr="00731DEC">
        <w:rPr>
          <w:rFonts w:ascii="Courier New" w:hAnsi="Courier New" w:cs="Courier New"/>
        </w:rPr>
        <w:t>2-14-1</w:t>
      </w:r>
      <w:r w:rsidRPr="00731DEC">
        <w:rPr>
          <w:rFonts w:ascii="Courier New" w:hAnsi="Courier New" w:cs="Courier New"/>
        </w:rPr>
        <w:tab/>
      </w:r>
      <w:r>
        <w:rPr>
          <w:rFonts w:ascii="Courier New" w:hAnsi="Courier New" w:cs="Courier New"/>
        </w:rPr>
        <w:t xml:space="preserve"> </w:t>
      </w:r>
      <w:r w:rsidRPr="00731DEC">
        <w:rPr>
          <w:rFonts w:ascii="Courier New" w:hAnsi="Courier New" w:cs="Courier New"/>
        </w:rPr>
        <w:t>0</w:t>
      </w:r>
      <w:r w:rsidRPr="00731DEC">
        <w:rPr>
          <w:rFonts w:ascii="Courier New" w:hAnsi="Courier New" w:cs="Courier New"/>
        </w:rPr>
        <w:tab/>
      </w:r>
      <w:r>
        <w:rPr>
          <w:rFonts w:ascii="Courier New" w:hAnsi="Courier New" w:cs="Courier New"/>
        </w:rPr>
        <w:t xml:space="preserve">     </w:t>
      </w:r>
      <w:r w:rsidRPr="00731DEC">
        <w:rPr>
          <w:rFonts w:ascii="Courier New" w:hAnsi="Courier New" w:cs="Courier New"/>
        </w:rPr>
        <w:t>800</w:t>
      </w:r>
    </w:p>
    <w:p w14:paraId="311B8669" w14:textId="128912DA" w:rsidR="00731DEC" w:rsidRPr="00731DEC" w:rsidRDefault="00731DEC" w:rsidP="00731DEC">
      <w:pPr>
        <w:rPr>
          <w:rFonts w:ascii="Courier New" w:hAnsi="Courier New" w:cs="Courier New"/>
        </w:rPr>
      </w:pPr>
      <w:r w:rsidRPr="00731DEC">
        <w:rPr>
          <w:rFonts w:ascii="Courier New" w:hAnsi="Courier New" w:cs="Courier New"/>
        </w:rPr>
        <w:t>call LDGW_StartUp</w:t>
      </w:r>
      <w:r>
        <w:rPr>
          <w:rFonts w:ascii="Courier New" w:hAnsi="Courier New" w:cs="Courier New"/>
        </w:rPr>
        <w:t xml:space="preserve">     </w:t>
      </w:r>
      <w:r w:rsidRPr="00731DEC">
        <w:rPr>
          <w:rFonts w:ascii="Courier New" w:hAnsi="Courier New" w:cs="Courier New"/>
        </w:rPr>
        <w:t>2-14-2</w:t>
      </w:r>
      <w:r w:rsidRPr="00731DEC">
        <w:rPr>
          <w:rFonts w:ascii="Courier New" w:hAnsi="Courier New" w:cs="Courier New"/>
        </w:rPr>
        <w:tab/>
      </w:r>
      <w:r>
        <w:rPr>
          <w:rFonts w:ascii="Courier New" w:hAnsi="Courier New" w:cs="Courier New"/>
        </w:rPr>
        <w:t xml:space="preserve"> </w:t>
      </w:r>
      <w:r w:rsidRPr="00731DEC">
        <w:rPr>
          <w:rFonts w:ascii="Courier New" w:hAnsi="Courier New" w:cs="Courier New"/>
        </w:rPr>
        <w:t>625</w:t>
      </w:r>
      <w:r>
        <w:rPr>
          <w:rFonts w:ascii="Courier New" w:hAnsi="Courier New" w:cs="Courier New"/>
        </w:rPr>
        <w:t xml:space="preserve"> </w:t>
      </w:r>
      <w:r w:rsidRPr="00731DEC">
        <w:rPr>
          <w:rFonts w:ascii="Courier New" w:hAnsi="Courier New" w:cs="Courier New"/>
        </w:rPr>
        <w:tab/>
        <w:t>800</w:t>
      </w:r>
    </w:p>
    <w:p w14:paraId="080047CF" w14:textId="10B19959" w:rsidR="00731DEC" w:rsidRPr="00731DEC" w:rsidRDefault="00731DEC" w:rsidP="00731DEC">
      <w:pPr>
        <w:rPr>
          <w:rFonts w:ascii="Courier New" w:hAnsi="Courier New" w:cs="Courier New"/>
        </w:rPr>
      </w:pPr>
      <w:r w:rsidRPr="00731DEC">
        <w:rPr>
          <w:rFonts w:ascii="Courier New" w:hAnsi="Courier New" w:cs="Courier New"/>
        </w:rPr>
        <w:t>call LDGW_StartUp</w:t>
      </w:r>
      <w:r w:rsidRPr="00731DEC">
        <w:rPr>
          <w:rFonts w:ascii="Courier New" w:hAnsi="Courier New" w:cs="Courier New"/>
        </w:rPr>
        <w:tab/>
      </w:r>
      <w:r>
        <w:rPr>
          <w:rFonts w:ascii="Courier New" w:hAnsi="Courier New" w:cs="Courier New"/>
        </w:rPr>
        <w:t xml:space="preserve">  </w:t>
      </w:r>
      <w:r w:rsidRPr="00731DEC">
        <w:rPr>
          <w:rFonts w:ascii="Courier New" w:hAnsi="Courier New" w:cs="Courier New"/>
        </w:rPr>
        <w:t>-</w:t>
      </w:r>
      <w:r w:rsidRPr="00731DEC">
        <w:rPr>
          <w:rFonts w:ascii="Courier New" w:hAnsi="Courier New" w:cs="Courier New"/>
        </w:rPr>
        <w:tab/>
      </w:r>
      <w:r>
        <w:rPr>
          <w:rFonts w:ascii="Courier New" w:hAnsi="Courier New" w:cs="Courier New"/>
        </w:rPr>
        <w:t xml:space="preserve">      </w:t>
      </w:r>
      <w:r w:rsidRPr="00731DEC">
        <w:rPr>
          <w:rFonts w:ascii="Courier New" w:hAnsi="Courier New" w:cs="Courier New"/>
        </w:rPr>
        <w:t>1250</w:t>
      </w:r>
      <w:r w:rsidRPr="00731DEC">
        <w:rPr>
          <w:rFonts w:ascii="Courier New" w:hAnsi="Courier New" w:cs="Courier New"/>
        </w:rPr>
        <w:tab/>
        <w:t>800</w:t>
      </w:r>
    </w:p>
    <w:p w14:paraId="58286325" w14:textId="3CE2DE5D" w:rsidR="00731DEC" w:rsidRDefault="00731DEC" w:rsidP="00731DEC">
      <w:pPr>
        <w:rPr>
          <w:rFonts w:ascii="Courier New" w:hAnsi="Courier New" w:cs="Courier New"/>
        </w:rPr>
      </w:pPr>
    </w:p>
    <w:p w14:paraId="667967C1" w14:textId="1ED0E2D0" w:rsidR="00731DEC" w:rsidRPr="007714BC" w:rsidRDefault="00731DEC" w:rsidP="00731DEC">
      <w:r w:rsidRPr="007714BC">
        <w:t xml:space="preserve">The current window options that can be included in the </w:t>
      </w:r>
      <w:r>
        <w:t>DICOM Gateway Startup.bat</w:t>
      </w:r>
      <w:r w:rsidRPr="007714BC">
        <w:t xml:space="preserve"> </w:t>
      </w:r>
      <w:r>
        <w:t>are listed below.  A window can be added more than once.</w:t>
      </w:r>
    </w:p>
    <w:p w14:paraId="467D4924" w14:textId="77777777" w:rsidR="00731DEC" w:rsidRPr="007714BC" w:rsidRDefault="00731DEC" w:rsidP="007714BC">
      <w:pPr>
        <w:ind w:left="720"/>
      </w:pPr>
      <w:r w:rsidRPr="007714BC">
        <w:t>1-1|Start Processing Text Messages</w:t>
      </w:r>
    </w:p>
    <w:p w14:paraId="4F6BC950" w14:textId="77777777" w:rsidR="00731DEC" w:rsidRPr="007714BC" w:rsidRDefault="00731DEC" w:rsidP="007714BC">
      <w:pPr>
        <w:ind w:left="720"/>
      </w:pPr>
      <w:r w:rsidRPr="007714BC">
        <w:t>1-4|Display Modality Worklist Statistics</w:t>
      </w:r>
    </w:p>
    <w:p w14:paraId="7516D6BB" w14:textId="77777777" w:rsidR="00731DEC" w:rsidRPr="007714BC" w:rsidRDefault="00731DEC" w:rsidP="007714BC">
      <w:pPr>
        <w:ind w:left="720"/>
      </w:pPr>
      <w:r w:rsidRPr="007714BC">
        <w:t>2-3|Process DICOM Images</w:t>
      </w:r>
    </w:p>
    <w:p w14:paraId="0838A784" w14:textId="77777777" w:rsidR="00731DEC" w:rsidRPr="007714BC" w:rsidRDefault="00731DEC" w:rsidP="007714BC">
      <w:pPr>
        <w:ind w:left="720"/>
      </w:pPr>
      <w:r w:rsidRPr="007714BC">
        <w:t>2-5|Display Real-Time Storage Server Statistics</w:t>
      </w:r>
    </w:p>
    <w:p w14:paraId="007F35DE" w14:textId="77777777" w:rsidR="00731DEC" w:rsidRPr="007714BC" w:rsidRDefault="00731DEC" w:rsidP="007714BC">
      <w:pPr>
        <w:ind w:left="720"/>
      </w:pPr>
      <w:r w:rsidRPr="007714BC">
        <w:t>2-8-2|Export DICOM Objects</w:t>
      </w:r>
    </w:p>
    <w:p w14:paraId="2B4240FE" w14:textId="77777777" w:rsidR="00731DEC" w:rsidRPr="007714BC" w:rsidRDefault="00731DEC" w:rsidP="007714BC">
      <w:pPr>
        <w:ind w:left="720"/>
      </w:pPr>
      <w:r w:rsidRPr="007714BC">
        <w:t>2-8-12|Real-Time Batch Export Queue Monitor</w:t>
      </w:r>
    </w:p>
    <w:p w14:paraId="27C424B8" w14:textId="77777777" w:rsidR="00731DEC" w:rsidRPr="007714BC" w:rsidRDefault="00731DEC" w:rsidP="007714BC">
      <w:pPr>
        <w:ind w:left="720"/>
      </w:pPr>
      <w:r w:rsidRPr="007714BC">
        <w:t>2-14-1|VistA Client Query/Retrieve Surrogate</w:t>
      </w:r>
    </w:p>
    <w:p w14:paraId="2AC18106" w14:textId="77777777" w:rsidR="00731DEC" w:rsidRPr="007714BC" w:rsidRDefault="00731DEC" w:rsidP="007714BC">
      <w:pPr>
        <w:ind w:left="720"/>
      </w:pPr>
      <w:r w:rsidRPr="007714BC">
        <w:t>2-14-2|Q/R Surrogate to Retrieve Images</w:t>
      </w:r>
    </w:p>
    <w:p w14:paraId="5C7F7AAA" w14:textId="77777777" w:rsidR="00731DEC" w:rsidRPr="007714BC" w:rsidRDefault="00731DEC" w:rsidP="007714BC">
      <w:pPr>
        <w:ind w:left="720"/>
      </w:pPr>
      <w:r w:rsidRPr="007714BC">
        <w:t>3-1|Start Routing Transmission Processor</w:t>
      </w:r>
    </w:p>
    <w:p w14:paraId="2191A5C9" w14:textId="77777777" w:rsidR="00731DEC" w:rsidRPr="007714BC" w:rsidRDefault="00731DEC" w:rsidP="007714BC">
      <w:pPr>
        <w:ind w:left="720"/>
      </w:pPr>
      <w:r w:rsidRPr="007714BC">
        <w:t>3-3|Start Routing Evaluation Processor</w:t>
      </w:r>
    </w:p>
    <w:p w14:paraId="6B91DFE4" w14:textId="77777777" w:rsidR="00731DEC" w:rsidRPr="007714BC" w:rsidRDefault="00731DEC" w:rsidP="007714BC">
      <w:pPr>
        <w:ind w:left="720"/>
      </w:pPr>
      <w:r w:rsidRPr="007714BC">
        <w:t>4-1-3|Issue a DICOM Echo Request</w:t>
      </w:r>
    </w:p>
    <w:p w14:paraId="6DDC56C6" w14:textId="56471FCB" w:rsidR="00731DEC" w:rsidRPr="007714BC" w:rsidRDefault="00731DEC" w:rsidP="007714BC">
      <w:pPr>
        <w:ind w:left="720"/>
      </w:pPr>
      <w:r w:rsidRPr="007714BC">
        <w:t>-|VistA DICOM Gateway Menu</w:t>
      </w:r>
    </w:p>
    <w:p w14:paraId="7BC6275B" w14:textId="57C38407" w:rsidR="00F41A0C" w:rsidRDefault="00F41A0C" w:rsidP="00F41A0C">
      <w:pPr>
        <w:rPr>
          <w:rFonts w:ascii="r_ansi" w:hAnsi="r_ansi"/>
          <w:sz w:val="18"/>
          <w:szCs w:val="18"/>
        </w:rPr>
      </w:pPr>
    </w:p>
    <w:p w14:paraId="7BE0BBFA" w14:textId="403E8086" w:rsidR="00F41A0C" w:rsidRPr="00F8180C" w:rsidRDefault="009C703A" w:rsidP="009C703A">
      <w:pPr>
        <w:rPr>
          <w:rFonts w:ascii="r_ansi" w:hAnsi="r_ansi"/>
          <w:sz w:val="18"/>
          <w:szCs w:val="18"/>
        </w:rPr>
      </w:pPr>
      <w:r w:rsidRPr="00F8180C">
        <w:t>The</w:t>
      </w:r>
      <w:r>
        <w:t xml:space="preserve"> screens shot below shows</w:t>
      </w:r>
      <w:r w:rsidRPr="00F8180C">
        <w:t xml:space="preserve"> </w:t>
      </w:r>
      <w:r>
        <w:t xml:space="preserve">how the </w:t>
      </w:r>
      <w:r w:rsidRPr="00F8180C">
        <w:t xml:space="preserve">menu trees in all </w:t>
      </w:r>
      <w:r>
        <w:t>nine</w:t>
      </w:r>
      <w:r w:rsidRPr="00F8180C">
        <w:t xml:space="preserve"> windows were automatically navigated to the appropriate application.</w:t>
      </w:r>
      <w:r>
        <w:t xml:space="preserve">  </w:t>
      </w:r>
      <w:r w:rsidRPr="00F8180C">
        <w:t xml:space="preserve">Login was required for just the first </w:t>
      </w:r>
      <w:r>
        <w:t xml:space="preserve">most </w:t>
      </w:r>
      <w:r w:rsidRPr="00F8180C">
        <w:t xml:space="preserve">upper left (reduced 20x70 size) window and then propagated to the other </w:t>
      </w:r>
      <w:r>
        <w:t>eight</w:t>
      </w:r>
      <w:r w:rsidRPr="00F8180C">
        <w:t xml:space="preserve"> windows</w:t>
      </w:r>
    </w:p>
    <w:p w14:paraId="779851A4" w14:textId="77777777" w:rsidR="00F41A0C" w:rsidRPr="00F8180C" w:rsidRDefault="00F41A0C" w:rsidP="00F41A0C">
      <w:pPr>
        <w:rPr>
          <w:rFonts w:ascii="r_ansi" w:hAnsi="r_ansi"/>
          <w:sz w:val="18"/>
          <w:szCs w:val="18"/>
        </w:rPr>
      </w:pPr>
      <w:r w:rsidRPr="00F8180C">
        <w:rPr>
          <w:rFonts w:ascii="r_ansi" w:hAnsi="r_ansi"/>
          <w:noProof/>
          <w:sz w:val="18"/>
          <w:szCs w:val="18"/>
        </w:rPr>
        <w:lastRenderedPageBreak/>
        <w:drawing>
          <wp:inline distT="0" distB="0" distL="0" distR="0" wp14:anchorId="06948E4C" wp14:editId="7D30B5EB">
            <wp:extent cx="5943600" cy="3545205"/>
            <wp:effectExtent l="0" t="0" r="0" b="0"/>
            <wp:docPr id="231" name="Picture 231" descr="Eight window with menu tre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Picture 231" descr="Eight window with menu trees"/>
                    <pic:cNvPicPr/>
                  </pic:nvPicPr>
                  <pic:blipFill>
                    <a:blip r:embed="rId112"/>
                    <a:stretch>
                      <a:fillRect/>
                    </a:stretch>
                  </pic:blipFill>
                  <pic:spPr>
                    <a:xfrm>
                      <a:off x="0" y="0"/>
                      <a:ext cx="5943600" cy="3545205"/>
                    </a:xfrm>
                    <a:prstGeom prst="rect">
                      <a:avLst/>
                    </a:prstGeom>
                  </pic:spPr>
                </pic:pic>
              </a:graphicData>
            </a:graphic>
          </wp:inline>
        </w:drawing>
      </w:r>
    </w:p>
    <w:p w14:paraId="2980E91B" w14:textId="77777777" w:rsidR="00F41A0C" w:rsidRPr="00F8180C" w:rsidRDefault="00F41A0C" w:rsidP="00F41A0C"/>
    <w:p w14:paraId="6EA941DD" w14:textId="28D2D8F1" w:rsidR="00F41A0C" w:rsidRPr="00F8180C" w:rsidRDefault="00EA7D40" w:rsidP="003C0D35">
      <w:pPr>
        <w:pStyle w:val="Heading2"/>
      </w:pPr>
      <w:bookmarkStart w:id="2578" w:name="_A.3_TERMINAL_TITLE.DIC"/>
      <w:bookmarkStart w:id="2579" w:name="_Toc138855488"/>
      <w:bookmarkStart w:id="2580" w:name="_Toc140225845"/>
      <w:bookmarkEnd w:id="2578"/>
      <w:r>
        <w:t>A.3</w:t>
      </w:r>
      <w:r>
        <w:tab/>
      </w:r>
      <w:r w:rsidR="00F41A0C" w:rsidRPr="00F8180C">
        <w:t>TERMINAL_TITLE.DIC</w:t>
      </w:r>
      <w:bookmarkEnd w:id="2579"/>
      <w:bookmarkEnd w:id="2580"/>
    </w:p>
    <w:p w14:paraId="6E50BFAE" w14:textId="12C7E1D2" w:rsidR="00F41A0C" w:rsidRDefault="00F41A0C" w:rsidP="00F41A0C">
      <w:r w:rsidRPr="00F8180C">
        <w:t xml:space="preserve">The new TERMINAL_TITLE.DIC contains the </w:t>
      </w:r>
      <w:r w:rsidR="009C703A">
        <w:t>list of</w:t>
      </w:r>
      <w:r w:rsidR="009C703A" w:rsidRPr="00F8180C">
        <w:t xml:space="preserve"> </w:t>
      </w:r>
      <w:r w:rsidR="009C703A">
        <w:t>windows that are available to be customized in DICOM Gateway Startup.bat</w:t>
      </w:r>
      <w:r w:rsidRPr="00F8180C">
        <w:t xml:space="preserve">. </w:t>
      </w:r>
      <w:r w:rsidR="007246E8">
        <w:t xml:space="preserve">This information can be modified to </w:t>
      </w:r>
      <w:r w:rsidR="009C703A">
        <w:t>allow additional windows to be available</w:t>
      </w:r>
      <w:r w:rsidR="007246E8">
        <w:t>.</w:t>
      </w:r>
    </w:p>
    <w:p w14:paraId="7F334AB2" w14:textId="613E340E" w:rsidR="00F41A0C" w:rsidRPr="00F13A81" w:rsidRDefault="00F41A0C" w:rsidP="00F41A0C">
      <w:r w:rsidRPr="00F13A81">
        <w:t>The format of each entry is {option number string} | {option title}</w:t>
      </w:r>
    </w:p>
    <w:p w14:paraId="5003A104" w14:textId="3C421C08" w:rsidR="00F41A0C" w:rsidRPr="00F13A81" w:rsidRDefault="00F41A0C" w:rsidP="00CB5352">
      <w:pPr>
        <w:pStyle w:val="ListParagraph"/>
        <w:numPr>
          <w:ilvl w:val="0"/>
          <w:numId w:val="62"/>
        </w:numPr>
      </w:pPr>
      <w:r w:rsidRPr="00F13A81">
        <w:t>{option number string} are the are the option's menu numbers separated by dashes</w:t>
      </w:r>
    </w:p>
    <w:p w14:paraId="3644E581" w14:textId="266B0158" w:rsidR="00F41A0C" w:rsidRPr="00F13A81" w:rsidRDefault="00F41A0C" w:rsidP="00CB5352">
      <w:pPr>
        <w:pStyle w:val="ListParagraph"/>
        <w:numPr>
          <w:ilvl w:val="0"/>
          <w:numId w:val="62"/>
        </w:numPr>
      </w:pPr>
      <w:r w:rsidRPr="00F13A81">
        <w:t>{option title} is displayed in the Title Bar of the DICOM Gateway terminal window</w:t>
      </w:r>
    </w:p>
    <w:p w14:paraId="7C42B409" w14:textId="77777777" w:rsidR="00F13A81" w:rsidRDefault="00F13A81" w:rsidP="00F41A0C"/>
    <w:p w14:paraId="0EB60682" w14:textId="2FF244B6" w:rsidR="00F41A0C" w:rsidRPr="00F13A81" w:rsidRDefault="00F13A81" w:rsidP="00F41A0C">
      <w:r>
        <w:t>I</w:t>
      </w:r>
      <w:r w:rsidR="00F41A0C" w:rsidRPr="00F13A81">
        <w:t>f an entry does not exist for an option, the default InterSystems title will be used.</w:t>
      </w:r>
    </w:p>
    <w:p w14:paraId="745185B1" w14:textId="77777777" w:rsidR="0044017B" w:rsidRPr="0044017B" w:rsidRDefault="0044017B" w:rsidP="0044017B">
      <w:pPr>
        <w:rPr>
          <w:rFonts w:ascii="r_ansi" w:hAnsi="r_ansi"/>
          <w:sz w:val="16"/>
          <w:szCs w:val="16"/>
        </w:rPr>
      </w:pPr>
      <w:r w:rsidRPr="0044017B">
        <w:rPr>
          <w:rFonts w:ascii="r_ansi" w:hAnsi="r_ansi"/>
          <w:sz w:val="16"/>
          <w:szCs w:val="16"/>
        </w:rPr>
        <w:t>1-1|Start Processing Text Messages</w:t>
      </w:r>
    </w:p>
    <w:p w14:paraId="7682BFD3" w14:textId="77777777" w:rsidR="0044017B" w:rsidRPr="0044017B" w:rsidRDefault="0044017B" w:rsidP="0044017B">
      <w:pPr>
        <w:rPr>
          <w:rFonts w:ascii="r_ansi" w:hAnsi="r_ansi"/>
          <w:sz w:val="16"/>
          <w:szCs w:val="16"/>
        </w:rPr>
      </w:pPr>
      <w:r w:rsidRPr="0044017B">
        <w:rPr>
          <w:rFonts w:ascii="r_ansi" w:hAnsi="r_ansi"/>
          <w:sz w:val="16"/>
          <w:szCs w:val="16"/>
        </w:rPr>
        <w:t>1-4|Display Modality Worklist Statistics</w:t>
      </w:r>
    </w:p>
    <w:p w14:paraId="1105EA7B" w14:textId="77777777" w:rsidR="0044017B" w:rsidRPr="0044017B" w:rsidRDefault="0044017B" w:rsidP="0044017B">
      <w:pPr>
        <w:rPr>
          <w:rFonts w:ascii="r_ansi" w:hAnsi="r_ansi"/>
          <w:sz w:val="16"/>
          <w:szCs w:val="16"/>
        </w:rPr>
      </w:pPr>
      <w:r w:rsidRPr="0044017B">
        <w:rPr>
          <w:rFonts w:ascii="r_ansi" w:hAnsi="r_ansi"/>
          <w:sz w:val="16"/>
          <w:szCs w:val="16"/>
        </w:rPr>
        <w:t>2-3|Process DICOM Images</w:t>
      </w:r>
    </w:p>
    <w:p w14:paraId="2B0128A8" w14:textId="77777777" w:rsidR="0044017B" w:rsidRPr="0044017B" w:rsidRDefault="0044017B" w:rsidP="0044017B">
      <w:pPr>
        <w:rPr>
          <w:rFonts w:ascii="r_ansi" w:hAnsi="r_ansi"/>
          <w:sz w:val="16"/>
          <w:szCs w:val="16"/>
        </w:rPr>
      </w:pPr>
      <w:r w:rsidRPr="0044017B">
        <w:rPr>
          <w:rFonts w:ascii="r_ansi" w:hAnsi="r_ansi"/>
          <w:sz w:val="16"/>
          <w:szCs w:val="16"/>
        </w:rPr>
        <w:t>2-5|Display Real-Time Storage Server Statistics</w:t>
      </w:r>
    </w:p>
    <w:p w14:paraId="668182CE" w14:textId="77777777" w:rsidR="0044017B" w:rsidRPr="0044017B" w:rsidRDefault="0044017B" w:rsidP="0044017B">
      <w:pPr>
        <w:rPr>
          <w:rFonts w:ascii="r_ansi" w:hAnsi="r_ansi"/>
          <w:sz w:val="16"/>
          <w:szCs w:val="16"/>
        </w:rPr>
      </w:pPr>
      <w:r w:rsidRPr="0044017B">
        <w:rPr>
          <w:rFonts w:ascii="r_ansi" w:hAnsi="r_ansi"/>
          <w:sz w:val="16"/>
          <w:szCs w:val="16"/>
        </w:rPr>
        <w:t>2-8-2|Export DICOM Objects</w:t>
      </w:r>
    </w:p>
    <w:p w14:paraId="11840782" w14:textId="77777777" w:rsidR="0044017B" w:rsidRPr="0044017B" w:rsidRDefault="0044017B" w:rsidP="0044017B">
      <w:pPr>
        <w:rPr>
          <w:rFonts w:ascii="r_ansi" w:hAnsi="r_ansi"/>
          <w:sz w:val="16"/>
          <w:szCs w:val="16"/>
        </w:rPr>
      </w:pPr>
      <w:r w:rsidRPr="0044017B">
        <w:rPr>
          <w:rFonts w:ascii="r_ansi" w:hAnsi="r_ansi"/>
          <w:sz w:val="16"/>
          <w:szCs w:val="16"/>
        </w:rPr>
        <w:t>2-8-12|Real-Time Batch Export Queue Monitor</w:t>
      </w:r>
    </w:p>
    <w:p w14:paraId="1120C492" w14:textId="77777777" w:rsidR="0044017B" w:rsidRPr="0044017B" w:rsidRDefault="0044017B" w:rsidP="0044017B">
      <w:pPr>
        <w:rPr>
          <w:rFonts w:ascii="r_ansi" w:hAnsi="r_ansi"/>
          <w:sz w:val="16"/>
          <w:szCs w:val="16"/>
        </w:rPr>
      </w:pPr>
      <w:r w:rsidRPr="0044017B">
        <w:rPr>
          <w:rFonts w:ascii="r_ansi" w:hAnsi="r_ansi"/>
          <w:sz w:val="16"/>
          <w:szCs w:val="16"/>
        </w:rPr>
        <w:t>2-14-1|VistA Client Query/Retrieve Surrogate</w:t>
      </w:r>
    </w:p>
    <w:p w14:paraId="3121CD50" w14:textId="77777777" w:rsidR="0044017B" w:rsidRPr="0044017B" w:rsidRDefault="0044017B" w:rsidP="0044017B">
      <w:pPr>
        <w:rPr>
          <w:rFonts w:ascii="r_ansi" w:hAnsi="r_ansi"/>
          <w:sz w:val="16"/>
          <w:szCs w:val="16"/>
        </w:rPr>
      </w:pPr>
      <w:r w:rsidRPr="0044017B">
        <w:rPr>
          <w:rFonts w:ascii="r_ansi" w:hAnsi="r_ansi"/>
          <w:sz w:val="16"/>
          <w:szCs w:val="16"/>
        </w:rPr>
        <w:t>2-14-2|Q/R Surrogate to Retrieve Images</w:t>
      </w:r>
    </w:p>
    <w:p w14:paraId="78CE3958" w14:textId="77777777" w:rsidR="0044017B" w:rsidRPr="0044017B" w:rsidRDefault="0044017B" w:rsidP="0044017B">
      <w:pPr>
        <w:rPr>
          <w:rFonts w:ascii="r_ansi" w:hAnsi="r_ansi"/>
          <w:sz w:val="16"/>
          <w:szCs w:val="16"/>
        </w:rPr>
      </w:pPr>
      <w:r w:rsidRPr="0044017B">
        <w:rPr>
          <w:rFonts w:ascii="r_ansi" w:hAnsi="r_ansi"/>
          <w:sz w:val="16"/>
          <w:szCs w:val="16"/>
        </w:rPr>
        <w:t>3-1|Start Routing Transmission Processor</w:t>
      </w:r>
    </w:p>
    <w:p w14:paraId="1A7AE985" w14:textId="77777777" w:rsidR="0044017B" w:rsidRPr="0044017B" w:rsidRDefault="0044017B" w:rsidP="0044017B">
      <w:pPr>
        <w:rPr>
          <w:rFonts w:ascii="r_ansi" w:hAnsi="r_ansi"/>
          <w:sz w:val="16"/>
          <w:szCs w:val="16"/>
        </w:rPr>
      </w:pPr>
      <w:r w:rsidRPr="0044017B">
        <w:rPr>
          <w:rFonts w:ascii="r_ansi" w:hAnsi="r_ansi"/>
          <w:sz w:val="16"/>
          <w:szCs w:val="16"/>
        </w:rPr>
        <w:t>3-3|Start Routing Evaluation Processor</w:t>
      </w:r>
    </w:p>
    <w:p w14:paraId="76F33B9D" w14:textId="785D533A" w:rsidR="005002FB" w:rsidRDefault="0044017B" w:rsidP="0044017B">
      <w:pPr>
        <w:rPr>
          <w:rFonts w:ascii="r_ansi" w:hAnsi="r_ansi"/>
          <w:sz w:val="16"/>
          <w:szCs w:val="16"/>
        </w:rPr>
      </w:pPr>
      <w:r w:rsidRPr="0044017B">
        <w:rPr>
          <w:rFonts w:ascii="r_ansi" w:hAnsi="r_ansi"/>
          <w:sz w:val="16"/>
          <w:szCs w:val="16"/>
        </w:rPr>
        <w:t>-|VistA DICOM Gateway Menu</w:t>
      </w:r>
    </w:p>
    <w:p w14:paraId="67D8A3C4" w14:textId="7DA98441" w:rsidR="005002FB" w:rsidRDefault="005002FB" w:rsidP="00F41A0C">
      <w:pPr>
        <w:rPr>
          <w:rFonts w:ascii="r_ansi" w:hAnsi="r_ansi"/>
          <w:sz w:val="16"/>
          <w:szCs w:val="16"/>
        </w:rPr>
      </w:pPr>
    </w:p>
    <w:p w14:paraId="6B43B675" w14:textId="70ED8E33" w:rsidR="00F13A81" w:rsidRPr="005C07B5" w:rsidRDefault="00EA7D40" w:rsidP="003C0D35">
      <w:pPr>
        <w:pStyle w:val="Heading2"/>
      </w:pPr>
      <w:bookmarkStart w:id="2581" w:name="_Toc138855489"/>
      <w:bookmarkStart w:id="2582" w:name="_Toc140225846"/>
      <w:r>
        <w:t>A.4</w:t>
      </w:r>
      <w:r>
        <w:tab/>
      </w:r>
      <w:r w:rsidR="00F13A81" w:rsidRPr="005C07B5">
        <w:t>Update TERMINAL_TITLE.DIC Menu</w:t>
      </w:r>
      <w:bookmarkEnd w:id="2581"/>
      <w:bookmarkEnd w:id="2582"/>
    </w:p>
    <w:p w14:paraId="27CBB61E" w14:textId="0161C9F1" w:rsidR="00F41A0C" w:rsidRDefault="009C703A" w:rsidP="00F41A0C">
      <w:r>
        <w:t xml:space="preserve">If the </w:t>
      </w:r>
      <w:r w:rsidRPr="00F8180C">
        <w:t xml:space="preserve">TERMINAL_TITLE.DIC </w:t>
      </w:r>
      <w:r>
        <w:t>is modified t</w:t>
      </w:r>
      <w:r w:rsidR="00F41A0C" w:rsidRPr="00F8180C">
        <w:t>he menu option 4-2-1</w:t>
      </w:r>
      <w:r w:rsidR="00F41A0C">
        <w:t>3</w:t>
      </w:r>
      <w:r w:rsidR="00F41A0C" w:rsidRPr="00F8180C">
        <w:t xml:space="preserve"> </w:t>
      </w:r>
      <w:r w:rsidR="000162F0">
        <w:t>Update</w:t>
      </w:r>
      <w:r w:rsidR="000162F0" w:rsidRPr="00F8180C">
        <w:t xml:space="preserve"> </w:t>
      </w:r>
      <w:r w:rsidR="00F41A0C" w:rsidRPr="00F8180C">
        <w:t>TERMINAL_TITLE.DIC</w:t>
      </w:r>
      <w:r w:rsidR="000162F0">
        <w:t xml:space="preserve"> needs to be run</w:t>
      </w:r>
      <w:r>
        <w:t>.</w:t>
      </w:r>
    </w:p>
    <w:p w14:paraId="22DFE813" w14:textId="4189783B" w:rsidR="0041272A" w:rsidRDefault="0041272A" w:rsidP="00F41A0C"/>
    <w:p w14:paraId="51D65363" w14:textId="1161E901" w:rsidR="0041272A" w:rsidRDefault="0041272A" w:rsidP="00F41A0C">
      <w:r>
        <w:t>Answer Yes to the “Ready to read dictionary file” question.</w:t>
      </w:r>
    </w:p>
    <w:p w14:paraId="4D165E4F" w14:textId="4BCA3AA5" w:rsidR="00F41A0C" w:rsidRDefault="0041272A" w:rsidP="00DF6C1B">
      <w:pPr>
        <w:jc w:val="center"/>
      </w:pPr>
      <w:r>
        <w:rPr>
          <w:noProof/>
        </w:rPr>
        <w:drawing>
          <wp:inline distT="0" distB="0" distL="0" distR="0" wp14:anchorId="2A288749" wp14:editId="54878C1F">
            <wp:extent cx="5943600" cy="3139440"/>
            <wp:effectExtent l="0" t="0" r="0" b="3810"/>
            <wp:docPr id="24" name="Picture 24" descr="IRIS InterSystems Wind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IRIS InterSystems Windo"/>
                    <pic:cNvPicPr/>
                  </pic:nvPicPr>
                  <pic:blipFill>
                    <a:blip r:embed="rId113"/>
                    <a:stretch>
                      <a:fillRect/>
                    </a:stretch>
                  </pic:blipFill>
                  <pic:spPr>
                    <a:xfrm>
                      <a:off x="0" y="0"/>
                      <a:ext cx="5943600" cy="3139440"/>
                    </a:xfrm>
                    <a:prstGeom prst="rect">
                      <a:avLst/>
                    </a:prstGeom>
                  </pic:spPr>
                </pic:pic>
              </a:graphicData>
            </a:graphic>
          </wp:inline>
        </w:drawing>
      </w:r>
    </w:p>
    <w:p w14:paraId="2838973F" w14:textId="6640DC17" w:rsidR="0041272A" w:rsidRDefault="0041272A" w:rsidP="00DF6C1B">
      <w:pPr>
        <w:jc w:val="center"/>
      </w:pPr>
    </w:p>
    <w:p w14:paraId="61485DA8" w14:textId="3F646080" w:rsidR="0041272A" w:rsidRDefault="0041272A" w:rsidP="00DF6C1B">
      <w:pPr>
        <w:jc w:val="center"/>
      </w:pPr>
      <w:r>
        <w:t xml:space="preserve">The </w:t>
      </w:r>
      <w:r w:rsidRPr="00F8180C">
        <w:t>TERMINAL_TITLE.DIC</w:t>
      </w:r>
      <w:r>
        <w:t xml:space="preserve"> will then be updated</w:t>
      </w:r>
    </w:p>
    <w:p w14:paraId="7D351209" w14:textId="5866983B" w:rsidR="0041272A" w:rsidRDefault="0041272A" w:rsidP="00DF6C1B">
      <w:pPr>
        <w:jc w:val="center"/>
      </w:pPr>
    </w:p>
    <w:p w14:paraId="72EAE7E7" w14:textId="3A81CA8A" w:rsidR="0041272A" w:rsidRDefault="0041272A" w:rsidP="00DF6C1B">
      <w:pPr>
        <w:jc w:val="center"/>
      </w:pPr>
      <w:r>
        <w:rPr>
          <w:noProof/>
        </w:rPr>
        <w:drawing>
          <wp:inline distT="0" distB="0" distL="0" distR="0" wp14:anchorId="2043E780" wp14:editId="173C3905">
            <wp:extent cx="5943600" cy="2864485"/>
            <wp:effectExtent l="0" t="0" r="0" b="0"/>
            <wp:docPr id="26" name="Picture 26" descr="IRIS InterSystems Wind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IRIS InterSystems Windo"/>
                    <pic:cNvPicPr/>
                  </pic:nvPicPr>
                  <pic:blipFill>
                    <a:blip r:embed="rId114"/>
                    <a:stretch>
                      <a:fillRect/>
                    </a:stretch>
                  </pic:blipFill>
                  <pic:spPr>
                    <a:xfrm>
                      <a:off x="0" y="0"/>
                      <a:ext cx="5943600" cy="2864485"/>
                    </a:xfrm>
                    <a:prstGeom prst="rect">
                      <a:avLst/>
                    </a:prstGeom>
                  </pic:spPr>
                </pic:pic>
              </a:graphicData>
            </a:graphic>
          </wp:inline>
        </w:drawing>
      </w:r>
    </w:p>
    <w:p w14:paraId="3A84913E" w14:textId="77777777" w:rsidR="00DF6C1B" w:rsidRPr="00F8180C" w:rsidRDefault="00DF6C1B" w:rsidP="00DF6C1B">
      <w:pPr>
        <w:jc w:val="center"/>
      </w:pPr>
    </w:p>
    <w:p w14:paraId="6E2CEC7D" w14:textId="7C54F387" w:rsidR="00F41A0C" w:rsidRDefault="00F41A0C" w:rsidP="00DF6C1B">
      <w:pPr>
        <w:jc w:val="center"/>
      </w:pPr>
    </w:p>
    <w:p w14:paraId="6849EB67" w14:textId="4DD2BB07" w:rsidR="00F97DD2" w:rsidRDefault="00F97DD2" w:rsidP="00DF6C1B">
      <w:pPr>
        <w:jc w:val="center"/>
      </w:pPr>
      <w:r>
        <w:br w:type="page"/>
      </w:r>
    </w:p>
    <w:p w14:paraId="563C6B95" w14:textId="0AB16C10" w:rsidR="002F40DA" w:rsidRDefault="002F40DA" w:rsidP="00AC7867">
      <w:pPr>
        <w:pStyle w:val="Heading1"/>
      </w:pPr>
      <w:bookmarkStart w:id="2583" w:name="_Ref475935676"/>
      <w:bookmarkStart w:id="2584" w:name="_Toc89057572"/>
      <w:bookmarkStart w:id="2585" w:name="_Ref281919955"/>
      <w:bookmarkStart w:id="2586" w:name="_Ref281919961"/>
      <w:bookmarkStart w:id="2587" w:name="_Ref281919965"/>
      <w:bookmarkStart w:id="2588" w:name="_Toc138855490"/>
      <w:bookmarkStart w:id="2589" w:name="_Toc140225847"/>
      <w:r w:rsidRPr="006F7549">
        <w:lastRenderedPageBreak/>
        <w:t>Appendix</w:t>
      </w:r>
      <w:r w:rsidR="00C309F1" w:rsidRPr="006F7549">
        <w:t xml:space="preserve"> </w:t>
      </w:r>
      <w:r w:rsidRPr="006F7549">
        <w:t>B</w:t>
      </w:r>
      <w:r w:rsidR="00C309F1" w:rsidRPr="006F7549">
        <w:t xml:space="preserve"> </w:t>
      </w:r>
      <w:r w:rsidRPr="006F7549">
        <w:t>Master</w:t>
      </w:r>
      <w:r w:rsidR="00C309F1" w:rsidRPr="006F7549">
        <w:t xml:space="preserve"> </w:t>
      </w:r>
      <w:r w:rsidRPr="006F7549">
        <w:t>Files</w:t>
      </w:r>
      <w:bookmarkEnd w:id="2583"/>
      <w:bookmarkEnd w:id="2584"/>
      <w:bookmarkEnd w:id="2585"/>
      <w:bookmarkEnd w:id="2586"/>
      <w:bookmarkEnd w:id="2587"/>
      <w:bookmarkEnd w:id="2588"/>
      <w:bookmarkEnd w:id="2589"/>
    </w:p>
    <w:p w14:paraId="66F8204C" w14:textId="37C4CAC0" w:rsidR="002F40DA" w:rsidRPr="00AC7867" w:rsidRDefault="00EA7D40" w:rsidP="003C0D35">
      <w:pPr>
        <w:pStyle w:val="Heading2"/>
      </w:pPr>
      <w:bookmarkStart w:id="2590" w:name="_Toc89057573"/>
      <w:bookmarkStart w:id="2591" w:name="_Toc138855491"/>
      <w:bookmarkStart w:id="2592" w:name="_Toc140225848"/>
      <w:r>
        <w:t>B.1</w:t>
      </w:r>
      <w:r>
        <w:tab/>
      </w:r>
      <w:r w:rsidR="002F40DA" w:rsidRPr="00AC7867">
        <w:t>Overview</w:t>
      </w:r>
      <w:bookmarkEnd w:id="2590"/>
      <w:bookmarkEnd w:id="2591"/>
      <w:bookmarkEnd w:id="2592"/>
    </w:p>
    <w:p w14:paraId="57FBF666" w14:textId="77777777" w:rsidR="002F40DA" w:rsidRDefault="002F40DA" w:rsidP="002F40DA">
      <w:r>
        <w:t xml:space="preserve">The VistA Imaging DICOM Gateway uses </w:t>
      </w:r>
      <w:proofErr w:type="gramStart"/>
      <w:r>
        <w:t>a number of</w:t>
      </w:r>
      <w:proofErr w:type="gramEnd"/>
      <w:r>
        <w:t xml:space="preserve"> tables to drive certain parameterized procedures within the VistA Imaging DICOM Gateway software</w:t>
      </w:r>
      <w:r w:rsidR="007C78ED">
        <w:t xml:space="preserve">. </w:t>
      </w:r>
      <w:r>
        <w:t>These tables are populated from the data in a set of ASCII text files. In the context of the VistA Imaging DICOM Gateway, these text files are called “master files.”</w:t>
      </w:r>
    </w:p>
    <w:p w14:paraId="78288B61" w14:textId="77777777" w:rsidR="002F40DA" w:rsidRDefault="002F40DA" w:rsidP="002F40DA"/>
    <w:p w14:paraId="467810C2" w14:textId="77777777" w:rsidR="002F40DA" w:rsidRDefault="002F40DA" w:rsidP="002F40DA">
      <w:r>
        <w:t>Common usage within the Department of Veterans Affairs is to use the term “file” for a subtree of a global variable in MUMPS</w:t>
      </w:r>
      <w:r w:rsidR="007C78ED">
        <w:t xml:space="preserve">. </w:t>
      </w:r>
      <w:r>
        <w:t>The master files that are described in this chapter, however, are files in the more traditional sense: entities that live in directories within an operating system</w:t>
      </w:r>
      <w:r w:rsidR="007C78ED">
        <w:t xml:space="preserve">. </w:t>
      </w:r>
      <w:r>
        <w:t>To minimize confusion about the meaning of the term “file,” this chapter will reserve the term “file” for entities outside of MUMPS, and the term “table” for databases within a MUMPS environment.</w:t>
      </w:r>
    </w:p>
    <w:p w14:paraId="1A2B4434" w14:textId="7A6B6075" w:rsidR="002F40DA" w:rsidRPr="000A7398" w:rsidRDefault="00EA7D40" w:rsidP="003C0D35">
      <w:pPr>
        <w:pStyle w:val="Heading2"/>
      </w:pPr>
      <w:bookmarkStart w:id="2593" w:name="_Toc474731214"/>
      <w:bookmarkStart w:id="2594" w:name="_Toc89057574"/>
      <w:bookmarkStart w:id="2595" w:name="_Toc138855492"/>
      <w:bookmarkStart w:id="2596" w:name="_Toc140225849"/>
      <w:r>
        <w:t>B.2</w:t>
      </w:r>
      <w:r>
        <w:tab/>
      </w:r>
      <w:r w:rsidR="002F40DA" w:rsidRPr="000A7398">
        <w:t>Master Files</w:t>
      </w:r>
      <w:bookmarkEnd w:id="2593"/>
      <w:bookmarkEnd w:id="2594"/>
      <w:bookmarkEnd w:id="2595"/>
      <w:bookmarkEnd w:id="2596"/>
    </w:p>
    <w:p w14:paraId="08E44819" w14:textId="3433061E" w:rsidR="002F40DA" w:rsidRDefault="002F40DA" w:rsidP="002F40DA">
      <w:r>
        <w:t xml:space="preserve">The VistA Imaging DICOM Gateway uses </w:t>
      </w:r>
      <w:proofErr w:type="gramStart"/>
      <w:r>
        <w:t>a number of</w:t>
      </w:r>
      <w:proofErr w:type="gramEnd"/>
      <w:r>
        <w:t xml:space="preserve"> FileMan tables to drive the VistA Imaging DICOM Gateway software. These FileMan tables are populated from ASCII text data stored in master files located in a directory named </w:t>
      </w:r>
      <w:r>
        <w:rPr>
          <w:b/>
        </w:rPr>
        <w:t>F:\DICOM\Dict</w:t>
      </w:r>
      <w:r>
        <w:t xml:space="preserve">, (in this document, the drive-letter </w:t>
      </w:r>
      <w:r>
        <w:rPr>
          <w:b/>
        </w:rPr>
        <w:t>F:</w:t>
      </w:r>
      <w:r>
        <w:t xml:space="preserve"> is used; see sections </w:t>
      </w:r>
      <w:hyperlink w:anchor="_3.3_Map_a" w:history="1">
        <w:r w:rsidR="00220BB5" w:rsidRPr="00220BB5">
          <w:rPr>
            <w:rStyle w:val="Hyperlink"/>
          </w:rPr>
          <w:t>3.3</w:t>
        </w:r>
      </w:hyperlink>
      <w:r>
        <w:t xml:space="preserve"> and </w:t>
      </w:r>
      <w:hyperlink w:anchor="_3.4_Installing_the" w:history="1">
        <w:r w:rsidR="00220BB5" w:rsidRPr="00220BB5">
          <w:rPr>
            <w:rStyle w:val="Hyperlink"/>
          </w:rPr>
          <w:t>3.4</w:t>
        </w:r>
      </w:hyperlink>
      <w:r>
        <w:t xml:space="preserve">). The actual name for this directory is stored by the VistA Imaging DICOM Gateway software as data in </w:t>
      </w:r>
      <w:r>
        <w:rPr>
          <w:b/>
        </w:rPr>
        <w:t>^MAGDICOM(2006.563,1,“DICT PATH”)</w:t>
      </w:r>
      <w:r>
        <w:t>.</w:t>
      </w:r>
    </w:p>
    <w:p w14:paraId="236A0B5A" w14:textId="77777777" w:rsidR="00EA7D40" w:rsidRDefault="00EA7D40" w:rsidP="002F40DA"/>
    <w:p w14:paraId="5220A263" w14:textId="1838C937" w:rsidR="00EA7D40" w:rsidRPr="00CB5352" w:rsidRDefault="00EA7D40" w:rsidP="003C0D35">
      <w:pPr>
        <w:pStyle w:val="Heading3"/>
      </w:pPr>
      <w:bookmarkStart w:id="2597" w:name="_Toc89057575"/>
      <w:bookmarkStart w:id="2598" w:name="_Toc138855493"/>
      <w:bookmarkStart w:id="2599" w:name="_Toc140225850"/>
      <w:r w:rsidRPr="00CB5352">
        <w:t>B.2.1</w:t>
      </w:r>
      <w:r w:rsidR="00CB5352" w:rsidRPr="00CB5352">
        <w:tab/>
      </w:r>
      <w:r w:rsidRPr="00CB5352">
        <w:t>Master File Menu Options</w:t>
      </w:r>
      <w:bookmarkEnd w:id="2597"/>
      <w:bookmarkEnd w:id="2598"/>
      <w:bookmarkEnd w:id="2599"/>
    </w:p>
    <w:p w14:paraId="71E8823C" w14:textId="2131B39A" w:rsidR="002F40DA" w:rsidRDefault="00EA7D40" w:rsidP="002F40DA">
      <w:r>
        <w:t xml:space="preserve">The menu of the VistA Imaging DICOM Gateway has </w:t>
      </w:r>
      <w:r w:rsidR="002F40DA">
        <w:t xml:space="preserve">number of options that each import one, some or </w:t>
      </w:r>
      <w:proofErr w:type="gramStart"/>
      <w:r w:rsidR="002F40DA">
        <w:t>all of</w:t>
      </w:r>
      <w:proofErr w:type="gramEnd"/>
      <w:r w:rsidR="002F40DA">
        <w:t xml:space="preserve"> the master files. These menu options are:</w:t>
      </w:r>
    </w:p>
    <w:p w14:paraId="7FD93872" w14:textId="77777777" w:rsidR="002F40DA" w:rsidRDefault="002F40DA" w:rsidP="002F40DA"/>
    <w:p w14:paraId="4B5768F8" w14:textId="2D15A32A" w:rsidR="002F40DA" w:rsidRDefault="002F40DA" w:rsidP="002F40DA">
      <w:r w:rsidRPr="00EF18BF">
        <w:rPr>
          <w:b/>
        </w:rPr>
        <w:t>4</w:t>
      </w:r>
      <w:r w:rsidR="007125E5">
        <w:t xml:space="preserve">  </w:t>
      </w:r>
      <w:r>
        <w:t>System Maintenance</w:t>
      </w:r>
    </w:p>
    <w:p w14:paraId="7362E029" w14:textId="71A9261D" w:rsidR="002F40DA" w:rsidRDefault="002F40DA" w:rsidP="002F40DA">
      <w:r>
        <w:rPr>
          <w:rFonts w:ascii="Wingdings" w:eastAsia="Wingdings" w:hAnsi="Wingdings" w:cs="Wingdings"/>
        </w:rPr>
        <w:t>à</w:t>
      </w:r>
      <w:r>
        <w:t xml:space="preserve"> </w:t>
      </w:r>
      <w:r w:rsidR="00F4462A" w:rsidRPr="00EF18BF">
        <w:rPr>
          <w:b/>
        </w:rPr>
        <w:t>2</w:t>
      </w:r>
      <w:r w:rsidR="00F4462A">
        <w:t xml:space="preserve"> Gateway</w:t>
      </w:r>
      <w:r>
        <w:t xml:space="preserve"> Configuration and DICOM Master Files</w:t>
      </w:r>
    </w:p>
    <w:p w14:paraId="333E7E94" w14:textId="4EA2A564" w:rsidR="002F40DA" w:rsidRDefault="002F40DA" w:rsidP="002F40DA">
      <w:r>
        <w:rPr>
          <w:rFonts w:ascii="Wingdings" w:eastAsia="Wingdings" w:hAnsi="Wingdings" w:cs="Wingdings"/>
        </w:rPr>
        <w:t>à</w:t>
      </w:r>
      <w:r>
        <w:t xml:space="preserve"> </w:t>
      </w:r>
      <w:r>
        <w:rPr>
          <w:rFonts w:ascii="Wingdings" w:eastAsia="Wingdings" w:hAnsi="Wingdings" w:cs="Wingdings"/>
        </w:rPr>
        <w:t>à</w:t>
      </w:r>
      <w:r>
        <w:t xml:space="preserve"> </w:t>
      </w:r>
      <w:r w:rsidRPr="00EF18BF">
        <w:rPr>
          <w:b/>
        </w:rPr>
        <w:t>1</w:t>
      </w:r>
      <w:r w:rsidR="001C7CCA">
        <w:t xml:space="preserve"> </w:t>
      </w:r>
      <w:r>
        <w:t>Display Gateway Configuration Parameters</w:t>
      </w:r>
    </w:p>
    <w:p w14:paraId="7F8ACD00" w14:textId="2ED3D6CC" w:rsidR="002F40DA" w:rsidRDefault="002F40DA" w:rsidP="002F40DA">
      <w:r>
        <w:rPr>
          <w:rFonts w:ascii="Wingdings" w:eastAsia="Wingdings" w:hAnsi="Wingdings" w:cs="Wingdings"/>
        </w:rPr>
        <w:t>à</w:t>
      </w:r>
      <w:r>
        <w:t xml:space="preserve"> </w:t>
      </w:r>
      <w:r>
        <w:rPr>
          <w:rFonts w:ascii="Wingdings" w:eastAsia="Wingdings" w:hAnsi="Wingdings" w:cs="Wingdings"/>
        </w:rPr>
        <w:t>à</w:t>
      </w:r>
      <w:r w:rsidRPr="00EF18BF">
        <w:rPr>
          <w:b/>
        </w:rPr>
        <w:t xml:space="preserve"> 2</w:t>
      </w:r>
      <w:r w:rsidR="001C7CCA">
        <w:t xml:space="preserve"> </w:t>
      </w:r>
      <w:r>
        <w:t>Update Gateway Configuration</w:t>
      </w:r>
    </w:p>
    <w:p w14:paraId="0AE78605" w14:textId="16EBDFB3" w:rsidR="00FC2300" w:rsidRDefault="002F40DA" w:rsidP="002F40DA">
      <w:r>
        <w:rPr>
          <w:rFonts w:ascii="Wingdings" w:eastAsia="Wingdings" w:hAnsi="Wingdings" w:cs="Wingdings"/>
        </w:rPr>
        <w:t>à</w:t>
      </w:r>
      <w:r>
        <w:t xml:space="preserve"> </w:t>
      </w:r>
      <w:r>
        <w:rPr>
          <w:rFonts w:ascii="Wingdings" w:eastAsia="Wingdings" w:hAnsi="Wingdings" w:cs="Wingdings"/>
        </w:rPr>
        <w:t>à</w:t>
      </w:r>
      <w:r w:rsidRPr="00EF18BF">
        <w:rPr>
          <w:b/>
        </w:rPr>
        <w:t xml:space="preserve"> 3</w:t>
      </w:r>
      <w:r w:rsidR="001C7CCA">
        <w:t xml:space="preserve"> </w:t>
      </w:r>
      <w:r w:rsidR="00FC2300" w:rsidRPr="0043239A">
        <w:t>Update AETITLE.DIC</w:t>
      </w:r>
      <w:r w:rsidR="00FC2300">
        <w:t xml:space="preserve"> </w:t>
      </w:r>
    </w:p>
    <w:p w14:paraId="6F0D1B98" w14:textId="4A9AEC4D" w:rsidR="00000AF8" w:rsidRDefault="00000AF8" w:rsidP="00000AF8">
      <w:r>
        <w:rPr>
          <w:rFonts w:ascii="Wingdings" w:eastAsia="Wingdings" w:hAnsi="Wingdings" w:cs="Wingdings"/>
        </w:rPr>
        <w:t>à</w:t>
      </w:r>
      <w:r>
        <w:t xml:space="preserve"> </w:t>
      </w:r>
      <w:r>
        <w:rPr>
          <w:rFonts w:ascii="Wingdings" w:eastAsia="Wingdings" w:hAnsi="Wingdings" w:cs="Wingdings"/>
        </w:rPr>
        <w:t>à</w:t>
      </w:r>
      <w:r w:rsidRPr="00EF18BF">
        <w:rPr>
          <w:b/>
        </w:rPr>
        <w:t xml:space="preserve"> 4</w:t>
      </w:r>
      <w:r w:rsidR="001C7CCA">
        <w:t xml:space="preserve"> </w:t>
      </w:r>
      <w:r>
        <w:t xml:space="preserve">Update </w:t>
      </w:r>
      <w:r w:rsidR="00A45CA3">
        <w:t>INSTRUMENT.DIC</w:t>
      </w:r>
    </w:p>
    <w:p w14:paraId="64E895BF" w14:textId="76178414" w:rsidR="00000AF8" w:rsidRDefault="00000AF8" w:rsidP="00000AF8">
      <w:r>
        <w:rPr>
          <w:rFonts w:ascii="Wingdings" w:eastAsia="Wingdings" w:hAnsi="Wingdings" w:cs="Wingdings"/>
        </w:rPr>
        <w:t>à</w:t>
      </w:r>
      <w:r>
        <w:t xml:space="preserve"> </w:t>
      </w:r>
      <w:r>
        <w:rPr>
          <w:rFonts w:ascii="Wingdings" w:eastAsia="Wingdings" w:hAnsi="Wingdings" w:cs="Wingdings"/>
        </w:rPr>
        <w:t>à</w:t>
      </w:r>
      <w:r w:rsidRPr="00EF18BF">
        <w:rPr>
          <w:b/>
        </w:rPr>
        <w:t xml:space="preserve"> 5</w:t>
      </w:r>
      <w:r w:rsidR="001C7CCA">
        <w:t xml:space="preserve"> </w:t>
      </w:r>
      <w:r>
        <w:t xml:space="preserve">Update </w:t>
      </w:r>
      <w:r w:rsidR="00A45CA3">
        <w:t>MODALITY.DIC</w:t>
      </w:r>
    </w:p>
    <w:p w14:paraId="49C5A038" w14:textId="7AB98892" w:rsidR="00000AF8" w:rsidRDefault="00000AF8" w:rsidP="00000AF8">
      <w:r w:rsidRPr="004636AE">
        <w:rPr>
          <w:rFonts w:ascii="Wingdings" w:eastAsia="Wingdings" w:hAnsi="Wingdings" w:cs="Wingdings"/>
        </w:rPr>
        <w:t>à</w:t>
      </w:r>
      <w:r w:rsidRPr="004636AE">
        <w:t xml:space="preserve"> </w:t>
      </w:r>
      <w:r w:rsidRPr="004636AE">
        <w:rPr>
          <w:rFonts w:ascii="Wingdings" w:eastAsia="Wingdings" w:hAnsi="Wingdings" w:cs="Wingdings"/>
        </w:rPr>
        <w:t>à</w:t>
      </w:r>
      <w:r w:rsidRPr="00EF18BF">
        <w:rPr>
          <w:b/>
        </w:rPr>
        <w:t xml:space="preserve"> 6</w:t>
      </w:r>
      <w:r w:rsidR="001C7CCA">
        <w:t xml:space="preserve"> </w:t>
      </w:r>
      <w:r w:rsidRPr="004636AE">
        <w:t xml:space="preserve">Update </w:t>
      </w:r>
      <w:r w:rsidR="000E2865">
        <w:t>PORTLIST.</w:t>
      </w:r>
      <w:r w:rsidRPr="004636AE">
        <w:t>DIC</w:t>
      </w:r>
    </w:p>
    <w:p w14:paraId="3DA06A66" w14:textId="1F58C8AB" w:rsidR="00000AF8" w:rsidRDefault="00000AF8" w:rsidP="00000AF8">
      <w:r>
        <w:rPr>
          <w:rFonts w:ascii="Wingdings" w:eastAsia="Wingdings" w:hAnsi="Wingdings" w:cs="Wingdings"/>
        </w:rPr>
        <w:t>à</w:t>
      </w:r>
      <w:r>
        <w:t xml:space="preserve"> </w:t>
      </w:r>
      <w:r>
        <w:rPr>
          <w:rFonts w:ascii="Wingdings" w:eastAsia="Wingdings" w:hAnsi="Wingdings" w:cs="Wingdings"/>
        </w:rPr>
        <w:t>à</w:t>
      </w:r>
      <w:r>
        <w:t xml:space="preserve"> </w:t>
      </w:r>
      <w:r w:rsidRPr="00EF18BF">
        <w:rPr>
          <w:b/>
        </w:rPr>
        <w:t>7</w:t>
      </w:r>
      <w:r w:rsidR="001C7CCA">
        <w:t xml:space="preserve"> </w:t>
      </w:r>
      <w:r>
        <w:t>Update SCU_</w:t>
      </w:r>
      <w:r w:rsidR="000E2865">
        <w:t>LIST</w:t>
      </w:r>
      <w:r>
        <w:t>.DIC</w:t>
      </w:r>
    </w:p>
    <w:p w14:paraId="4E1E8DAA" w14:textId="37AD3EE5" w:rsidR="00000AF8" w:rsidRDefault="00000AF8" w:rsidP="00000AF8">
      <w:r>
        <w:rPr>
          <w:rFonts w:ascii="Wingdings" w:eastAsia="Wingdings" w:hAnsi="Wingdings" w:cs="Wingdings"/>
        </w:rPr>
        <w:t>à</w:t>
      </w:r>
      <w:r>
        <w:t xml:space="preserve"> </w:t>
      </w:r>
      <w:r>
        <w:rPr>
          <w:rFonts w:ascii="Wingdings" w:eastAsia="Wingdings" w:hAnsi="Wingdings" w:cs="Wingdings"/>
        </w:rPr>
        <w:t>à</w:t>
      </w:r>
      <w:r>
        <w:t xml:space="preserve"> </w:t>
      </w:r>
      <w:r w:rsidRPr="00EF18BF">
        <w:rPr>
          <w:b/>
        </w:rPr>
        <w:t>8</w:t>
      </w:r>
      <w:r w:rsidR="001C7CCA">
        <w:t xml:space="preserve"> </w:t>
      </w:r>
      <w:r>
        <w:t xml:space="preserve">Update </w:t>
      </w:r>
      <w:r w:rsidR="00A45CA3">
        <w:t>WORKLIST.DIC</w:t>
      </w:r>
    </w:p>
    <w:p w14:paraId="052D9EF5" w14:textId="756BD510" w:rsidR="00000AF8" w:rsidRDefault="00000AF8" w:rsidP="00000AF8">
      <w:r>
        <w:rPr>
          <w:rFonts w:ascii="Wingdings" w:eastAsia="Wingdings" w:hAnsi="Wingdings" w:cs="Wingdings"/>
        </w:rPr>
        <w:t>à</w:t>
      </w:r>
      <w:r>
        <w:t xml:space="preserve"> </w:t>
      </w:r>
      <w:r>
        <w:rPr>
          <w:rFonts w:ascii="Wingdings" w:eastAsia="Wingdings" w:hAnsi="Wingdings" w:cs="Wingdings"/>
        </w:rPr>
        <w:t>à</w:t>
      </w:r>
      <w:r>
        <w:t xml:space="preserve"> </w:t>
      </w:r>
      <w:r w:rsidRPr="00EF18BF">
        <w:rPr>
          <w:b/>
        </w:rPr>
        <w:t>9</w:t>
      </w:r>
      <w:r w:rsidR="001C7CCA">
        <w:t xml:space="preserve"> </w:t>
      </w:r>
      <w:r>
        <w:t>Reinitialize All the DICOM Master Files</w:t>
      </w:r>
    </w:p>
    <w:p w14:paraId="4237DB92" w14:textId="54581773" w:rsidR="00000AF8" w:rsidRDefault="00000AF8" w:rsidP="00000AF8">
      <w:r>
        <w:rPr>
          <w:rFonts w:ascii="Wingdings" w:eastAsia="Wingdings" w:hAnsi="Wingdings" w:cs="Wingdings"/>
        </w:rPr>
        <w:t>à</w:t>
      </w:r>
      <w:r>
        <w:t xml:space="preserve"> </w:t>
      </w:r>
      <w:r>
        <w:rPr>
          <w:rFonts w:ascii="Wingdings" w:eastAsia="Wingdings" w:hAnsi="Wingdings" w:cs="Wingdings"/>
        </w:rPr>
        <w:t>à</w:t>
      </w:r>
      <w:r>
        <w:t xml:space="preserve"> </w:t>
      </w:r>
      <w:r w:rsidRPr="00EF18BF">
        <w:rPr>
          <w:b/>
        </w:rPr>
        <w:t>10</w:t>
      </w:r>
      <w:r w:rsidR="001C7CCA">
        <w:t xml:space="preserve"> </w:t>
      </w:r>
      <w:r>
        <w:t>Create Shortcuts for Instruments</w:t>
      </w:r>
    </w:p>
    <w:p w14:paraId="73EF3D36" w14:textId="315901D4" w:rsidR="00000AF8" w:rsidRDefault="00000AF8" w:rsidP="00000AF8">
      <w:r>
        <w:rPr>
          <w:rFonts w:ascii="Wingdings" w:eastAsia="Wingdings" w:hAnsi="Wingdings" w:cs="Wingdings"/>
        </w:rPr>
        <w:t>à</w:t>
      </w:r>
      <w:r>
        <w:t xml:space="preserve"> </w:t>
      </w:r>
      <w:r>
        <w:rPr>
          <w:rFonts w:ascii="Wingdings" w:eastAsia="Wingdings" w:hAnsi="Wingdings" w:cs="Wingdings"/>
        </w:rPr>
        <w:t>à</w:t>
      </w:r>
      <w:r>
        <w:t xml:space="preserve"> </w:t>
      </w:r>
      <w:r w:rsidRPr="00EF18BF">
        <w:rPr>
          <w:b/>
        </w:rPr>
        <w:t>11</w:t>
      </w:r>
      <w:r w:rsidR="001C7CCA">
        <w:t xml:space="preserve"> </w:t>
      </w:r>
      <w:r>
        <w:t>Validate Access/Verify Codes for Modality Worklist</w:t>
      </w:r>
    </w:p>
    <w:p w14:paraId="3C0C4444" w14:textId="77F3E2F6" w:rsidR="00000AF8" w:rsidRDefault="00000AF8" w:rsidP="00000AF8">
      <w:r>
        <w:rPr>
          <w:rFonts w:ascii="Wingdings" w:eastAsia="Wingdings" w:hAnsi="Wingdings" w:cs="Wingdings"/>
        </w:rPr>
        <w:t>à</w:t>
      </w:r>
      <w:r>
        <w:t xml:space="preserve"> </w:t>
      </w:r>
      <w:r>
        <w:rPr>
          <w:rFonts w:ascii="Wingdings" w:eastAsia="Wingdings" w:hAnsi="Wingdings" w:cs="Wingdings"/>
        </w:rPr>
        <w:t>à</w:t>
      </w:r>
      <w:r>
        <w:t xml:space="preserve"> </w:t>
      </w:r>
      <w:r w:rsidRPr="00EF18BF">
        <w:rPr>
          <w:b/>
        </w:rPr>
        <w:t>12</w:t>
      </w:r>
      <w:r w:rsidR="001C7CCA">
        <w:t xml:space="preserve"> </w:t>
      </w:r>
      <w:r>
        <w:t>Display Versions and/or Time Stamps of Components</w:t>
      </w:r>
    </w:p>
    <w:p w14:paraId="6256FC4A" w14:textId="43CB55D4" w:rsidR="001B1508" w:rsidRDefault="001B1508" w:rsidP="001B1508">
      <w:r>
        <w:sym w:font="Wingdings" w:char="F0E0"/>
      </w:r>
      <w:r>
        <w:sym w:font="Wingdings" w:char="F0E0"/>
      </w:r>
      <w:r>
        <w:t xml:space="preserve">  </w:t>
      </w:r>
      <w:r w:rsidRPr="00E123D3">
        <w:rPr>
          <w:b/>
          <w:bCs/>
        </w:rPr>
        <w:t>13</w:t>
      </w:r>
      <w:r>
        <w:t xml:space="preserve"> </w:t>
      </w:r>
      <w:r w:rsidRPr="001B1508">
        <w:t>Update TERMINAL_TITLE.DIC</w:t>
      </w:r>
    </w:p>
    <w:p w14:paraId="3DA3C416" w14:textId="77777777" w:rsidR="00000AF8" w:rsidRDefault="00000AF8" w:rsidP="002F40DA"/>
    <w:p w14:paraId="4EA66299" w14:textId="77777777" w:rsidR="002F40DA" w:rsidRDefault="002F40DA" w:rsidP="002F40DA">
      <w:r>
        <w:t>There are two groups of master files: static ones that are the same for all sites, and site-configurable ones that must be edited at each site.</w:t>
      </w:r>
    </w:p>
    <w:p w14:paraId="7BDCBB51" w14:textId="18AF368E" w:rsidR="002F40DA" w:rsidRPr="000911FB" w:rsidRDefault="00CB5352" w:rsidP="003C0D35">
      <w:pPr>
        <w:pStyle w:val="Heading3"/>
      </w:pPr>
      <w:bookmarkStart w:id="2600" w:name="_Toc474731217"/>
      <w:bookmarkStart w:id="2601" w:name="_Toc89057576"/>
      <w:bookmarkStart w:id="2602" w:name="_Toc138855494"/>
      <w:bookmarkStart w:id="2603" w:name="_Toc140225851"/>
      <w:r w:rsidRPr="000A7398">
        <w:t>B.2.2</w:t>
      </w:r>
      <w:r w:rsidRPr="000A7398">
        <w:tab/>
      </w:r>
      <w:r w:rsidR="002F40DA" w:rsidRPr="000911FB">
        <w:t>General Formatting Issues</w:t>
      </w:r>
      <w:bookmarkEnd w:id="2600"/>
      <w:bookmarkEnd w:id="2601"/>
      <w:bookmarkEnd w:id="2602"/>
      <w:bookmarkEnd w:id="2603"/>
    </w:p>
    <w:p w14:paraId="5E0B0C7C" w14:textId="7D6C0D2B" w:rsidR="002F40DA" w:rsidRDefault="002F40DA" w:rsidP="00CB5352">
      <w:pPr>
        <w:numPr>
          <w:ilvl w:val="0"/>
          <w:numId w:val="9"/>
        </w:numPr>
        <w:tabs>
          <w:tab w:val="clear" w:pos="720"/>
          <w:tab w:val="left" w:pos="360"/>
        </w:tabs>
        <w:ind w:left="360"/>
      </w:pPr>
      <w:r>
        <w:t xml:space="preserve">In all master files, lines that start with a </w:t>
      </w:r>
      <w:r w:rsidR="003F5636">
        <w:t>pound</w:t>
      </w:r>
      <w:r>
        <w:t xml:space="preserve"> sign (“#”) are comment lines.</w:t>
      </w:r>
    </w:p>
    <w:p w14:paraId="68EAC6D6" w14:textId="77777777" w:rsidR="002F40DA" w:rsidRDefault="002F40DA" w:rsidP="00CB5352">
      <w:pPr>
        <w:numPr>
          <w:ilvl w:val="0"/>
          <w:numId w:val="9"/>
        </w:numPr>
        <w:tabs>
          <w:tab w:val="clear" w:pos="720"/>
          <w:tab w:val="left" w:pos="360"/>
        </w:tabs>
        <w:ind w:left="360"/>
      </w:pPr>
      <w:r>
        <w:t>Text lines that do not start with a number sign contain dictionary data.</w:t>
      </w:r>
    </w:p>
    <w:p w14:paraId="11DAFF20" w14:textId="77777777" w:rsidR="002F40DA" w:rsidRDefault="002F40DA" w:rsidP="00CB5352">
      <w:pPr>
        <w:numPr>
          <w:ilvl w:val="0"/>
          <w:numId w:val="9"/>
        </w:numPr>
        <w:tabs>
          <w:tab w:val="clear" w:pos="720"/>
          <w:tab w:val="left" w:pos="360"/>
        </w:tabs>
        <w:ind w:left="360"/>
      </w:pPr>
      <w:r>
        <w:t>While updating master files, blank lines and comment lines will be ignored.</w:t>
      </w:r>
    </w:p>
    <w:p w14:paraId="197A1A03" w14:textId="77777777" w:rsidR="002F40DA" w:rsidRDefault="002F40DA" w:rsidP="002F40DA">
      <w:pPr>
        <w:rPr>
          <w:b/>
        </w:rPr>
      </w:pPr>
    </w:p>
    <w:p w14:paraId="7C449F15" w14:textId="77777777" w:rsidR="002F40DA" w:rsidRDefault="002F40DA" w:rsidP="002F40DA">
      <w:r>
        <w:rPr>
          <w:b/>
        </w:rPr>
        <w:t>Note</w:t>
      </w:r>
      <w:r>
        <w:t>: The final line in any master file must be followed by an “end-of-line” control sequence (carriage return and line feed)</w:t>
      </w:r>
      <w:r w:rsidR="007C78ED">
        <w:t xml:space="preserve">. </w:t>
      </w:r>
      <w:r>
        <w:t>If the final “end-of-line” control sequence is missing, the line will be invisible to the software that updates the master files. To prevent this problem, all distributed versions of the master files end with the following comment line:</w:t>
      </w:r>
    </w:p>
    <w:p w14:paraId="6F97D918" w14:textId="77777777" w:rsidR="002F40DA" w:rsidRDefault="002F40DA" w:rsidP="002F40DA">
      <w:pPr>
        <w:rPr>
          <w:rFonts w:ascii="Courier New" w:hAnsi="Courier New"/>
        </w:rPr>
      </w:pPr>
    </w:p>
    <w:p w14:paraId="2F706049" w14:textId="77777777" w:rsidR="002F40DA" w:rsidRDefault="002F40DA" w:rsidP="002F40DA">
      <w:pPr>
        <w:rPr>
          <w:rFonts w:ascii="Courier New" w:hAnsi="Courier New"/>
        </w:rPr>
      </w:pPr>
      <w:r>
        <w:rPr>
          <w:rFonts w:ascii="Courier New" w:hAnsi="Courier New"/>
        </w:rPr>
        <w:t># End of File&lt;CR&gt;&lt;LF&gt;</w:t>
      </w:r>
    </w:p>
    <w:p w14:paraId="052AA006" w14:textId="77777777" w:rsidR="000911FB" w:rsidRDefault="000911FB" w:rsidP="002F40DA">
      <w:pPr>
        <w:rPr>
          <w:rFonts w:ascii="Courier New" w:hAnsi="Courier New"/>
        </w:rPr>
      </w:pPr>
    </w:p>
    <w:p w14:paraId="4F49AEF1" w14:textId="4A4F7DEE" w:rsidR="002F40DA" w:rsidRPr="000911FB" w:rsidRDefault="000A7398" w:rsidP="003C0D35">
      <w:pPr>
        <w:pStyle w:val="Heading2"/>
      </w:pPr>
      <w:bookmarkStart w:id="2604" w:name="_Toc474731218"/>
      <w:bookmarkStart w:id="2605" w:name="_Toc89057577"/>
      <w:bookmarkStart w:id="2606" w:name="_Toc138855495"/>
      <w:bookmarkStart w:id="2607" w:name="_Toc140225852"/>
      <w:r>
        <w:t>B.3</w:t>
      </w:r>
      <w:r>
        <w:tab/>
      </w:r>
      <w:r w:rsidR="002F40DA" w:rsidRPr="000911FB">
        <w:t>Static Master Files</w:t>
      </w:r>
      <w:bookmarkEnd w:id="2604"/>
      <w:bookmarkEnd w:id="2605"/>
      <w:bookmarkEnd w:id="2606"/>
      <w:bookmarkEnd w:id="2607"/>
    </w:p>
    <w:p w14:paraId="58C92632" w14:textId="77777777" w:rsidR="002F40DA" w:rsidRDefault="002F40DA" w:rsidP="002F40DA">
      <w:r>
        <w:t>This section describes the format and contents of the static master files, which are part of the release distribution of the VistA Imaging.</w:t>
      </w:r>
    </w:p>
    <w:p w14:paraId="37CB336B" w14:textId="77777777" w:rsidR="002F40DA" w:rsidRDefault="002F40DA" w:rsidP="002F40DA"/>
    <w:p w14:paraId="09804EE4" w14:textId="77777777" w:rsidR="002F40DA" w:rsidRDefault="002F40DA" w:rsidP="002F40DA">
      <w:r>
        <w:t>Static master files in this category contain data that is the same for all sites</w:t>
      </w:r>
      <w:r w:rsidR="007C78ED">
        <w:t xml:space="preserve">. </w:t>
      </w:r>
      <w:r>
        <w:t>These files may not be modified by the sites (reference VA directive and FDA warning)</w:t>
      </w:r>
      <w:r w:rsidR="007C78ED">
        <w:t xml:space="preserve">. </w:t>
      </w:r>
      <w:r>
        <w:t xml:space="preserve"> </w:t>
      </w:r>
    </w:p>
    <w:p w14:paraId="1A5F2B17" w14:textId="77777777" w:rsidR="002F40DA" w:rsidRDefault="002F40DA" w:rsidP="002F40DA"/>
    <w:p w14:paraId="5004D5EA" w14:textId="77777777" w:rsidR="002F40DA" w:rsidRDefault="002F40DA" w:rsidP="002F40DA">
      <w:r>
        <w:t>The following files are included in the release:</w:t>
      </w:r>
    </w:p>
    <w:p w14:paraId="648F5390" w14:textId="77777777" w:rsidR="002F40DA" w:rsidRDefault="002F40DA" w:rsidP="002F40DA"/>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96"/>
        <w:gridCol w:w="1542"/>
        <w:gridCol w:w="1842"/>
        <w:gridCol w:w="3798"/>
      </w:tblGrid>
      <w:tr w:rsidR="00630B98" w14:paraId="795B7442" w14:textId="77777777">
        <w:trPr>
          <w:cantSplit/>
          <w:tblHeader/>
        </w:trPr>
        <w:tc>
          <w:tcPr>
            <w:tcW w:w="2196" w:type="dxa"/>
            <w:shd w:val="clear" w:color="auto" w:fill="C0C0C0"/>
            <w:vAlign w:val="bottom"/>
          </w:tcPr>
          <w:p w14:paraId="6985A82E" w14:textId="77777777" w:rsidR="002F40DA" w:rsidRDefault="002F40DA" w:rsidP="00011B09">
            <w:pPr>
              <w:keepNext/>
              <w:spacing w:before="120" w:after="120"/>
              <w:jc w:val="center"/>
              <w:rPr>
                <w:b/>
              </w:rPr>
            </w:pPr>
            <w:r>
              <w:rPr>
                <w:b/>
              </w:rPr>
              <w:lastRenderedPageBreak/>
              <w:t>File Name</w:t>
            </w:r>
          </w:p>
        </w:tc>
        <w:tc>
          <w:tcPr>
            <w:tcW w:w="1542" w:type="dxa"/>
            <w:shd w:val="clear" w:color="auto" w:fill="C0C0C0"/>
            <w:vAlign w:val="bottom"/>
          </w:tcPr>
          <w:p w14:paraId="4791E9FE" w14:textId="77777777" w:rsidR="002F40DA" w:rsidRDefault="002F40DA" w:rsidP="00011B09">
            <w:pPr>
              <w:spacing w:before="120" w:after="120"/>
              <w:jc w:val="center"/>
              <w:rPr>
                <w:b/>
              </w:rPr>
            </w:pPr>
            <w:r>
              <w:rPr>
                <w:b/>
              </w:rPr>
              <w:t>FileMan Table</w:t>
            </w:r>
          </w:p>
        </w:tc>
        <w:tc>
          <w:tcPr>
            <w:tcW w:w="1842" w:type="dxa"/>
            <w:shd w:val="clear" w:color="auto" w:fill="C0C0C0"/>
            <w:vAlign w:val="bottom"/>
          </w:tcPr>
          <w:p w14:paraId="43CA83B9" w14:textId="77777777" w:rsidR="002F40DA" w:rsidRDefault="002F40DA" w:rsidP="00011B09">
            <w:pPr>
              <w:spacing w:before="120" w:after="120"/>
              <w:jc w:val="center"/>
              <w:rPr>
                <w:b/>
              </w:rPr>
            </w:pPr>
            <w:r>
              <w:rPr>
                <w:b/>
              </w:rPr>
              <w:t>MUMPS Routine</w:t>
            </w:r>
          </w:p>
        </w:tc>
        <w:tc>
          <w:tcPr>
            <w:tcW w:w="3798" w:type="dxa"/>
            <w:shd w:val="clear" w:color="auto" w:fill="C0C0C0"/>
            <w:vAlign w:val="bottom"/>
          </w:tcPr>
          <w:p w14:paraId="4B2C30DD" w14:textId="77777777" w:rsidR="002F40DA" w:rsidRDefault="002F40DA" w:rsidP="00011B09">
            <w:pPr>
              <w:spacing w:before="120" w:after="120"/>
              <w:jc w:val="center"/>
              <w:rPr>
                <w:b/>
              </w:rPr>
            </w:pPr>
            <w:r>
              <w:rPr>
                <w:b/>
              </w:rPr>
              <w:t>Comment</w:t>
            </w:r>
          </w:p>
        </w:tc>
      </w:tr>
      <w:tr w:rsidR="000F1D28" w14:paraId="0DE9317A" w14:textId="77777777" w:rsidTr="003F5636">
        <w:trPr>
          <w:cantSplit/>
        </w:trPr>
        <w:tc>
          <w:tcPr>
            <w:tcW w:w="2196" w:type="dxa"/>
          </w:tcPr>
          <w:p w14:paraId="44881059" w14:textId="77777777" w:rsidR="000F1D28" w:rsidRPr="00381B00" w:rsidRDefault="000F1D28" w:rsidP="000E2865">
            <w:pPr>
              <w:keepNext/>
              <w:spacing w:before="120" w:after="120"/>
            </w:pPr>
            <w:r w:rsidRPr="00381B00">
              <w:t>CT_PARAM.</w:t>
            </w:r>
            <w:r w:rsidR="000E2865">
              <w:t>DIC</w:t>
            </w:r>
          </w:p>
        </w:tc>
        <w:tc>
          <w:tcPr>
            <w:tcW w:w="1542" w:type="dxa"/>
          </w:tcPr>
          <w:p w14:paraId="32E7F04A" w14:textId="77777777" w:rsidR="000F1D28" w:rsidRPr="00381B00" w:rsidRDefault="000F1D28" w:rsidP="000F1D28">
            <w:pPr>
              <w:keepNext/>
              <w:spacing w:before="120" w:after="120"/>
            </w:pPr>
            <w:r w:rsidRPr="00381B00">
              <w:t>2006.5821</w:t>
            </w:r>
          </w:p>
        </w:tc>
        <w:tc>
          <w:tcPr>
            <w:tcW w:w="1842" w:type="dxa"/>
          </w:tcPr>
          <w:p w14:paraId="06FA0514" w14:textId="77777777" w:rsidR="000F1D28" w:rsidRPr="00381B00" w:rsidRDefault="000F1D28" w:rsidP="000F1D28">
            <w:pPr>
              <w:keepNext/>
              <w:spacing w:before="120" w:after="120"/>
            </w:pPr>
            <w:r w:rsidRPr="00381B00">
              <w:t>^MAGDMFB7</w:t>
            </w:r>
          </w:p>
        </w:tc>
        <w:tc>
          <w:tcPr>
            <w:tcW w:w="3798" w:type="dxa"/>
          </w:tcPr>
          <w:p w14:paraId="40A17A9A" w14:textId="77777777" w:rsidR="000F1D28" w:rsidRDefault="000F1D28" w:rsidP="000F1D28">
            <w:pPr>
              <w:keepNext/>
              <w:spacing w:before="120" w:after="120"/>
            </w:pPr>
            <w:r w:rsidRPr="00381B00">
              <w:t>Contains list of image processing rules for historical CT images.</w:t>
            </w:r>
          </w:p>
        </w:tc>
      </w:tr>
      <w:tr w:rsidR="002F40DA" w14:paraId="065F3561" w14:textId="77777777" w:rsidTr="003F5636">
        <w:trPr>
          <w:cantSplit/>
        </w:trPr>
        <w:tc>
          <w:tcPr>
            <w:tcW w:w="2196" w:type="dxa"/>
          </w:tcPr>
          <w:p w14:paraId="461BCC64" w14:textId="77777777" w:rsidR="002F40DA" w:rsidRDefault="00A45CA3" w:rsidP="00011B09">
            <w:pPr>
              <w:keepNext/>
              <w:spacing w:before="120" w:after="120"/>
            </w:pPr>
            <w:r>
              <w:t>DATAGECT.DIC</w:t>
            </w:r>
          </w:p>
        </w:tc>
        <w:tc>
          <w:tcPr>
            <w:tcW w:w="1542" w:type="dxa"/>
          </w:tcPr>
          <w:p w14:paraId="337D0593" w14:textId="77777777" w:rsidR="002F40DA" w:rsidRDefault="002F40DA" w:rsidP="00011B09">
            <w:pPr>
              <w:spacing w:before="120" w:after="120"/>
            </w:pPr>
            <w:r>
              <w:t>2006.511</w:t>
            </w:r>
          </w:p>
          <w:p w14:paraId="5E4BABCC" w14:textId="77777777" w:rsidR="002F40DA" w:rsidRDefault="002F40DA" w:rsidP="00011B09">
            <w:pPr>
              <w:spacing w:before="120" w:after="120"/>
            </w:pPr>
            <w:r>
              <w:t>sub 2006.5112</w:t>
            </w:r>
          </w:p>
        </w:tc>
        <w:tc>
          <w:tcPr>
            <w:tcW w:w="1842" w:type="dxa"/>
          </w:tcPr>
          <w:p w14:paraId="180A9152" w14:textId="77777777" w:rsidR="002F40DA" w:rsidRDefault="002F40DA" w:rsidP="00011B09">
            <w:pPr>
              <w:spacing w:before="120" w:after="120"/>
            </w:pPr>
            <w:r>
              <w:t>^MAGDIR4</w:t>
            </w:r>
          </w:p>
        </w:tc>
        <w:tc>
          <w:tcPr>
            <w:tcW w:w="3798" w:type="dxa"/>
          </w:tcPr>
          <w:p w14:paraId="6875B2F4" w14:textId="77777777" w:rsidR="002F40DA" w:rsidRDefault="002F40DA" w:rsidP="00011B09">
            <w:pPr>
              <w:spacing w:before="120" w:after="120"/>
            </w:pPr>
            <w:r>
              <w:t>Contains list of data-items to be shown on diagnostic workstation displays.</w:t>
            </w:r>
          </w:p>
        </w:tc>
      </w:tr>
      <w:tr w:rsidR="002F40DA" w14:paraId="443C7C10" w14:textId="77777777" w:rsidTr="003F5636">
        <w:trPr>
          <w:cantSplit/>
        </w:trPr>
        <w:tc>
          <w:tcPr>
            <w:tcW w:w="2196" w:type="dxa"/>
          </w:tcPr>
          <w:p w14:paraId="0D8F6B96" w14:textId="77777777" w:rsidR="002F40DA" w:rsidRDefault="00A45CA3" w:rsidP="00011B09">
            <w:pPr>
              <w:keepNext/>
              <w:spacing w:before="120" w:after="120"/>
            </w:pPr>
            <w:r>
              <w:t>DATA_</w:t>
            </w:r>
            <w:r w:rsidR="002F40DA">
              <w:t>CR.DIC</w:t>
            </w:r>
          </w:p>
        </w:tc>
        <w:tc>
          <w:tcPr>
            <w:tcW w:w="1542" w:type="dxa"/>
          </w:tcPr>
          <w:p w14:paraId="521F0673" w14:textId="77777777" w:rsidR="002F40DA" w:rsidRDefault="002F40DA" w:rsidP="00011B09">
            <w:pPr>
              <w:spacing w:before="120" w:after="120"/>
            </w:pPr>
            <w:r>
              <w:t>2006.511</w:t>
            </w:r>
          </w:p>
          <w:p w14:paraId="0B474305" w14:textId="77777777" w:rsidR="002F40DA" w:rsidRDefault="002F40DA" w:rsidP="00011B09">
            <w:pPr>
              <w:spacing w:before="120" w:after="120"/>
            </w:pPr>
            <w:r>
              <w:t>sub 2006.5112</w:t>
            </w:r>
          </w:p>
        </w:tc>
        <w:tc>
          <w:tcPr>
            <w:tcW w:w="1842" w:type="dxa"/>
          </w:tcPr>
          <w:p w14:paraId="47E2D71B" w14:textId="77777777" w:rsidR="002F40DA" w:rsidRDefault="002F40DA" w:rsidP="00011B09">
            <w:pPr>
              <w:spacing w:before="120" w:after="120"/>
            </w:pPr>
            <w:r>
              <w:t>^MAGDIR4</w:t>
            </w:r>
          </w:p>
        </w:tc>
        <w:tc>
          <w:tcPr>
            <w:tcW w:w="3798" w:type="dxa"/>
          </w:tcPr>
          <w:p w14:paraId="6462FACD" w14:textId="77777777" w:rsidR="002F40DA" w:rsidRDefault="002F40DA" w:rsidP="00011B09">
            <w:pPr>
              <w:spacing w:before="120" w:after="120"/>
            </w:pPr>
            <w:r>
              <w:t>Contains list of data-items to be shown on diagnostic workstation displays.</w:t>
            </w:r>
          </w:p>
        </w:tc>
      </w:tr>
      <w:tr w:rsidR="002F40DA" w14:paraId="1BC22EEA" w14:textId="77777777" w:rsidTr="003F5636">
        <w:trPr>
          <w:cantSplit/>
        </w:trPr>
        <w:tc>
          <w:tcPr>
            <w:tcW w:w="2196" w:type="dxa"/>
          </w:tcPr>
          <w:p w14:paraId="5F7059BD" w14:textId="77777777" w:rsidR="002F40DA" w:rsidRDefault="00A45CA3" w:rsidP="00011B09">
            <w:pPr>
              <w:spacing w:before="120" w:after="120"/>
            </w:pPr>
            <w:r>
              <w:t>DATAMISC.DIC</w:t>
            </w:r>
          </w:p>
        </w:tc>
        <w:tc>
          <w:tcPr>
            <w:tcW w:w="1542" w:type="dxa"/>
          </w:tcPr>
          <w:p w14:paraId="742F7F06" w14:textId="77777777" w:rsidR="002F40DA" w:rsidRDefault="002F40DA" w:rsidP="00011B09">
            <w:pPr>
              <w:spacing w:before="120" w:after="120"/>
            </w:pPr>
            <w:r>
              <w:t>2006.511</w:t>
            </w:r>
          </w:p>
          <w:p w14:paraId="5D290170" w14:textId="77777777" w:rsidR="002F40DA" w:rsidRDefault="002F40DA" w:rsidP="00011B09">
            <w:pPr>
              <w:spacing w:before="120" w:after="120"/>
            </w:pPr>
            <w:r>
              <w:t>sub 2006.5112</w:t>
            </w:r>
          </w:p>
        </w:tc>
        <w:tc>
          <w:tcPr>
            <w:tcW w:w="1842" w:type="dxa"/>
          </w:tcPr>
          <w:p w14:paraId="0929140F" w14:textId="77777777" w:rsidR="002F40DA" w:rsidRDefault="002F40DA" w:rsidP="00011B09">
            <w:pPr>
              <w:spacing w:before="120" w:after="120"/>
            </w:pPr>
            <w:r>
              <w:t>^MAGDIR4</w:t>
            </w:r>
          </w:p>
        </w:tc>
        <w:tc>
          <w:tcPr>
            <w:tcW w:w="3798" w:type="dxa"/>
          </w:tcPr>
          <w:p w14:paraId="07F34C49" w14:textId="77777777" w:rsidR="002F40DA" w:rsidRDefault="002F40DA" w:rsidP="00011B09">
            <w:pPr>
              <w:spacing w:before="120" w:after="120"/>
            </w:pPr>
            <w:r>
              <w:t>Contains list of data-items to be shown on diagnostic workstation displays.</w:t>
            </w:r>
          </w:p>
        </w:tc>
      </w:tr>
      <w:tr w:rsidR="002F40DA" w14:paraId="0ACA5516" w14:textId="77777777" w:rsidTr="003F5636">
        <w:trPr>
          <w:cantSplit/>
        </w:trPr>
        <w:tc>
          <w:tcPr>
            <w:tcW w:w="2196" w:type="dxa"/>
          </w:tcPr>
          <w:p w14:paraId="038E88CD" w14:textId="77777777" w:rsidR="002F40DA" w:rsidRDefault="00A45CA3" w:rsidP="00011B09">
            <w:pPr>
              <w:spacing w:before="120" w:after="120"/>
            </w:pPr>
            <w:r>
              <w:t>DATA_</w:t>
            </w:r>
            <w:r w:rsidR="002F40DA">
              <w:t>MRI.DIC</w:t>
            </w:r>
          </w:p>
        </w:tc>
        <w:tc>
          <w:tcPr>
            <w:tcW w:w="1542" w:type="dxa"/>
          </w:tcPr>
          <w:p w14:paraId="0E22C005" w14:textId="77777777" w:rsidR="002F40DA" w:rsidRDefault="002F40DA" w:rsidP="00011B09">
            <w:pPr>
              <w:spacing w:before="120" w:after="120"/>
            </w:pPr>
            <w:r>
              <w:t>2006.511</w:t>
            </w:r>
          </w:p>
          <w:p w14:paraId="662D4559" w14:textId="77777777" w:rsidR="002F40DA" w:rsidRDefault="002F40DA" w:rsidP="00011B09">
            <w:pPr>
              <w:spacing w:before="120" w:after="120"/>
            </w:pPr>
            <w:r>
              <w:t>sub 2006.5112</w:t>
            </w:r>
          </w:p>
        </w:tc>
        <w:tc>
          <w:tcPr>
            <w:tcW w:w="1842" w:type="dxa"/>
          </w:tcPr>
          <w:p w14:paraId="71CA56BF" w14:textId="77777777" w:rsidR="002F40DA" w:rsidRDefault="002F40DA" w:rsidP="00011B09">
            <w:pPr>
              <w:spacing w:before="120" w:after="120"/>
            </w:pPr>
            <w:r>
              <w:t>^MAGDIR4</w:t>
            </w:r>
          </w:p>
        </w:tc>
        <w:tc>
          <w:tcPr>
            <w:tcW w:w="3798" w:type="dxa"/>
          </w:tcPr>
          <w:p w14:paraId="7A6EE168" w14:textId="77777777" w:rsidR="002F40DA" w:rsidRDefault="002F40DA" w:rsidP="00011B09">
            <w:pPr>
              <w:spacing w:before="120" w:after="120"/>
            </w:pPr>
            <w:r>
              <w:t>Contains list of data-items to be shown on diagnostic workstation displays.</w:t>
            </w:r>
          </w:p>
        </w:tc>
      </w:tr>
      <w:tr w:rsidR="002F40DA" w14:paraId="44B4010D" w14:textId="77777777" w:rsidTr="003F5636">
        <w:trPr>
          <w:cantSplit/>
        </w:trPr>
        <w:tc>
          <w:tcPr>
            <w:tcW w:w="2196" w:type="dxa"/>
          </w:tcPr>
          <w:p w14:paraId="0F2EDBAD" w14:textId="77777777" w:rsidR="002F40DA" w:rsidRDefault="00A45CA3" w:rsidP="00011B09">
            <w:pPr>
              <w:spacing w:before="120" w:after="120"/>
            </w:pPr>
            <w:r>
              <w:t>ELEMENT.DIC</w:t>
            </w:r>
          </w:p>
        </w:tc>
        <w:tc>
          <w:tcPr>
            <w:tcW w:w="1542" w:type="dxa"/>
          </w:tcPr>
          <w:p w14:paraId="13AE358C" w14:textId="77777777" w:rsidR="002F40DA" w:rsidRDefault="002F40DA" w:rsidP="00011B09">
            <w:pPr>
              <w:spacing w:before="120" w:after="120"/>
            </w:pPr>
            <w:r>
              <w:t>2006.51</w:t>
            </w:r>
          </w:p>
        </w:tc>
        <w:tc>
          <w:tcPr>
            <w:tcW w:w="1842" w:type="dxa"/>
          </w:tcPr>
          <w:p w14:paraId="1D48EA18" w14:textId="77777777" w:rsidR="002F40DA" w:rsidRDefault="002F40DA" w:rsidP="00011B09">
            <w:pPr>
              <w:spacing w:before="120" w:after="120"/>
            </w:pPr>
            <w:r>
              <w:t>^MAGDMFB2</w:t>
            </w:r>
          </w:p>
        </w:tc>
        <w:tc>
          <w:tcPr>
            <w:tcW w:w="3798" w:type="dxa"/>
          </w:tcPr>
          <w:p w14:paraId="114950F8" w14:textId="77777777" w:rsidR="002F40DA" w:rsidRDefault="002F40DA" w:rsidP="00011B09">
            <w:pPr>
              <w:spacing w:before="120" w:after="120"/>
            </w:pPr>
            <w:r>
              <w:t>Contains DICOM Standard data elements.</w:t>
            </w:r>
          </w:p>
        </w:tc>
      </w:tr>
      <w:tr w:rsidR="002F40DA" w14:paraId="2D7E10D8" w14:textId="77777777" w:rsidTr="003F5636">
        <w:trPr>
          <w:cantSplit/>
        </w:trPr>
        <w:tc>
          <w:tcPr>
            <w:tcW w:w="2196" w:type="dxa"/>
          </w:tcPr>
          <w:p w14:paraId="48992A16" w14:textId="77777777" w:rsidR="002F40DA" w:rsidRDefault="002F40DA" w:rsidP="00011B09">
            <w:pPr>
              <w:spacing w:before="120" w:after="120"/>
            </w:pPr>
            <w:r>
              <w:t>HL7.DIC</w:t>
            </w:r>
          </w:p>
        </w:tc>
        <w:tc>
          <w:tcPr>
            <w:tcW w:w="1542" w:type="dxa"/>
          </w:tcPr>
          <w:p w14:paraId="36F06A14" w14:textId="77777777" w:rsidR="002F40DA" w:rsidRDefault="002F40DA" w:rsidP="00011B09">
            <w:pPr>
              <w:spacing w:before="120" w:after="120"/>
            </w:pPr>
            <w:r>
              <w:t>2006.57</w:t>
            </w:r>
          </w:p>
        </w:tc>
        <w:tc>
          <w:tcPr>
            <w:tcW w:w="1842" w:type="dxa"/>
          </w:tcPr>
          <w:p w14:paraId="4022642C" w14:textId="77777777" w:rsidR="002F40DA" w:rsidRDefault="002F40DA" w:rsidP="00011B09">
            <w:pPr>
              <w:spacing w:before="120" w:after="120"/>
            </w:pPr>
            <w:r>
              <w:t>^MAGDMFB7</w:t>
            </w:r>
          </w:p>
        </w:tc>
        <w:tc>
          <w:tcPr>
            <w:tcW w:w="3798" w:type="dxa"/>
          </w:tcPr>
          <w:p w14:paraId="0269BCD6" w14:textId="77777777" w:rsidR="002F40DA" w:rsidRDefault="002F40DA" w:rsidP="00011B09">
            <w:pPr>
              <w:spacing w:before="120" w:after="120"/>
            </w:pPr>
            <w:r>
              <w:t>Contains list of HL7 message templates.</w:t>
            </w:r>
          </w:p>
        </w:tc>
      </w:tr>
      <w:tr w:rsidR="002F40DA" w14:paraId="064BE5A5" w14:textId="77777777" w:rsidTr="003F5636">
        <w:trPr>
          <w:cantSplit/>
        </w:trPr>
        <w:tc>
          <w:tcPr>
            <w:tcW w:w="2196" w:type="dxa"/>
          </w:tcPr>
          <w:p w14:paraId="585903AA" w14:textId="77777777" w:rsidR="002F40DA" w:rsidRPr="008C57D7" w:rsidRDefault="00A45CA3" w:rsidP="00011B09">
            <w:pPr>
              <w:spacing w:before="120" w:after="120"/>
            </w:pPr>
            <w:r w:rsidRPr="008C57D7">
              <w:t>SCP_LIST.DIC</w:t>
            </w:r>
          </w:p>
        </w:tc>
        <w:tc>
          <w:tcPr>
            <w:tcW w:w="1542" w:type="dxa"/>
          </w:tcPr>
          <w:p w14:paraId="69EE6F64" w14:textId="77777777" w:rsidR="002F40DA" w:rsidRPr="008C57D7" w:rsidRDefault="002F40DA" w:rsidP="00011B09">
            <w:pPr>
              <w:spacing w:before="120" w:after="120"/>
            </w:pPr>
            <w:r w:rsidRPr="008C57D7">
              <w:t>2006.586</w:t>
            </w:r>
          </w:p>
        </w:tc>
        <w:tc>
          <w:tcPr>
            <w:tcW w:w="1842" w:type="dxa"/>
          </w:tcPr>
          <w:p w14:paraId="7B3438F9" w14:textId="77777777" w:rsidR="002F40DA" w:rsidRPr="008C57D7" w:rsidRDefault="002F40DA" w:rsidP="00011B09">
            <w:pPr>
              <w:spacing w:before="120" w:after="120"/>
            </w:pPr>
            <w:r w:rsidRPr="008C57D7">
              <w:t>^MAGDMFB9</w:t>
            </w:r>
          </w:p>
        </w:tc>
        <w:tc>
          <w:tcPr>
            <w:tcW w:w="3798" w:type="dxa"/>
          </w:tcPr>
          <w:p w14:paraId="1D7AAD02" w14:textId="77777777" w:rsidR="002F40DA" w:rsidRDefault="002F40DA" w:rsidP="00011B09">
            <w:pPr>
              <w:spacing w:before="120" w:after="120"/>
            </w:pPr>
            <w:r w:rsidRPr="008C57D7">
              <w:t>Contains lists of parameters for Provider Applications</w:t>
            </w:r>
          </w:p>
        </w:tc>
      </w:tr>
      <w:tr w:rsidR="002F40DA" w14:paraId="012E17F8" w14:textId="77777777" w:rsidTr="003F5636">
        <w:trPr>
          <w:cantSplit/>
        </w:trPr>
        <w:tc>
          <w:tcPr>
            <w:tcW w:w="2196" w:type="dxa"/>
          </w:tcPr>
          <w:p w14:paraId="28B59C19" w14:textId="77777777" w:rsidR="002F40DA" w:rsidRDefault="00A45CA3" w:rsidP="00011B09">
            <w:pPr>
              <w:spacing w:before="120" w:after="120"/>
            </w:pPr>
            <w:r>
              <w:t>TEMPLATE.DIC</w:t>
            </w:r>
          </w:p>
        </w:tc>
        <w:tc>
          <w:tcPr>
            <w:tcW w:w="1542" w:type="dxa"/>
          </w:tcPr>
          <w:p w14:paraId="5A32248D" w14:textId="77777777" w:rsidR="002F40DA" w:rsidRDefault="002F40DA" w:rsidP="00011B09">
            <w:pPr>
              <w:spacing w:before="120" w:after="120"/>
            </w:pPr>
            <w:r>
              <w:t>2006.52</w:t>
            </w:r>
          </w:p>
        </w:tc>
        <w:tc>
          <w:tcPr>
            <w:tcW w:w="1842" w:type="dxa"/>
          </w:tcPr>
          <w:p w14:paraId="50B11B46" w14:textId="77777777" w:rsidR="002F40DA" w:rsidRDefault="002F40DA" w:rsidP="00011B09">
            <w:pPr>
              <w:spacing w:before="120" w:after="120"/>
            </w:pPr>
            <w:r>
              <w:t>^MAGDMFB3</w:t>
            </w:r>
          </w:p>
          <w:p w14:paraId="35703568" w14:textId="77777777" w:rsidR="002F40DA" w:rsidRDefault="002F40DA" w:rsidP="00011B09">
            <w:pPr>
              <w:spacing w:before="120" w:after="120"/>
            </w:pPr>
            <w:r>
              <w:t>^MAGDMFB4</w:t>
            </w:r>
          </w:p>
        </w:tc>
        <w:tc>
          <w:tcPr>
            <w:tcW w:w="3798" w:type="dxa"/>
          </w:tcPr>
          <w:p w14:paraId="2CBD9C9E" w14:textId="77777777" w:rsidR="002F40DA" w:rsidRDefault="002F40DA" w:rsidP="00011B09">
            <w:pPr>
              <w:spacing w:before="120" w:after="120"/>
            </w:pPr>
            <w:r>
              <w:t>Contains templates for DICOM messages.</w:t>
            </w:r>
          </w:p>
        </w:tc>
      </w:tr>
      <w:tr w:rsidR="002F40DA" w14:paraId="29E937AD" w14:textId="77777777" w:rsidTr="003F5636">
        <w:trPr>
          <w:cantSplit/>
        </w:trPr>
        <w:tc>
          <w:tcPr>
            <w:tcW w:w="2196" w:type="dxa"/>
          </w:tcPr>
          <w:p w14:paraId="605A2BE8" w14:textId="77777777" w:rsidR="002F40DA" w:rsidRDefault="002F40DA" w:rsidP="00011B09">
            <w:pPr>
              <w:spacing w:before="120" w:after="120"/>
            </w:pPr>
            <w:r>
              <w:t>UID.DIC</w:t>
            </w:r>
          </w:p>
        </w:tc>
        <w:tc>
          <w:tcPr>
            <w:tcW w:w="1542" w:type="dxa"/>
          </w:tcPr>
          <w:p w14:paraId="7E534091" w14:textId="77777777" w:rsidR="002F40DA" w:rsidRDefault="002F40DA" w:rsidP="00011B09">
            <w:pPr>
              <w:spacing w:before="120" w:after="120"/>
            </w:pPr>
            <w:r>
              <w:t>2006.53</w:t>
            </w:r>
          </w:p>
        </w:tc>
        <w:tc>
          <w:tcPr>
            <w:tcW w:w="1842" w:type="dxa"/>
          </w:tcPr>
          <w:p w14:paraId="5AE0E573" w14:textId="77777777" w:rsidR="002F40DA" w:rsidRDefault="002F40DA" w:rsidP="00011B09">
            <w:pPr>
              <w:spacing w:before="120" w:after="120"/>
            </w:pPr>
            <w:r>
              <w:t>^MAGDMFB5</w:t>
            </w:r>
          </w:p>
        </w:tc>
        <w:tc>
          <w:tcPr>
            <w:tcW w:w="3798" w:type="dxa"/>
          </w:tcPr>
          <w:p w14:paraId="00CF407A" w14:textId="77777777" w:rsidR="002F40DA" w:rsidRDefault="002F40DA" w:rsidP="00011B09">
            <w:pPr>
              <w:spacing w:before="120" w:after="120"/>
            </w:pPr>
            <w:r>
              <w:t>Contains list of unique DICOM identifiers.</w:t>
            </w:r>
          </w:p>
        </w:tc>
      </w:tr>
    </w:tbl>
    <w:p w14:paraId="7309B9E4" w14:textId="77777777" w:rsidR="002F40DA" w:rsidRDefault="002F40DA" w:rsidP="002F40DA">
      <w:pPr>
        <w:pStyle w:val="File"/>
        <w:ind w:left="0" w:firstLine="0"/>
      </w:pPr>
    </w:p>
    <w:p w14:paraId="572D678F" w14:textId="23FB4D85" w:rsidR="002F40DA" w:rsidRPr="000911FB" w:rsidRDefault="000A7398" w:rsidP="003C0D35">
      <w:pPr>
        <w:pStyle w:val="Heading3"/>
      </w:pPr>
      <w:bookmarkStart w:id="2608" w:name="_Toc138855496"/>
      <w:bookmarkStart w:id="2609" w:name="_Toc140225853"/>
      <w:r w:rsidRPr="000A7398">
        <w:t>B.3.1</w:t>
      </w:r>
      <w:r w:rsidRPr="000A7398">
        <w:tab/>
      </w:r>
      <w:r w:rsidR="00A45CA3" w:rsidRPr="000911FB">
        <w:t>ELEMENT.DIC</w:t>
      </w:r>
      <w:bookmarkEnd w:id="2608"/>
      <w:bookmarkEnd w:id="2609"/>
    </w:p>
    <w:p w14:paraId="03EAC79F" w14:textId="77777777" w:rsidR="002F40DA" w:rsidRDefault="002F40DA" w:rsidP="002F40DA">
      <w:r>
        <w:t xml:space="preserve">The file </w:t>
      </w:r>
      <w:r w:rsidR="00A45CA3">
        <w:rPr>
          <w:b/>
        </w:rPr>
        <w:t>ELEMENT.DIC</w:t>
      </w:r>
      <w:r>
        <w:fldChar w:fldCharType="begin"/>
      </w:r>
      <w:r>
        <w:instrText xml:space="preserve"> XE "</w:instrText>
      </w:r>
      <w:r w:rsidR="00A45CA3">
        <w:instrText>ELEMENT.DIC</w:instrText>
      </w:r>
      <w:r>
        <w:instrText xml:space="preserve">" </w:instrText>
      </w:r>
      <w:r>
        <w:fldChar w:fldCharType="end"/>
      </w:r>
      <w:r>
        <w:t xml:space="preserve"> contains the DICOM data dictionary. As part of the installation process, this file is read by routine </w:t>
      </w:r>
      <w:r>
        <w:rPr>
          <w:b/>
        </w:rPr>
        <w:t>^MAGDMB2</w:t>
      </w:r>
      <w:r>
        <w:t xml:space="preserve"> and is used to construct </w:t>
      </w:r>
      <w:r>
        <w:lastRenderedPageBreak/>
        <w:t xml:space="preserve">the FileMan table </w:t>
      </w:r>
      <w:r>
        <w:rPr>
          <w:b/>
        </w:rPr>
        <w:t>DICOM Data Element Dictionary</w:t>
      </w:r>
      <w:r>
        <w:t xml:space="preserve"> (File 2006.51, stored in </w:t>
      </w:r>
      <w:r>
        <w:rPr>
          <w:rFonts w:ascii="Courier New" w:hAnsi="Courier New"/>
          <w:b/>
        </w:rPr>
        <w:t>^MAGDICOM(2006.51,…)</w:t>
      </w:r>
      <w:r>
        <w:t>).</w:t>
      </w:r>
    </w:p>
    <w:p w14:paraId="60F8DD1A" w14:textId="77777777" w:rsidR="002F40DA" w:rsidRDefault="002F40DA" w:rsidP="002F40DA"/>
    <w:p w14:paraId="46470D14" w14:textId="6C2FB85B" w:rsidR="002F40DA" w:rsidRDefault="002F40DA" w:rsidP="002F40DA">
      <w:r>
        <w:t>In a DICOM data stream, every data element is identified by a four-byte binary “tag” consisting of a two-byte group field and a two-byte element field</w:t>
      </w:r>
      <w:r w:rsidR="007C78ED">
        <w:t xml:space="preserve">. </w:t>
      </w:r>
      <w:r>
        <w:t xml:space="preserve">The tag value is usually represented by two groups of four hexadecimal digits, separated by a comma (group, element, </w:t>
      </w:r>
      <w:r w:rsidR="00713072">
        <w:t>e.g.,</w:t>
      </w:r>
      <w:r>
        <w:t xml:space="preserve"> 0010,21B0 for Additional Patient History)</w:t>
      </w:r>
      <w:r w:rsidR="007C78ED">
        <w:t xml:space="preserve">. </w:t>
      </w:r>
      <w:r>
        <w:t>Odd-numbered groups denote private elements and are accompanied by an explicit owner identification code.</w:t>
      </w:r>
    </w:p>
    <w:p w14:paraId="2ECDA1EA" w14:textId="77777777" w:rsidR="002F40DA" w:rsidRDefault="002F40DA" w:rsidP="002F40DA"/>
    <w:p w14:paraId="21C96C32" w14:textId="77777777" w:rsidR="002F40DA" w:rsidRDefault="002F40DA" w:rsidP="002F40DA">
      <w:r>
        <w:t xml:space="preserve">The file </w:t>
      </w:r>
      <w:r w:rsidR="00A45CA3">
        <w:rPr>
          <w:b/>
        </w:rPr>
        <w:t>ELEMENT.DIC</w:t>
      </w:r>
      <w:r>
        <w:fldChar w:fldCharType="begin"/>
      </w:r>
      <w:r>
        <w:instrText xml:space="preserve"> XE "</w:instrText>
      </w:r>
      <w:r w:rsidR="00A45CA3">
        <w:instrText>ELEMENT.DIC</w:instrText>
      </w:r>
      <w:r>
        <w:instrText xml:space="preserve">" </w:instrText>
      </w:r>
      <w:r>
        <w:fldChar w:fldCharType="end"/>
      </w:r>
      <w:r>
        <w:t xml:space="preserve"> contains three kinds of records:</w:t>
      </w:r>
    </w:p>
    <w:p w14:paraId="47487A01" w14:textId="77777777" w:rsidR="002F40DA" w:rsidRDefault="002F40DA" w:rsidP="002F40DA"/>
    <w:p w14:paraId="427D48E9" w14:textId="77777777" w:rsidR="002F40DA" w:rsidRDefault="002F40DA" w:rsidP="002F40DA">
      <w:r>
        <w:t>The first is the “group” record, which for odd-numbered groups defines the owner identification code for private elements</w:t>
      </w:r>
      <w:r w:rsidR="007C78ED">
        <w:t xml:space="preserve">. </w:t>
      </w:r>
      <w:r>
        <w:t>Following the group record are one or more “element” records that define each element and its set of attributes</w:t>
      </w:r>
      <w:r w:rsidR="007C78ED">
        <w:t xml:space="preserve">. </w:t>
      </w:r>
      <w:r>
        <w:t>Some of the element records are followed by optional “value” records, which define the legal set of enumerated values or defined terms for the element.</w:t>
      </w:r>
    </w:p>
    <w:p w14:paraId="5B62F699" w14:textId="77777777" w:rsidR="002F40DA" w:rsidRDefault="002F40DA" w:rsidP="002F40DA"/>
    <w:p w14:paraId="7E9B3142" w14:textId="77777777" w:rsidR="002F40DA" w:rsidRDefault="002F40DA" w:rsidP="002F40DA">
      <w:r>
        <w:t>The values of an element are “enumerated values” when the value of that element may be one of an explicitly specified set of standard values, which shall not be extended by implementers.</w:t>
      </w:r>
    </w:p>
    <w:p w14:paraId="22BD9D7A" w14:textId="77777777" w:rsidR="002F40DA" w:rsidRDefault="002F40DA" w:rsidP="002F40DA"/>
    <w:p w14:paraId="5F4F0565" w14:textId="77777777" w:rsidR="002F40DA" w:rsidRDefault="002F40DA" w:rsidP="002F40DA">
      <w:r>
        <w:t>The values of an element are “defined terms” when the value of that element may be one of an explicitly specified set of standard values, which may be extended by implementers.</w:t>
      </w:r>
    </w:p>
    <w:p w14:paraId="758ED6BE" w14:textId="77777777" w:rsidR="002F40DA" w:rsidRDefault="002F40DA" w:rsidP="002F40DA"/>
    <w:p w14:paraId="03D13C2D" w14:textId="77777777" w:rsidR="002F40DA" w:rsidRDefault="002F40DA" w:rsidP="002F40DA">
      <w:r>
        <w:t>The formats for the different record types are as follows:</w:t>
      </w:r>
    </w:p>
    <w:p w14:paraId="0CFE3549" w14:textId="77777777" w:rsidR="002F40DA" w:rsidRDefault="002F40DA" w:rsidP="002F40DA"/>
    <w:tbl>
      <w:tblPr>
        <w:tblW w:w="0" w:type="auto"/>
        <w:tblInd w:w="108" w:type="dxa"/>
        <w:tblLook w:val="0000" w:firstRow="0" w:lastRow="0" w:firstColumn="0" w:lastColumn="0" w:noHBand="0" w:noVBand="0"/>
      </w:tblPr>
      <w:tblGrid>
        <w:gridCol w:w="2137"/>
        <w:gridCol w:w="7115"/>
      </w:tblGrid>
      <w:tr w:rsidR="002F40DA" w14:paraId="185E919C" w14:textId="77777777" w:rsidTr="003F5636">
        <w:tc>
          <w:tcPr>
            <w:tcW w:w="2153" w:type="dxa"/>
          </w:tcPr>
          <w:p w14:paraId="0F4EE812" w14:textId="77777777" w:rsidR="002F40DA" w:rsidRPr="00241097" w:rsidRDefault="002F40DA" w:rsidP="00011B09">
            <w:pPr>
              <w:pStyle w:val="BodyTextIndent2"/>
              <w:spacing w:before="120" w:after="120"/>
              <w:ind w:left="0" w:firstLine="0"/>
              <w:rPr>
                <w:lang w:val="en-US" w:eastAsia="en-US"/>
              </w:rPr>
            </w:pPr>
            <w:r w:rsidRPr="00241097">
              <w:rPr>
                <w:rFonts w:ascii="Symbol" w:eastAsia="Symbol" w:hAnsi="Symbol" w:cs="Symbol"/>
                <w:lang w:val="en-US" w:eastAsia="en-US"/>
              </w:rPr>
              <w:t>·</w:t>
            </w:r>
            <w:r w:rsidRPr="00241097">
              <w:rPr>
                <w:lang w:val="en-US" w:eastAsia="en-US"/>
              </w:rPr>
              <w:t xml:space="preserve"> Group Record:</w:t>
            </w:r>
          </w:p>
        </w:tc>
        <w:tc>
          <w:tcPr>
            <w:tcW w:w="7315" w:type="dxa"/>
          </w:tcPr>
          <w:p w14:paraId="6129B701" w14:textId="77777777" w:rsidR="002F40DA" w:rsidRPr="00241097" w:rsidRDefault="002F40DA" w:rsidP="00011B09">
            <w:pPr>
              <w:pStyle w:val="BodyTextIndent2"/>
              <w:spacing w:before="120" w:after="120"/>
              <w:ind w:left="0" w:firstLine="0"/>
              <w:rPr>
                <w:lang w:val="en-US" w:eastAsia="en-US"/>
              </w:rPr>
            </w:pPr>
            <w:r w:rsidRPr="00241097">
              <w:rPr>
                <w:lang w:val="en-US" w:eastAsia="en-US"/>
              </w:rPr>
              <w:t>&lt;group&gt; | &lt;group owner&gt; | &lt;group title&gt;</w:t>
            </w:r>
          </w:p>
        </w:tc>
      </w:tr>
      <w:tr w:rsidR="002F40DA" w14:paraId="7643F03D" w14:textId="77777777" w:rsidTr="003F5636">
        <w:tc>
          <w:tcPr>
            <w:tcW w:w="2153" w:type="dxa"/>
          </w:tcPr>
          <w:p w14:paraId="7F04C4E4" w14:textId="77777777" w:rsidR="002F40DA" w:rsidRPr="00241097" w:rsidRDefault="002F40DA" w:rsidP="00011B09">
            <w:pPr>
              <w:pStyle w:val="BodyTextIndent2"/>
              <w:spacing w:before="120" w:after="120"/>
              <w:ind w:left="0" w:firstLine="0"/>
              <w:rPr>
                <w:lang w:val="en-US" w:eastAsia="en-US"/>
              </w:rPr>
            </w:pPr>
            <w:r w:rsidRPr="00241097">
              <w:rPr>
                <w:rFonts w:ascii="Symbol" w:eastAsia="Symbol" w:hAnsi="Symbol" w:cs="Symbol"/>
                <w:lang w:val="en-US" w:eastAsia="en-US"/>
              </w:rPr>
              <w:t>·</w:t>
            </w:r>
            <w:r w:rsidRPr="00241097">
              <w:rPr>
                <w:lang w:val="en-US" w:eastAsia="en-US"/>
              </w:rPr>
              <w:t xml:space="preserve"> Element Record:</w:t>
            </w:r>
          </w:p>
        </w:tc>
        <w:tc>
          <w:tcPr>
            <w:tcW w:w="7315" w:type="dxa"/>
          </w:tcPr>
          <w:p w14:paraId="75025A02" w14:textId="77777777" w:rsidR="002F40DA" w:rsidRPr="00241097" w:rsidRDefault="002F40DA" w:rsidP="00011B09">
            <w:pPr>
              <w:pStyle w:val="BodyTextIndent2"/>
              <w:spacing w:before="120" w:after="120"/>
              <w:ind w:left="0" w:firstLine="0"/>
              <w:rPr>
                <w:lang w:val="en-US" w:eastAsia="en-US"/>
              </w:rPr>
            </w:pPr>
            <w:r w:rsidRPr="00241097">
              <w:rPr>
                <w:lang w:val="en-US" w:eastAsia="en-US"/>
              </w:rPr>
              <w:t>&lt;tag&gt; | &lt;element name&gt; | &lt;value representation&gt; | &lt;multiplicity&gt; | &lt;value flag&gt; | &lt;retired flag&gt;</w:t>
            </w:r>
          </w:p>
        </w:tc>
      </w:tr>
      <w:tr w:rsidR="002F40DA" w14:paraId="72B10844" w14:textId="77777777" w:rsidTr="003F5636">
        <w:tc>
          <w:tcPr>
            <w:tcW w:w="2153" w:type="dxa"/>
          </w:tcPr>
          <w:p w14:paraId="27645B8F" w14:textId="77777777" w:rsidR="002F40DA" w:rsidRPr="00241097" w:rsidRDefault="002F40DA" w:rsidP="00011B09">
            <w:pPr>
              <w:pStyle w:val="BodyTextIndent2"/>
              <w:spacing w:before="120" w:after="120"/>
              <w:ind w:left="0" w:firstLine="0"/>
              <w:rPr>
                <w:lang w:val="en-US" w:eastAsia="en-US"/>
              </w:rPr>
            </w:pPr>
            <w:r w:rsidRPr="00241097">
              <w:rPr>
                <w:rFonts w:ascii="Symbol" w:eastAsia="Symbol" w:hAnsi="Symbol" w:cs="Symbol"/>
                <w:lang w:val="en-US" w:eastAsia="en-US"/>
              </w:rPr>
              <w:t>·</w:t>
            </w:r>
            <w:r w:rsidRPr="00241097">
              <w:rPr>
                <w:lang w:val="en-US" w:eastAsia="en-US"/>
              </w:rPr>
              <w:t xml:space="preserve"> Value Record:</w:t>
            </w:r>
          </w:p>
        </w:tc>
        <w:tc>
          <w:tcPr>
            <w:tcW w:w="7315" w:type="dxa"/>
          </w:tcPr>
          <w:p w14:paraId="5019391E" w14:textId="77777777" w:rsidR="002F40DA" w:rsidRPr="00241097" w:rsidRDefault="002F40DA" w:rsidP="00011B09">
            <w:pPr>
              <w:pStyle w:val="BodyTextIndent2"/>
              <w:spacing w:before="120" w:after="120"/>
              <w:ind w:left="0" w:firstLine="0"/>
              <w:rPr>
                <w:lang w:val="en-US" w:eastAsia="en-US"/>
              </w:rPr>
            </w:pPr>
            <w:r w:rsidRPr="00241097">
              <w:rPr>
                <w:lang w:val="en-US" w:eastAsia="en-US"/>
              </w:rPr>
              <w:t>&lt;tag&gt; | &lt;permitted value&gt;</w:t>
            </w:r>
          </w:p>
        </w:tc>
      </w:tr>
      <w:tr w:rsidR="002F40DA" w14:paraId="18EBAD54" w14:textId="77777777" w:rsidTr="003F5636">
        <w:trPr>
          <w:cantSplit/>
        </w:trPr>
        <w:tc>
          <w:tcPr>
            <w:tcW w:w="9468" w:type="dxa"/>
            <w:gridSpan w:val="2"/>
          </w:tcPr>
          <w:p w14:paraId="0C9706C7" w14:textId="77777777" w:rsidR="002F40DA" w:rsidRPr="00241097" w:rsidRDefault="002F40DA" w:rsidP="00011B09">
            <w:pPr>
              <w:pStyle w:val="BodyTextIndent2"/>
              <w:spacing w:before="120" w:after="120"/>
              <w:ind w:left="0" w:firstLine="0"/>
              <w:rPr>
                <w:lang w:val="en-US" w:eastAsia="en-US"/>
              </w:rPr>
            </w:pPr>
            <w:r w:rsidRPr="00241097">
              <w:rPr>
                <w:lang w:val="en-US" w:eastAsia="en-US"/>
              </w:rPr>
              <w:t>The different fields are defined below:</w:t>
            </w:r>
          </w:p>
        </w:tc>
      </w:tr>
      <w:tr w:rsidR="002F40DA" w14:paraId="42F5B503" w14:textId="77777777" w:rsidTr="003F5636">
        <w:tc>
          <w:tcPr>
            <w:tcW w:w="2153" w:type="dxa"/>
          </w:tcPr>
          <w:p w14:paraId="2465295D" w14:textId="77777777" w:rsidR="002F40DA" w:rsidRPr="00241097" w:rsidRDefault="002F40DA" w:rsidP="00011B09">
            <w:pPr>
              <w:pStyle w:val="BodyTextIndent2"/>
              <w:spacing w:before="120" w:after="120"/>
              <w:ind w:left="0" w:firstLine="0"/>
              <w:rPr>
                <w:lang w:val="en-US" w:eastAsia="en-US"/>
              </w:rPr>
            </w:pPr>
            <w:r w:rsidRPr="00241097">
              <w:rPr>
                <w:lang w:val="en-US" w:eastAsia="en-US"/>
              </w:rPr>
              <w:t>&lt;group&gt;</w:t>
            </w:r>
          </w:p>
        </w:tc>
        <w:tc>
          <w:tcPr>
            <w:tcW w:w="7315" w:type="dxa"/>
          </w:tcPr>
          <w:p w14:paraId="57F090F4" w14:textId="77777777" w:rsidR="002F40DA" w:rsidRPr="00241097" w:rsidRDefault="002F40DA" w:rsidP="00011B09">
            <w:pPr>
              <w:pStyle w:val="BodyTextIndent2"/>
              <w:spacing w:before="120" w:after="120"/>
              <w:ind w:left="0" w:firstLine="0"/>
              <w:rPr>
                <w:lang w:val="en-US" w:eastAsia="en-US"/>
              </w:rPr>
            </w:pPr>
            <w:r w:rsidRPr="00241097">
              <w:rPr>
                <w:lang w:val="en-US" w:eastAsia="en-US"/>
              </w:rPr>
              <w:t>The group identifier, expressed in four hexadecimal digits.</w:t>
            </w:r>
          </w:p>
        </w:tc>
      </w:tr>
      <w:tr w:rsidR="002F40DA" w14:paraId="25481934" w14:textId="77777777" w:rsidTr="003F5636">
        <w:tc>
          <w:tcPr>
            <w:tcW w:w="2153" w:type="dxa"/>
          </w:tcPr>
          <w:p w14:paraId="672DFBCB" w14:textId="77777777" w:rsidR="002F40DA" w:rsidRPr="00241097" w:rsidRDefault="002F40DA" w:rsidP="00011B09">
            <w:pPr>
              <w:pStyle w:val="BodyTextIndent3"/>
              <w:spacing w:before="120" w:after="120"/>
              <w:ind w:left="0" w:firstLine="0"/>
              <w:rPr>
                <w:lang w:val="en-US" w:eastAsia="en-US"/>
              </w:rPr>
            </w:pPr>
            <w:r w:rsidRPr="00241097">
              <w:rPr>
                <w:lang w:val="en-US" w:eastAsia="en-US"/>
              </w:rPr>
              <w:t>&lt;group owner&gt;</w:t>
            </w:r>
          </w:p>
        </w:tc>
        <w:tc>
          <w:tcPr>
            <w:tcW w:w="7315" w:type="dxa"/>
          </w:tcPr>
          <w:p w14:paraId="6A21946D" w14:textId="77777777" w:rsidR="002F40DA" w:rsidRPr="00241097" w:rsidRDefault="002F40DA" w:rsidP="00011B09">
            <w:pPr>
              <w:pStyle w:val="BodyTextIndent3"/>
              <w:spacing w:before="120" w:after="120"/>
              <w:ind w:left="0" w:firstLine="0"/>
              <w:rPr>
                <w:lang w:val="en-US" w:eastAsia="en-US"/>
              </w:rPr>
            </w:pPr>
            <w:r w:rsidRPr="00241097">
              <w:rPr>
                <w:lang w:val="en-US" w:eastAsia="en-US"/>
              </w:rPr>
              <w:t>Blank for groups that are defined in the DICOM standard, and otherwise contains the name of or a mnemonic for the owner of the group.</w:t>
            </w:r>
          </w:p>
        </w:tc>
      </w:tr>
      <w:tr w:rsidR="002F40DA" w14:paraId="2A5262FC" w14:textId="77777777" w:rsidTr="003F5636">
        <w:tc>
          <w:tcPr>
            <w:tcW w:w="2153" w:type="dxa"/>
          </w:tcPr>
          <w:p w14:paraId="59FBA02E" w14:textId="77777777" w:rsidR="002F40DA" w:rsidRDefault="002F40DA" w:rsidP="00011B09">
            <w:pPr>
              <w:pStyle w:val="NormalIndent"/>
              <w:spacing w:before="120" w:after="120"/>
              <w:ind w:left="0"/>
            </w:pPr>
            <w:r>
              <w:t>&lt;group title&gt;</w:t>
            </w:r>
          </w:p>
        </w:tc>
        <w:tc>
          <w:tcPr>
            <w:tcW w:w="7315" w:type="dxa"/>
          </w:tcPr>
          <w:p w14:paraId="253CD8B5" w14:textId="77777777" w:rsidR="002F40DA" w:rsidRDefault="002F40DA" w:rsidP="00011B09">
            <w:pPr>
              <w:pStyle w:val="NormalIndent"/>
              <w:spacing w:before="120" w:after="120"/>
              <w:ind w:left="0"/>
            </w:pPr>
            <w:r>
              <w:t>A name for the group for documentation purposes.</w:t>
            </w:r>
          </w:p>
        </w:tc>
      </w:tr>
      <w:tr w:rsidR="002F40DA" w14:paraId="4FAF1C07" w14:textId="77777777" w:rsidTr="003F5636">
        <w:tc>
          <w:tcPr>
            <w:tcW w:w="2153" w:type="dxa"/>
          </w:tcPr>
          <w:p w14:paraId="35AC1F1C" w14:textId="77777777" w:rsidR="002F40DA" w:rsidRDefault="002F40DA" w:rsidP="00011B09">
            <w:pPr>
              <w:spacing w:before="120" w:after="120"/>
            </w:pPr>
            <w:r>
              <w:t>&lt;tag&gt;</w:t>
            </w:r>
          </w:p>
        </w:tc>
        <w:tc>
          <w:tcPr>
            <w:tcW w:w="7315" w:type="dxa"/>
          </w:tcPr>
          <w:p w14:paraId="27324C8A" w14:textId="77777777" w:rsidR="002F40DA" w:rsidRDefault="002F40DA" w:rsidP="00011B09">
            <w:pPr>
              <w:spacing w:before="120" w:after="120"/>
            </w:pPr>
            <w:r>
              <w:t>Identifies the group and element(s), the value may contain hexadecimal digits and several wildcard characters.</w:t>
            </w:r>
          </w:p>
        </w:tc>
      </w:tr>
      <w:tr w:rsidR="002F40DA" w14:paraId="2D5541F9" w14:textId="77777777" w:rsidTr="003F5636">
        <w:tc>
          <w:tcPr>
            <w:tcW w:w="2153" w:type="dxa"/>
          </w:tcPr>
          <w:p w14:paraId="0BD326D7" w14:textId="77777777" w:rsidR="002F40DA" w:rsidRDefault="002F40DA" w:rsidP="00011B09">
            <w:pPr>
              <w:spacing w:before="120" w:after="120"/>
            </w:pPr>
            <w:r>
              <w:lastRenderedPageBreak/>
              <w:t>&lt;element name&gt;</w:t>
            </w:r>
          </w:p>
        </w:tc>
        <w:tc>
          <w:tcPr>
            <w:tcW w:w="7315" w:type="dxa"/>
          </w:tcPr>
          <w:p w14:paraId="3E85C7F8" w14:textId="77777777" w:rsidR="002F40DA" w:rsidRDefault="002F40DA" w:rsidP="00011B09">
            <w:pPr>
              <w:spacing w:before="120" w:after="120"/>
            </w:pPr>
            <w:r>
              <w:t>The name of the element (case-sensitive).</w:t>
            </w:r>
          </w:p>
        </w:tc>
      </w:tr>
      <w:tr w:rsidR="002F40DA" w14:paraId="66ED4B30" w14:textId="77777777" w:rsidTr="003F5636">
        <w:tc>
          <w:tcPr>
            <w:tcW w:w="2153" w:type="dxa"/>
          </w:tcPr>
          <w:p w14:paraId="3AD0AEDF" w14:textId="77777777" w:rsidR="002F40DA" w:rsidRDefault="002F40DA" w:rsidP="00011B09">
            <w:pPr>
              <w:spacing w:before="120" w:after="120"/>
            </w:pPr>
            <w:r>
              <w:t>&lt;value representation&gt;</w:t>
            </w:r>
          </w:p>
        </w:tc>
        <w:tc>
          <w:tcPr>
            <w:tcW w:w="7315" w:type="dxa"/>
          </w:tcPr>
          <w:p w14:paraId="72D16A70" w14:textId="77777777" w:rsidR="002F40DA" w:rsidRDefault="002F40DA" w:rsidP="00011B09">
            <w:pPr>
              <w:spacing w:before="120" w:after="120"/>
            </w:pPr>
            <w:r>
              <w:t>The 2-letter data type mnemonic.</w:t>
            </w:r>
          </w:p>
        </w:tc>
      </w:tr>
      <w:tr w:rsidR="002F40DA" w14:paraId="20B57CC2" w14:textId="77777777" w:rsidTr="003F5636">
        <w:tc>
          <w:tcPr>
            <w:tcW w:w="2153" w:type="dxa"/>
          </w:tcPr>
          <w:p w14:paraId="386A5E0F" w14:textId="77777777" w:rsidR="002F40DA" w:rsidRDefault="002F40DA" w:rsidP="00011B09">
            <w:pPr>
              <w:spacing w:before="120" w:after="120"/>
            </w:pPr>
            <w:r>
              <w:t>&lt;multiplicity&gt;</w:t>
            </w:r>
          </w:p>
        </w:tc>
        <w:tc>
          <w:tcPr>
            <w:tcW w:w="7315" w:type="dxa"/>
          </w:tcPr>
          <w:p w14:paraId="63A73552" w14:textId="77777777" w:rsidR="002F40DA" w:rsidRDefault="002F40DA" w:rsidP="00011B09">
            <w:pPr>
              <w:spacing w:before="120" w:after="120"/>
            </w:pPr>
            <w:r>
              <w:t>Identifies the (maximum) number of values that may be passed at a time.</w:t>
            </w:r>
          </w:p>
        </w:tc>
      </w:tr>
      <w:tr w:rsidR="002F40DA" w14:paraId="5305DC1C" w14:textId="77777777" w:rsidTr="003F5636">
        <w:tc>
          <w:tcPr>
            <w:tcW w:w="2153" w:type="dxa"/>
          </w:tcPr>
          <w:p w14:paraId="6D7FDC84" w14:textId="77777777" w:rsidR="002F40DA" w:rsidRDefault="002F40DA" w:rsidP="00011B09">
            <w:pPr>
              <w:spacing w:before="120" w:after="120"/>
            </w:pPr>
            <w:r>
              <w:t>&lt;retired flag&gt;</w:t>
            </w:r>
          </w:p>
        </w:tc>
        <w:tc>
          <w:tcPr>
            <w:tcW w:w="7315" w:type="dxa"/>
          </w:tcPr>
          <w:p w14:paraId="5D3B9D13" w14:textId="77777777" w:rsidR="002F40DA" w:rsidRDefault="002F40DA" w:rsidP="00011B09">
            <w:pPr>
              <w:spacing w:before="120" w:after="120"/>
            </w:pPr>
            <w:r>
              <w:t>An identifier that denotes that the element is no longer current.</w:t>
            </w:r>
          </w:p>
        </w:tc>
      </w:tr>
      <w:tr w:rsidR="002F40DA" w14:paraId="2657ADE8" w14:textId="77777777" w:rsidTr="003F5636">
        <w:tc>
          <w:tcPr>
            <w:tcW w:w="2153" w:type="dxa"/>
          </w:tcPr>
          <w:p w14:paraId="22DA01D4" w14:textId="77777777" w:rsidR="002F40DA" w:rsidRDefault="002F40DA" w:rsidP="00011B09">
            <w:pPr>
              <w:spacing w:before="120" w:after="120"/>
            </w:pPr>
            <w:r>
              <w:t>&lt;permitted value&gt;</w:t>
            </w:r>
          </w:p>
        </w:tc>
        <w:tc>
          <w:tcPr>
            <w:tcW w:w="7315" w:type="dxa"/>
          </w:tcPr>
          <w:p w14:paraId="2084EBD2" w14:textId="77777777" w:rsidR="002F40DA" w:rsidRDefault="002F40DA" w:rsidP="00011B09">
            <w:pPr>
              <w:spacing w:before="120" w:after="120"/>
            </w:pPr>
            <w:r>
              <w:t>The enumerated value or defined term, along with its meaning.</w:t>
            </w:r>
          </w:p>
        </w:tc>
      </w:tr>
    </w:tbl>
    <w:p w14:paraId="0CB77639" w14:textId="77777777" w:rsidR="002F40DA" w:rsidRDefault="002F40DA" w:rsidP="002F40DA"/>
    <w:p w14:paraId="753F337C" w14:textId="77777777" w:rsidR="002F40DA" w:rsidRDefault="002F40DA" w:rsidP="002F40DA">
      <w:r>
        <w:t>Example:</w:t>
      </w:r>
    </w:p>
    <w:p w14:paraId="14A70087" w14:textId="77777777" w:rsidR="002F40DA" w:rsidRDefault="002F40DA" w:rsidP="002F40DA"/>
    <w:p w14:paraId="65CC04D8" w14:textId="77777777" w:rsidR="002F40DA" w:rsidRDefault="002F40DA" w:rsidP="002F40DA">
      <w:pPr>
        <w:pStyle w:val="Example"/>
      </w:pPr>
      <w:r>
        <w:t>0010||Patient Information</w:t>
      </w:r>
    </w:p>
    <w:p w14:paraId="5EE2CF73" w14:textId="77777777" w:rsidR="002F40DA" w:rsidRDefault="002F40DA" w:rsidP="002F40DA">
      <w:pPr>
        <w:pStyle w:val="Example"/>
      </w:pPr>
      <w:r>
        <w:t>0010,0000|Group Length|UL|1||</w:t>
      </w:r>
    </w:p>
    <w:p w14:paraId="3E3D47B8" w14:textId="77777777" w:rsidR="002F40DA" w:rsidRDefault="002F40DA" w:rsidP="002F40DA">
      <w:pPr>
        <w:pStyle w:val="Example"/>
      </w:pPr>
      <w:r>
        <w:t>0010,0010|Patient's Name|PN|1||</w:t>
      </w:r>
    </w:p>
    <w:p w14:paraId="4FF5289F" w14:textId="77777777" w:rsidR="002F40DA" w:rsidRDefault="002F40DA" w:rsidP="002F40DA">
      <w:pPr>
        <w:pStyle w:val="Example"/>
      </w:pPr>
      <w:r>
        <w:t>0010,0020|Patient ID|LO|1||</w:t>
      </w:r>
    </w:p>
    <w:p w14:paraId="0B24403E" w14:textId="77777777" w:rsidR="002F40DA" w:rsidRDefault="002F40DA" w:rsidP="002F40DA">
      <w:pPr>
        <w:pStyle w:val="Example"/>
      </w:pPr>
      <w:r>
        <w:t>0010,0021|Issuer of Patient ID|LO|1||</w:t>
      </w:r>
    </w:p>
    <w:p w14:paraId="08C15442" w14:textId="77777777" w:rsidR="002F40DA" w:rsidRDefault="002F40DA" w:rsidP="002F40DA">
      <w:pPr>
        <w:pStyle w:val="Example"/>
      </w:pPr>
      <w:r>
        <w:t>0010,0030|Patient's Birth Date|DA|1||</w:t>
      </w:r>
    </w:p>
    <w:p w14:paraId="7BCA1142" w14:textId="77777777" w:rsidR="002F40DA" w:rsidRDefault="002F40DA" w:rsidP="002F40DA">
      <w:pPr>
        <w:pStyle w:val="Example"/>
      </w:pPr>
      <w:r>
        <w:t>0010,0032|Patient's Birth Time|TM|1||</w:t>
      </w:r>
    </w:p>
    <w:p w14:paraId="12051467" w14:textId="77777777" w:rsidR="002F40DA" w:rsidRDefault="002F40DA" w:rsidP="002F40DA">
      <w:pPr>
        <w:pStyle w:val="Example"/>
      </w:pPr>
      <w:r>
        <w:t>0010,0040|Patient's Sex|CS|1|E|</w:t>
      </w:r>
    </w:p>
    <w:p w14:paraId="67EC7DF8" w14:textId="77777777" w:rsidR="002F40DA" w:rsidRDefault="002F40DA" w:rsidP="002F40DA">
      <w:pPr>
        <w:pStyle w:val="Example"/>
      </w:pPr>
      <w:r>
        <w:t>0010,0040|M=male</w:t>
      </w:r>
    </w:p>
    <w:p w14:paraId="76A98907" w14:textId="77777777" w:rsidR="002F40DA" w:rsidRDefault="002F40DA" w:rsidP="002F40DA">
      <w:pPr>
        <w:pStyle w:val="Example"/>
      </w:pPr>
      <w:r>
        <w:t>0010,0040|F=female</w:t>
      </w:r>
    </w:p>
    <w:p w14:paraId="60FACDFF" w14:textId="77777777" w:rsidR="002F40DA" w:rsidRDefault="002F40DA" w:rsidP="002F40DA">
      <w:pPr>
        <w:pStyle w:val="Example"/>
      </w:pPr>
      <w:r>
        <w:t>0010,0040|O=other</w:t>
      </w:r>
    </w:p>
    <w:p w14:paraId="10BDA49A" w14:textId="77777777" w:rsidR="002F40DA" w:rsidRDefault="002F40DA" w:rsidP="002F40DA">
      <w:pPr>
        <w:pStyle w:val="Example"/>
      </w:pPr>
      <w:r>
        <w:t>0039|VA DHCP|Admission, Discharge, and Transfer Information Shadow</w:t>
      </w:r>
    </w:p>
    <w:p w14:paraId="5660702D" w14:textId="77777777" w:rsidR="002F40DA" w:rsidRDefault="002F40DA" w:rsidP="002F40DA">
      <w:pPr>
        <w:pStyle w:val="Example"/>
      </w:pPr>
      <w:r>
        <w:t>0039,0000|Group Length|UL|1||</w:t>
      </w:r>
    </w:p>
    <w:p w14:paraId="4CBC4C15" w14:textId="77777777" w:rsidR="002F40DA" w:rsidRDefault="002F40DA" w:rsidP="002F40DA">
      <w:pPr>
        <w:pStyle w:val="Example"/>
      </w:pPr>
      <w:r>
        <w:t>0039,0010:1:00FF|Owner of Group|LO|1||</w:t>
      </w:r>
    </w:p>
    <w:p w14:paraId="6EBFA462" w14:textId="77777777" w:rsidR="002F40DA" w:rsidRDefault="002F40DA" w:rsidP="002F40DA">
      <w:pPr>
        <w:pStyle w:val="Example"/>
      </w:pPr>
      <w:r>
        <w:t>0039,xx10|Current Patient Location Sequence|SQ|1||</w:t>
      </w:r>
    </w:p>
    <w:p w14:paraId="49122CE0" w14:textId="77777777" w:rsidR="002F40DA" w:rsidRDefault="002F40DA" w:rsidP="002F40DA">
      <w:pPr>
        <w:pStyle w:val="Example"/>
      </w:pPr>
      <w:r>
        <w:t>0039,xx20|Patient's Institutional Residence Sequence|SQ|1||</w:t>
      </w:r>
    </w:p>
    <w:p w14:paraId="59506F28" w14:textId="77777777" w:rsidR="002F40DA" w:rsidRDefault="002F40DA" w:rsidP="002F40DA">
      <w:pPr>
        <w:pStyle w:val="Example"/>
      </w:pPr>
    </w:p>
    <w:p w14:paraId="7DC52CF1" w14:textId="3D9BA762" w:rsidR="002F40DA" w:rsidRDefault="002F40DA" w:rsidP="002F40DA">
      <w:r>
        <w:t>When a &lt;tag&gt; contains an “x</w:t>
      </w:r>
      <w:r w:rsidR="00803C17">
        <w:t>x</w:t>
      </w:r>
      <w:r>
        <w:t xml:space="preserve">,” this means that it is a private </w:t>
      </w:r>
      <w:r w:rsidR="00713072">
        <w:t>element,</w:t>
      </w:r>
      <w:r>
        <w:t xml:space="preserve"> and the same definition applies to all tags that have any hexadecimal digit in the position of that “x</w:t>
      </w:r>
      <w:r w:rsidR="00803C17">
        <w:t>x</w:t>
      </w:r>
      <w:r>
        <w:t>.”</w:t>
      </w:r>
    </w:p>
    <w:p w14:paraId="105A0A79" w14:textId="77777777" w:rsidR="002F40DA" w:rsidRDefault="002F40DA" w:rsidP="002F40DA"/>
    <w:p w14:paraId="69506D3E" w14:textId="77777777" w:rsidR="002F40DA" w:rsidRDefault="002F40DA" w:rsidP="002F40DA">
      <w:r>
        <w:t>When a tag contains a value of the format &lt;start&gt;:&lt;step&gt;:&lt;end&gt;, this means that the same definition applies to all values covered by that range definition.</w:t>
      </w:r>
    </w:p>
    <w:p w14:paraId="4D7BC095" w14:textId="77777777" w:rsidR="002F40DA" w:rsidRDefault="002F40DA" w:rsidP="002F40DA"/>
    <w:p w14:paraId="1F9804E6" w14:textId="740A253E" w:rsidR="002F40DA" w:rsidRDefault="002F40DA" w:rsidP="002F40DA">
      <w:r>
        <w:t xml:space="preserve">The information in </w:t>
      </w:r>
      <w:r w:rsidR="00A45CA3">
        <w:t>ELEMENT.DIC</w:t>
      </w:r>
      <w:r>
        <w:t xml:space="preserve"> is extracted directly from the DICOM standard (element definitions are specified in </w:t>
      </w:r>
      <w:r>
        <w:rPr>
          <w:b/>
        </w:rPr>
        <w:t>Part 6: Data Dictionary (PS 3.6)</w:t>
      </w:r>
      <w:r>
        <w:t xml:space="preserve">; lists of permitted values are specified in </w:t>
      </w:r>
      <w:r>
        <w:rPr>
          <w:b/>
        </w:rPr>
        <w:t>Part 3: Information Object Definitions (PS 3.3)</w:t>
      </w:r>
      <w:r>
        <w:t>).</w:t>
      </w:r>
      <w:r w:rsidR="00660BF2">
        <w:t xml:space="preserve"> The full DICOM standard can be found at </w:t>
      </w:r>
      <w:hyperlink r:id="rId115" w:history="1">
        <w:r w:rsidR="00660BF2" w:rsidRPr="00220BB5">
          <w:rPr>
            <w:rStyle w:val="Hyperlink"/>
            <w:rFonts w:ascii="Arial" w:hAnsi="Arial" w:cs="Arial"/>
            <w:sz w:val="21"/>
            <w:szCs w:val="21"/>
            <w:shd w:val="clear" w:color="auto" w:fill="FFFFFF"/>
          </w:rPr>
          <w:t>https://www.dicomstandard.org</w:t>
        </w:r>
      </w:hyperlink>
      <w:r w:rsidR="00660BF2">
        <w:rPr>
          <w:rFonts w:ascii="Arial" w:hAnsi="Arial" w:cs="Arial"/>
          <w:color w:val="006621"/>
          <w:sz w:val="21"/>
          <w:szCs w:val="21"/>
          <w:shd w:val="clear" w:color="auto" w:fill="FFFFFF"/>
        </w:rPr>
        <w:t>/</w:t>
      </w:r>
    </w:p>
    <w:p w14:paraId="2600AD32" w14:textId="77777777" w:rsidR="002F40DA" w:rsidRDefault="002F40DA" w:rsidP="002F40DA"/>
    <w:p w14:paraId="03010F24" w14:textId="77777777" w:rsidR="002F40DA" w:rsidRDefault="002F40DA" w:rsidP="002F40DA">
      <w:r>
        <w:t>The data from this file is stored in MUMPS in the following structure:</w:t>
      </w:r>
    </w:p>
    <w:p w14:paraId="5AAE7F7D" w14:textId="77777777" w:rsidR="002F40DA" w:rsidRDefault="002F40DA" w:rsidP="002F40DA"/>
    <w:p w14:paraId="735DCD14" w14:textId="77777777" w:rsidR="002F40DA" w:rsidRDefault="002F40DA" w:rsidP="002F40DA">
      <w:pPr>
        <w:rPr>
          <w:rFonts w:ascii="Courier New" w:hAnsi="Courier New"/>
          <w:sz w:val="18"/>
        </w:rPr>
      </w:pPr>
      <w:r>
        <w:rPr>
          <w:rFonts w:ascii="Courier New" w:hAnsi="Courier New"/>
          <w:sz w:val="18"/>
        </w:rPr>
        <w:t>^MAGDICOM(2006.51,d0,0) = group , element [ , owner ] ^ name ^ VR ^ mult ^ flag</w:t>
      </w:r>
    </w:p>
    <w:p w14:paraId="709173F8" w14:textId="77777777" w:rsidR="002F40DA" w:rsidRDefault="002F40DA" w:rsidP="002F40DA">
      <w:pPr>
        <w:rPr>
          <w:rFonts w:ascii="Courier New" w:hAnsi="Courier New"/>
          <w:sz w:val="18"/>
        </w:rPr>
      </w:pPr>
      <w:r>
        <w:rPr>
          <w:rFonts w:ascii="Courier New" w:hAnsi="Courier New"/>
          <w:sz w:val="18"/>
        </w:rPr>
        <w:t>^MAGDICOM(2006.51,d0,1,d1,0) = value ^ meaning</w:t>
      </w:r>
    </w:p>
    <w:p w14:paraId="171AED1A" w14:textId="77777777" w:rsidR="002F40DA" w:rsidRDefault="002F40DA" w:rsidP="002F40DA">
      <w:pPr>
        <w:rPr>
          <w:rFonts w:ascii="Courier New" w:hAnsi="Courier New"/>
          <w:sz w:val="18"/>
        </w:rPr>
      </w:pPr>
      <w:r>
        <w:rPr>
          <w:rFonts w:ascii="Courier New" w:hAnsi="Courier New"/>
          <w:sz w:val="18"/>
        </w:rPr>
        <w:t>^MAGDICOM(2006.51,“B”, group element [owner], d0) = “”</w:t>
      </w:r>
    </w:p>
    <w:p w14:paraId="7F06C998" w14:textId="77777777" w:rsidR="002F40DA" w:rsidRDefault="002F40DA" w:rsidP="002F40DA">
      <w:pPr>
        <w:rPr>
          <w:rFonts w:ascii="Courier New" w:hAnsi="Courier New"/>
          <w:sz w:val="18"/>
        </w:rPr>
      </w:pPr>
      <w:r>
        <w:rPr>
          <w:rFonts w:ascii="Courier New" w:hAnsi="Courier New"/>
          <w:sz w:val="18"/>
        </w:rPr>
        <w:t>^MAGDICOM(2006.51,d0,1,“B”,value,d1) = “”</w:t>
      </w:r>
    </w:p>
    <w:p w14:paraId="4270D38A" w14:textId="77777777" w:rsidR="002F40DA" w:rsidRDefault="002F40DA" w:rsidP="002F40DA"/>
    <w:p w14:paraId="7D7030C4" w14:textId="6AE90609" w:rsidR="002F40DA" w:rsidRPr="00FC61D1" w:rsidRDefault="000A7398" w:rsidP="003C0D35">
      <w:pPr>
        <w:pStyle w:val="Heading3"/>
      </w:pPr>
      <w:bookmarkStart w:id="2610" w:name="_Toc474731224"/>
      <w:bookmarkStart w:id="2611" w:name="_Toc89057579"/>
      <w:bookmarkStart w:id="2612" w:name="_Toc138855497"/>
      <w:bookmarkStart w:id="2613" w:name="_Toc140225854"/>
      <w:r w:rsidRPr="000A7398">
        <w:lastRenderedPageBreak/>
        <w:t>B.3.2</w:t>
      </w:r>
      <w:r w:rsidRPr="000A7398">
        <w:tab/>
      </w:r>
      <w:r w:rsidR="002F40DA" w:rsidRPr="00FC61D1">
        <w:t>HL7.DIC</w:t>
      </w:r>
      <w:bookmarkEnd w:id="2610"/>
      <w:bookmarkEnd w:id="2611"/>
      <w:bookmarkEnd w:id="2612"/>
      <w:bookmarkEnd w:id="2613"/>
    </w:p>
    <w:p w14:paraId="540BD506" w14:textId="3119AAC6" w:rsidR="002F40DA" w:rsidRDefault="002F40DA" w:rsidP="002F40DA">
      <w:r>
        <w:t xml:space="preserve">The file </w:t>
      </w:r>
      <w:r>
        <w:rPr>
          <w:b/>
        </w:rPr>
        <w:t>HL7.DIC</w:t>
      </w:r>
      <w:r>
        <w:t xml:space="preserve"> contains the definitions of the recognized HL7 messages</w:t>
      </w:r>
      <w:r w:rsidR="007C78ED">
        <w:t xml:space="preserve">. </w:t>
      </w:r>
      <w:r>
        <w:t xml:space="preserve">As part of the installation process, this file is read by routine </w:t>
      </w:r>
      <w:r>
        <w:rPr>
          <w:b/>
        </w:rPr>
        <w:t>^MAGDMB7</w:t>
      </w:r>
      <w:r>
        <w:t xml:space="preserve"> and is used to construct the FileMan table </w:t>
      </w:r>
      <w:r>
        <w:rPr>
          <w:b/>
        </w:rPr>
        <w:t>DICOM HL7 SEGMENT</w:t>
      </w:r>
      <w:r>
        <w:t xml:space="preserve"> (File 2006.57, stored in </w:t>
      </w:r>
      <w:r>
        <w:rPr>
          <w:rFonts w:ascii="Courier New" w:hAnsi="Courier New"/>
          <w:b/>
        </w:rPr>
        <w:t>^MAGDICOM(HL7,…)</w:t>
      </w:r>
      <w:r>
        <w:t>).</w:t>
      </w:r>
    </w:p>
    <w:p w14:paraId="64F830E7" w14:textId="77777777" w:rsidR="002F40DA" w:rsidRDefault="002F40DA" w:rsidP="002F40DA"/>
    <w:p w14:paraId="2078F313" w14:textId="77777777" w:rsidR="002F40DA" w:rsidRDefault="002F40DA" w:rsidP="002F40DA">
      <w:r>
        <w:t xml:space="preserve">The routine </w:t>
      </w:r>
      <w:r>
        <w:rPr>
          <w:rFonts w:ascii="Courier New" w:hAnsi="Courier New"/>
          <w:b/>
        </w:rPr>
        <w:t>^MAGDHRP</w:t>
      </w:r>
      <w:r>
        <w:t xml:space="preserve"> uses the values in this table to produce a formatted HL7 message listing.</w:t>
      </w:r>
    </w:p>
    <w:p w14:paraId="5B11DB9E" w14:textId="77777777" w:rsidR="002F40DA" w:rsidRDefault="002F40DA" w:rsidP="002F40DA">
      <w:r>
        <w:t>Each record consists of two pieces</w:t>
      </w:r>
      <w:r w:rsidR="007C78ED">
        <w:t xml:space="preserve">. </w:t>
      </w:r>
      <w:r>
        <w:t>The first piece is either the HL7 segment identifier (if it is alphanumeric), or it contains the HL7 segment field number (if it is numeric)</w:t>
      </w:r>
      <w:r w:rsidR="007C78ED">
        <w:t xml:space="preserve">. </w:t>
      </w:r>
      <w:r>
        <w:t>The second piece is text that defines either the name of the segment or the name of the field.</w:t>
      </w:r>
    </w:p>
    <w:p w14:paraId="572333AF" w14:textId="77777777" w:rsidR="002F40DA" w:rsidRDefault="002F40DA" w:rsidP="002F40DA"/>
    <w:p w14:paraId="7C82A101" w14:textId="77777777" w:rsidR="002F40DA" w:rsidRDefault="002F40DA" w:rsidP="002F40DA">
      <w:r>
        <w:t>Example of an HL7 segment with its fields:</w:t>
      </w:r>
    </w:p>
    <w:p w14:paraId="3A679ACD" w14:textId="77777777" w:rsidR="002F40DA" w:rsidRDefault="002F40DA" w:rsidP="002F40DA"/>
    <w:p w14:paraId="33AA72A1" w14:textId="77777777" w:rsidR="002F40DA" w:rsidRDefault="002F40DA" w:rsidP="002F40DA">
      <w:pPr>
        <w:pStyle w:val="Example"/>
      </w:pPr>
      <w:r>
        <w:t>PID|Patient Identification Segment</w:t>
      </w:r>
    </w:p>
    <w:p w14:paraId="2CFC6142" w14:textId="77777777" w:rsidR="002F40DA" w:rsidRDefault="002F40DA" w:rsidP="002F40DA">
      <w:pPr>
        <w:pStyle w:val="Example"/>
      </w:pPr>
      <w:r>
        <w:t>1|Set ID - Patient ID</w:t>
      </w:r>
    </w:p>
    <w:p w14:paraId="692BE17D" w14:textId="77777777" w:rsidR="002F40DA" w:rsidRDefault="002F40DA" w:rsidP="002F40DA">
      <w:pPr>
        <w:pStyle w:val="Example"/>
      </w:pPr>
      <w:r>
        <w:t>2|Patient ID (External ID)</w:t>
      </w:r>
    </w:p>
    <w:p w14:paraId="5376614F" w14:textId="77777777" w:rsidR="002F40DA" w:rsidRDefault="002F40DA" w:rsidP="002F40DA">
      <w:pPr>
        <w:pStyle w:val="Example"/>
      </w:pPr>
      <w:r>
        <w:t>3|Patient ID (Internal ID)</w:t>
      </w:r>
    </w:p>
    <w:p w14:paraId="7F7FF8EC" w14:textId="77777777" w:rsidR="002F40DA" w:rsidRDefault="002F40DA" w:rsidP="002F40DA">
      <w:pPr>
        <w:pStyle w:val="Example"/>
      </w:pPr>
      <w:r>
        <w:t>4|Alternate Patient ID</w:t>
      </w:r>
    </w:p>
    <w:p w14:paraId="6B7D8525" w14:textId="77777777" w:rsidR="002F40DA" w:rsidRDefault="002F40DA" w:rsidP="002F40DA">
      <w:pPr>
        <w:pStyle w:val="Example"/>
      </w:pPr>
      <w:r>
        <w:t>5|Patient Name</w:t>
      </w:r>
    </w:p>
    <w:p w14:paraId="4969CFC1" w14:textId="77777777" w:rsidR="002F40DA" w:rsidRDefault="002F40DA" w:rsidP="002F40DA">
      <w:pPr>
        <w:pStyle w:val="Example"/>
      </w:pPr>
      <w:r>
        <w:t>6|Mother's Maiden Name</w:t>
      </w:r>
    </w:p>
    <w:p w14:paraId="7B540DEE" w14:textId="77777777" w:rsidR="002F40DA" w:rsidRDefault="002F40DA" w:rsidP="002F40DA">
      <w:pPr>
        <w:pStyle w:val="Example"/>
      </w:pPr>
      <w:r>
        <w:t>7|Date of Birth</w:t>
      </w:r>
    </w:p>
    <w:p w14:paraId="62A75619" w14:textId="77777777" w:rsidR="002F40DA" w:rsidRDefault="002F40DA" w:rsidP="002F40DA">
      <w:pPr>
        <w:pStyle w:val="Example"/>
      </w:pPr>
      <w:r>
        <w:t>8|Sex</w:t>
      </w:r>
    </w:p>
    <w:p w14:paraId="489EF9FD" w14:textId="77777777" w:rsidR="002F40DA" w:rsidRDefault="002F40DA" w:rsidP="002F40DA">
      <w:pPr>
        <w:pStyle w:val="Example"/>
      </w:pPr>
      <w:r>
        <w:t>9|Patient Alias</w:t>
      </w:r>
    </w:p>
    <w:p w14:paraId="15E930E2" w14:textId="77777777" w:rsidR="002F40DA" w:rsidRDefault="002F40DA" w:rsidP="002F40DA">
      <w:pPr>
        <w:pStyle w:val="Example"/>
      </w:pPr>
      <w:r>
        <w:t>10|Race</w:t>
      </w:r>
    </w:p>
    <w:p w14:paraId="2E051D01" w14:textId="77777777" w:rsidR="002F40DA" w:rsidRDefault="002F40DA" w:rsidP="002F40DA">
      <w:pPr>
        <w:pStyle w:val="Example"/>
      </w:pPr>
      <w:r>
        <w:t>11|Patient Address</w:t>
      </w:r>
    </w:p>
    <w:p w14:paraId="15366D1B" w14:textId="77777777" w:rsidR="002F40DA" w:rsidRDefault="002F40DA" w:rsidP="002F40DA">
      <w:pPr>
        <w:pStyle w:val="Example"/>
      </w:pPr>
      <w:r>
        <w:t>12|Country Code</w:t>
      </w:r>
    </w:p>
    <w:p w14:paraId="6404720F" w14:textId="77777777" w:rsidR="002F40DA" w:rsidRDefault="002F40DA" w:rsidP="002F40DA">
      <w:pPr>
        <w:pStyle w:val="Example"/>
      </w:pPr>
      <w:r>
        <w:t>13|Phone Number - Home</w:t>
      </w:r>
    </w:p>
    <w:p w14:paraId="19988DB5" w14:textId="77777777" w:rsidR="002F40DA" w:rsidRDefault="002F40DA" w:rsidP="002F40DA">
      <w:pPr>
        <w:pStyle w:val="Example"/>
      </w:pPr>
      <w:r>
        <w:t>14|Phone Number - Business</w:t>
      </w:r>
    </w:p>
    <w:p w14:paraId="0C810D95" w14:textId="77777777" w:rsidR="002F40DA" w:rsidRDefault="002F40DA" w:rsidP="002F40DA">
      <w:pPr>
        <w:pStyle w:val="Example"/>
      </w:pPr>
      <w:r>
        <w:t>15|Language - Patient</w:t>
      </w:r>
    </w:p>
    <w:p w14:paraId="4DF2C2C7" w14:textId="77777777" w:rsidR="002F40DA" w:rsidRDefault="002F40DA" w:rsidP="002F40DA">
      <w:pPr>
        <w:pStyle w:val="Example"/>
      </w:pPr>
      <w:r>
        <w:t>16|Marital Status</w:t>
      </w:r>
    </w:p>
    <w:p w14:paraId="7527283A" w14:textId="77777777" w:rsidR="002F40DA" w:rsidRDefault="002F40DA" w:rsidP="002F40DA">
      <w:pPr>
        <w:pStyle w:val="Example"/>
      </w:pPr>
      <w:r>
        <w:t>17|Religion</w:t>
      </w:r>
    </w:p>
    <w:p w14:paraId="7A3F3466" w14:textId="77777777" w:rsidR="002F40DA" w:rsidRDefault="002F40DA" w:rsidP="002F40DA">
      <w:pPr>
        <w:pStyle w:val="Example"/>
      </w:pPr>
      <w:r>
        <w:t>18|Patient Account Number</w:t>
      </w:r>
    </w:p>
    <w:p w14:paraId="65CA2CA8" w14:textId="77777777" w:rsidR="002F40DA" w:rsidRDefault="002F40DA" w:rsidP="002F40DA">
      <w:pPr>
        <w:pStyle w:val="Example"/>
      </w:pPr>
      <w:r>
        <w:t>19|SSN Number - Patient</w:t>
      </w:r>
    </w:p>
    <w:p w14:paraId="18200FC3" w14:textId="77777777" w:rsidR="002F40DA" w:rsidRDefault="002F40DA" w:rsidP="002F40DA">
      <w:pPr>
        <w:pStyle w:val="Example"/>
      </w:pPr>
      <w:r>
        <w:t>20|Driver's Lic Num - Patient</w:t>
      </w:r>
    </w:p>
    <w:p w14:paraId="21096071" w14:textId="77777777" w:rsidR="002F40DA" w:rsidRDefault="002F40DA" w:rsidP="002F40DA">
      <w:pPr>
        <w:pStyle w:val="Example"/>
      </w:pPr>
      <w:r>
        <w:t>21|Mother's Identifier</w:t>
      </w:r>
    </w:p>
    <w:p w14:paraId="7FC59627" w14:textId="77777777" w:rsidR="002F40DA" w:rsidRDefault="002F40DA" w:rsidP="002F40DA">
      <w:pPr>
        <w:pStyle w:val="Example"/>
      </w:pPr>
      <w:r>
        <w:t>22|Ethnic Group</w:t>
      </w:r>
    </w:p>
    <w:p w14:paraId="5A1E64D5" w14:textId="77777777" w:rsidR="002F40DA" w:rsidRDefault="002F40DA" w:rsidP="002F40DA">
      <w:r>
        <w:t>The data from this file is stored in MUMPS in the following structure:</w:t>
      </w:r>
    </w:p>
    <w:p w14:paraId="5B0F1339" w14:textId="77777777" w:rsidR="002F40DA" w:rsidRDefault="002F40DA" w:rsidP="002F40DA"/>
    <w:p w14:paraId="6C61555C" w14:textId="77777777" w:rsidR="002F40DA" w:rsidRDefault="002F40DA" w:rsidP="002F40DA">
      <w:pPr>
        <w:rPr>
          <w:rFonts w:ascii="Courier New" w:hAnsi="Courier New"/>
          <w:sz w:val="20"/>
          <w:szCs w:val="20"/>
        </w:rPr>
      </w:pPr>
      <w:r>
        <w:rPr>
          <w:rFonts w:ascii="Courier New" w:hAnsi="Courier New"/>
          <w:sz w:val="20"/>
          <w:szCs w:val="20"/>
        </w:rPr>
        <w:t>^MAGDICOM(“HL7”,d0,0) = segment ^ name of segment</w:t>
      </w:r>
    </w:p>
    <w:p w14:paraId="6D149A96" w14:textId="77777777" w:rsidR="002F40DA" w:rsidRDefault="002F40DA" w:rsidP="002F40DA">
      <w:pPr>
        <w:rPr>
          <w:rFonts w:ascii="Courier New" w:hAnsi="Courier New"/>
          <w:sz w:val="20"/>
          <w:szCs w:val="20"/>
        </w:rPr>
      </w:pPr>
      <w:r>
        <w:rPr>
          <w:rFonts w:ascii="Courier New" w:hAnsi="Courier New"/>
          <w:sz w:val="20"/>
          <w:szCs w:val="20"/>
        </w:rPr>
        <w:t>^MAGDICOM(“HL7”,d0,1,d1,0) = name of element</w:t>
      </w:r>
    </w:p>
    <w:p w14:paraId="4A7B698C" w14:textId="77777777" w:rsidR="002F40DA" w:rsidRDefault="002F40DA" w:rsidP="002F40DA">
      <w:pPr>
        <w:rPr>
          <w:rFonts w:ascii="Courier New" w:hAnsi="Courier New"/>
          <w:sz w:val="20"/>
          <w:szCs w:val="20"/>
        </w:rPr>
      </w:pPr>
      <w:r>
        <w:rPr>
          <w:rFonts w:ascii="Courier New" w:hAnsi="Courier New"/>
          <w:sz w:val="20"/>
          <w:szCs w:val="20"/>
        </w:rPr>
        <w:t>^MAGDICOM(“HL7”,“B”,segment,d0) = “”</w:t>
      </w:r>
    </w:p>
    <w:p w14:paraId="7B8CFFD7" w14:textId="77777777" w:rsidR="002F40DA" w:rsidRDefault="002F40DA" w:rsidP="002F40DA"/>
    <w:p w14:paraId="6B3FCF18" w14:textId="679B7FC0" w:rsidR="000F1D28" w:rsidRPr="00FC61D1" w:rsidRDefault="000A7398" w:rsidP="003C0D35">
      <w:pPr>
        <w:pStyle w:val="Heading3"/>
      </w:pPr>
      <w:bookmarkStart w:id="2614" w:name="_Toc138855498"/>
      <w:bookmarkStart w:id="2615" w:name="_Toc140225855"/>
      <w:bookmarkStart w:id="2616" w:name="_Toc474731225"/>
      <w:bookmarkStart w:id="2617" w:name="_Toc89057580"/>
      <w:r w:rsidRPr="000A7398">
        <w:t>B.3.3</w:t>
      </w:r>
      <w:r w:rsidRPr="000A7398">
        <w:tab/>
      </w:r>
      <w:r w:rsidR="006D6A3B" w:rsidRPr="00FC61D1">
        <w:t>CT_PARAM.DIC</w:t>
      </w:r>
      <w:bookmarkEnd w:id="2614"/>
      <w:bookmarkEnd w:id="2615"/>
    </w:p>
    <w:p w14:paraId="09F8AC74" w14:textId="199F2455" w:rsidR="006D6A3B" w:rsidRDefault="006D6A3B" w:rsidP="006D6A3B">
      <w:r>
        <w:t xml:space="preserve">The file </w:t>
      </w:r>
      <w:r>
        <w:rPr>
          <w:b/>
        </w:rPr>
        <w:t>CT_PARAM.DIC</w:t>
      </w:r>
      <w:r>
        <w:t xml:space="preserve"> contains the definitions of historical CT parameters used by VA sites that are supported by the VistA Imaging DICOM Gateway. The primary purpose of this file is for CT images processed before installation of Imaging Patch 30</w:t>
      </w:r>
      <w:r w:rsidR="007C78ED">
        <w:t xml:space="preserve">. </w:t>
      </w:r>
      <w:r>
        <w:t>(In images processed after the installation of Patch 30, image processing rules are saved into the image’s .txt file, and the CT_PARAM.DIC file is not used.)</w:t>
      </w:r>
    </w:p>
    <w:p w14:paraId="23FCA4CD" w14:textId="77777777" w:rsidR="006D6A3B" w:rsidRDefault="006D6A3B" w:rsidP="006D6A3B"/>
    <w:p w14:paraId="2E4B0AF7" w14:textId="77777777" w:rsidR="006D6A3B" w:rsidRDefault="006D6A3B" w:rsidP="006D6A3B">
      <w:r>
        <w:lastRenderedPageBreak/>
        <w:t xml:space="preserve">There is one type of record in </w:t>
      </w:r>
      <w:r>
        <w:rPr>
          <w:b/>
        </w:rPr>
        <w:t>CT_PARAM.DIC</w:t>
      </w:r>
      <w:r>
        <w:t>.</w:t>
      </w:r>
    </w:p>
    <w:tbl>
      <w:tblPr>
        <w:tblW w:w="0" w:type="auto"/>
        <w:tblInd w:w="108" w:type="dxa"/>
        <w:tblLook w:val="0000" w:firstRow="0" w:lastRow="0" w:firstColumn="0" w:lastColumn="0" w:noHBand="0" w:noVBand="0"/>
      </w:tblPr>
      <w:tblGrid>
        <w:gridCol w:w="2596"/>
        <w:gridCol w:w="6152"/>
      </w:tblGrid>
      <w:tr w:rsidR="006D6A3B" w14:paraId="13B52128" w14:textId="77777777" w:rsidTr="00803C17">
        <w:tc>
          <w:tcPr>
            <w:tcW w:w="2596" w:type="dxa"/>
          </w:tcPr>
          <w:p w14:paraId="0FF06BF1" w14:textId="77777777" w:rsidR="006D6A3B" w:rsidRDefault="006D6A3B" w:rsidP="00000AF8">
            <w:pPr>
              <w:pStyle w:val="FormatField"/>
              <w:spacing w:before="120" w:after="120"/>
              <w:ind w:left="0" w:firstLine="0"/>
            </w:pPr>
            <w:r>
              <w:rPr>
                <w:rFonts w:ascii="Symbol" w:eastAsia="Symbol" w:hAnsi="Symbol" w:cs="Symbol"/>
              </w:rPr>
              <w:t>·</w:t>
            </w:r>
            <w:r>
              <w:t xml:space="preserve"> Application Record:</w:t>
            </w:r>
          </w:p>
        </w:tc>
        <w:tc>
          <w:tcPr>
            <w:tcW w:w="6152" w:type="dxa"/>
          </w:tcPr>
          <w:p w14:paraId="1569B799" w14:textId="77777777" w:rsidR="006D6A3B" w:rsidRDefault="006D6A3B" w:rsidP="002D4D7B">
            <w:pPr>
              <w:pStyle w:val="FormatField"/>
              <w:spacing w:before="120" w:after="120"/>
              <w:ind w:left="0" w:firstLine="0"/>
            </w:pPr>
            <w:r>
              <w:t>&lt;Site Code&gt; | &lt;Manufacturer&gt;|&lt;Model&gt;|&lt;Latest Date Saved&gt;|&lt;Image Processing Rules&gt;</w:t>
            </w:r>
          </w:p>
        </w:tc>
      </w:tr>
      <w:tr w:rsidR="006D6A3B" w14:paraId="09A3C838" w14:textId="77777777" w:rsidTr="00803C17">
        <w:trPr>
          <w:cantSplit/>
        </w:trPr>
        <w:tc>
          <w:tcPr>
            <w:tcW w:w="8748" w:type="dxa"/>
            <w:gridSpan w:val="2"/>
          </w:tcPr>
          <w:p w14:paraId="26C5B454" w14:textId="77777777" w:rsidR="006D6A3B" w:rsidRDefault="006D6A3B" w:rsidP="002D4D7B">
            <w:pPr>
              <w:pStyle w:val="FormatField"/>
              <w:spacing w:before="120" w:after="120"/>
              <w:ind w:left="0" w:firstLine="0"/>
            </w:pPr>
            <w:r>
              <w:t>The different fields in this record are defined below:</w:t>
            </w:r>
          </w:p>
        </w:tc>
      </w:tr>
      <w:tr w:rsidR="006D6A3B" w14:paraId="38FDB89B" w14:textId="77777777" w:rsidTr="00803C17">
        <w:tc>
          <w:tcPr>
            <w:tcW w:w="2596" w:type="dxa"/>
          </w:tcPr>
          <w:p w14:paraId="6B44CDAE" w14:textId="77777777" w:rsidR="006D6A3B" w:rsidRDefault="006D6A3B" w:rsidP="002D4D7B">
            <w:pPr>
              <w:pStyle w:val="FormatField"/>
              <w:spacing w:before="120" w:after="120"/>
              <w:ind w:left="0" w:firstLine="0"/>
            </w:pPr>
            <w:r>
              <w:t>&lt;Site Code&gt;</w:t>
            </w:r>
          </w:p>
        </w:tc>
        <w:tc>
          <w:tcPr>
            <w:tcW w:w="6152" w:type="dxa"/>
          </w:tcPr>
          <w:p w14:paraId="49937509" w14:textId="77777777" w:rsidR="006D6A3B" w:rsidRDefault="006D6A3B" w:rsidP="002D4D7B">
            <w:pPr>
              <w:pStyle w:val="FormatField"/>
              <w:spacing w:before="120" w:after="120"/>
              <w:ind w:left="0" w:firstLine="0"/>
            </w:pPr>
            <w:r>
              <w:t>Also known as the Institution Code.</w:t>
            </w:r>
          </w:p>
        </w:tc>
      </w:tr>
      <w:tr w:rsidR="006D6A3B" w14:paraId="30CE6C64" w14:textId="77777777" w:rsidTr="00803C17">
        <w:tc>
          <w:tcPr>
            <w:tcW w:w="2596" w:type="dxa"/>
          </w:tcPr>
          <w:p w14:paraId="789FE015" w14:textId="77777777" w:rsidR="006D6A3B" w:rsidRDefault="006D6A3B" w:rsidP="002D4D7B">
            <w:pPr>
              <w:pStyle w:val="FormatField"/>
              <w:spacing w:before="120" w:after="120"/>
              <w:ind w:left="0" w:firstLine="0"/>
            </w:pPr>
            <w:r>
              <w:t>&lt;Manufacturer&gt;</w:t>
            </w:r>
          </w:p>
        </w:tc>
        <w:tc>
          <w:tcPr>
            <w:tcW w:w="6152" w:type="dxa"/>
          </w:tcPr>
          <w:p w14:paraId="2864744D" w14:textId="77777777" w:rsidR="006D6A3B" w:rsidRDefault="006D6A3B" w:rsidP="002D4D7B">
            <w:pPr>
              <w:pStyle w:val="FormatField"/>
              <w:spacing w:before="120" w:after="120"/>
              <w:ind w:left="0" w:firstLine="0"/>
            </w:pPr>
            <w:r>
              <w:t>The manufacturer of the equipment producing the images; element (0008,0070).</w:t>
            </w:r>
          </w:p>
        </w:tc>
      </w:tr>
      <w:tr w:rsidR="006D6A3B" w14:paraId="1DA5B887" w14:textId="77777777" w:rsidTr="00803C17">
        <w:tc>
          <w:tcPr>
            <w:tcW w:w="2596" w:type="dxa"/>
          </w:tcPr>
          <w:p w14:paraId="7A20F790" w14:textId="77777777" w:rsidR="006D6A3B" w:rsidRDefault="006D6A3B" w:rsidP="002D4D7B">
            <w:pPr>
              <w:pStyle w:val="FormatField"/>
              <w:spacing w:before="120" w:after="120"/>
              <w:ind w:left="0" w:firstLine="0"/>
            </w:pPr>
            <w:r>
              <w:t>&lt;Model&gt;</w:t>
            </w:r>
          </w:p>
        </w:tc>
        <w:tc>
          <w:tcPr>
            <w:tcW w:w="6152" w:type="dxa"/>
          </w:tcPr>
          <w:p w14:paraId="5DC65B34" w14:textId="77777777" w:rsidR="006D6A3B" w:rsidRDefault="006D6A3B" w:rsidP="002D4D7B">
            <w:pPr>
              <w:pStyle w:val="FormatField"/>
              <w:spacing w:before="120" w:after="120"/>
              <w:ind w:left="0" w:firstLine="0"/>
            </w:pPr>
            <w:r>
              <w:t>The manufacturer’s model name for the equipment; element (0008,1090).</w:t>
            </w:r>
          </w:p>
        </w:tc>
      </w:tr>
      <w:tr w:rsidR="006D6A3B" w14:paraId="1908E34F" w14:textId="77777777" w:rsidTr="00803C17">
        <w:tc>
          <w:tcPr>
            <w:tcW w:w="2596" w:type="dxa"/>
          </w:tcPr>
          <w:p w14:paraId="79A4D653" w14:textId="77777777" w:rsidR="006D6A3B" w:rsidRDefault="006D6A3B" w:rsidP="002D4D7B">
            <w:pPr>
              <w:pStyle w:val="FormatField"/>
              <w:spacing w:before="120" w:after="120"/>
              <w:ind w:left="0" w:firstLine="0"/>
            </w:pPr>
            <w:r>
              <w:t>&lt;Latest Date Saved&gt;</w:t>
            </w:r>
          </w:p>
        </w:tc>
        <w:tc>
          <w:tcPr>
            <w:tcW w:w="6152" w:type="dxa"/>
          </w:tcPr>
          <w:p w14:paraId="43BF32B3" w14:textId="77777777" w:rsidR="006D6A3B" w:rsidRDefault="006D6A3B" w:rsidP="002D4D7B">
            <w:pPr>
              <w:pStyle w:val="FormatField"/>
              <w:spacing w:before="120" w:after="120"/>
              <w:ind w:left="0" w:firstLine="0"/>
            </w:pPr>
            <w:r>
              <w:t xml:space="preserve">The last date this specific image processing rule was set or changed in </w:t>
            </w:r>
            <w:r w:rsidR="00A45CA3">
              <w:t>MODALITY.DIC</w:t>
            </w:r>
            <w:r>
              <w:t>.</w:t>
            </w:r>
          </w:p>
        </w:tc>
      </w:tr>
      <w:tr w:rsidR="006D6A3B" w14:paraId="5FACDF98" w14:textId="77777777" w:rsidTr="00803C17">
        <w:tc>
          <w:tcPr>
            <w:tcW w:w="2596" w:type="dxa"/>
          </w:tcPr>
          <w:p w14:paraId="0504FEDB" w14:textId="77777777" w:rsidR="006D6A3B" w:rsidRDefault="006D6A3B" w:rsidP="002D4D7B">
            <w:pPr>
              <w:pStyle w:val="FormatField"/>
              <w:spacing w:before="120" w:after="120"/>
              <w:ind w:left="0" w:firstLine="0"/>
            </w:pPr>
            <w:r>
              <w:t>&lt;Image Processing Rules&gt;</w:t>
            </w:r>
          </w:p>
        </w:tc>
        <w:tc>
          <w:tcPr>
            <w:tcW w:w="6152" w:type="dxa"/>
          </w:tcPr>
          <w:p w14:paraId="2BB1D108" w14:textId="77777777" w:rsidR="006D6A3B" w:rsidRDefault="006D6A3B" w:rsidP="002D4D7B">
            <w:pPr>
              <w:pStyle w:val="FormatField"/>
              <w:spacing w:before="120" w:after="120"/>
              <w:ind w:left="0" w:firstLine="0"/>
            </w:pPr>
            <w:r>
              <w:t>Control the conversion of the image from DICOM to Targa file format.</w:t>
            </w:r>
          </w:p>
        </w:tc>
      </w:tr>
    </w:tbl>
    <w:p w14:paraId="060AB332" w14:textId="77777777" w:rsidR="006D6A3B" w:rsidRDefault="006D6A3B" w:rsidP="006D6A3B">
      <w:pPr>
        <w:pStyle w:val="FormatField"/>
        <w:ind w:left="0" w:firstLine="0"/>
      </w:pPr>
    </w:p>
    <w:p w14:paraId="63894AFF" w14:textId="77777777" w:rsidR="006D6A3B" w:rsidRDefault="006D6A3B" w:rsidP="006D6A3B">
      <w:r>
        <w:t>Example of entries in CT_PARAM.DIC:</w:t>
      </w:r>
    </w:p>
    <w:p w14:paraId="250EFD91" w14:textId="77777777" w:rsidR="006D6A3B" w:rsidRDefault="006D6A3B" w:rsidP="006D6A3B"/>
    <w:p w14:paraId="4B2270DA" w14:textId="77777777" w:rsidR="006D6A3B" w:rsidRDefault="006D6A3B" w:rsidP="006D6A3B">
      <w:pPr>
        <w:pStyle w:val="Example"/>
      </w:pPr>
      <w:r>
        <w:t>442|TOSHIBA|AQUILION|9-Jun-2006|b12 a2048 f0 c4095</w:t>
      </w:r>
    </w:p>
    <w:p w14:paraId="0350387C" w14:textId="77777777" w:rsidR="006D6A3B" w:rsidRDefault="006D6A3B" w:rsidP="006D6A3B">
      <w:pPr>
        <w:pStyle w:val="Example"/>
      </w:pPr>
      <w:r>
        <w:t>442|TOSHIBA|ASTEION|25-Feb-2005|b12</w:t>
      </w:r>
    </w:p>
    <w:p w14:paraId="3793A5FE" w14:textId="77777777" w:rsidR="006D6A3B" w:rsidRDefault="006D6A3B" w:rsidP="006D6A3B">
      <w:pPr>
        <w:pStyle w:val="Example"/>
      </w:pPr>
      <w:r>
        <w:t>442|PHILIPS|BRILLIANCE16|14-Jul-2006|</w:t>
      </w:r>
    </w:p>
    <w:p w14:paraId="3653DCEA" w14:textId="77777777" w:rsidR="006D6A3B" w:rsidRDefault="006D6A3B" w:rsidP="006D6A3B">
      <w:pPr>
        <w:pStyle w:val="Example"/>
      </w:pPr>
      <w:r>
        <w:t>442|GE MEDICAL SYSTEMS|HISPEED|4-May-2004|b12 a1000 f0 c4095</w:t>
      </w:r>
    </w:p>
    <w:p w14:paraId="4A4ECD1B" w14:textId="77777777" w:rsidR="006D6A3B" w:rsidRDefault="006D6A3B" w:rsidP="006D6A3B">
      <w:pPr>
        <w:pStyle w:val="Example"/>
      </w:pPr>
      <w:r>
        <w:t>442|GE MEDICAL SYSTEMS|HISPEED CT/I|9-Jun-2006|b12 f0</w:t>
      </w:r>
    </w:p>
    <w:p w14:paraId="4C1F6551" w14:textId="77777777" w:rsidR="006D6A3B" w:rsidRDefault="006D6A3B" w:rsidP="006D6A3B">
      <w:pPr>
        <w:pStyle w:val="Example"/>
      </w:pPr>
      <w:r>
        <w:t>442|GE MEDICAL SYSTEMS|LIGHTSPEED16|9-Jun-2006|b12 f0 c4095</w:t>
      </w:r>
    </w:p>
    <w:p w14:paraId="6B7EAC77" w14:textId="77777777" w:rsidR="006D6A3B" w:rsidRDefault="006D6A3B" w:rsidP="006D6A3B">
      <w:pPr>
        <w:pStyle w:val="Example"/>
      </w:pPr>
      <w:r>
        <w:t>442|PHILIPS|MX8000|9-Jun-2006|b12</w:t>
      </w:r>
    </w:p>
    <w:p w14:paraId="75AB3B7A" w14:textId="77777777" w:rsidR="006D6A3B" w:rsidRDefault="006D6A3B" w:rsidP="006D6A3B">
      <w:pPr>
        <w:pStyle w:val="Example"/>
      </w:pPr>
      <w:r>
        <w:t>442|PHILIPS|MX8000 IDT 16|9-Jun-2006|b12 f0 c4095</w:t>
      </w:r>
    </w:p>
    <w:p w14:paraId="4515A70A" w14:textId="77777777" w:rsidR="000F1D28" w:rsidRPr="000F1D28" w:rsidRDefault="006D6A3B" w:rsidP="006D6A3B">
      <w:pPr>
        <w:pStyle w:val="Example"/>
      </w:pPr>
      <w:r>
        <w:t>442|PICKER INTERNATIONAL, INC.|PQ5000|9-Jun-2006|b12 a1000 f0 c4095</w:t>
      </w:r>
    </w:p>
    <w:p w14:paraId="6AB5FDE0" w14:textId="77777777" w:rsidR="00A24DFB" w:rsidRPr="00A24DFB" w:rsidRDefault="00A24DFB" w:rsidP="00FC61D1">
      <w:pPr>
        <w:pStyle w:val="aNormal0"/>
      </w:pPr>
    </w:p>
    <w:p w14:paraId="62D97302" w14:textId="089F7F47" w:rsidR="002F40DA" w:rsidRPr="000A7398" w:rsidRDefault="000A7398" w:rsidP="003C0D35">
      <w:pPr>
        <w:pStyle w:val="Heading3"/>
      </w:pPr>
      <w:bookmarkStart w:id="2618" w:name="_Toc138855499"/>
      <w:bookmarkStart w:id="2619" w:name="_Toc140225856"/>
      <w:bookmarkEnd w:id="2616"/>
      <w:bookmarkEnd w:id="2617"/>
      <w:r w:rsidRPr="000A7398">
        <w:t>B.3.4</w:t>
      </w:r>
      <w:r w:rsidRPr="000A7398">
        <w:tab/>
      </w:r>
      <w:r w:rsidR="00A45CA3" w:rsidRPr="000A7398">
        <w:t>SCP_LIST.DIC</w:t>
      </w:r>
      <w:bookmarkEnd w:id="2618"/>
      <w:bookmarkEnd w:id="2619"/>
    </w:p>
    <w:p w14:paraId="4B1DFE80" w14:textId="40C5D684" w:rsidR="002F40DA" w:rsidRPr="008C57D7" w:rsidRDefault="002F40DA" w:rsidP="002F40DA">
      <w:r w:rsidRPr="008C57D7">
        <w:t xml:space="preserve">The file </w:t>
      </w:r>
      <w:r w:rsidR="00A45CA3" w:rsidRPr="008C57D7">
        <w:rPr>
          <w:b/>
        </w:rPr>
        <w:t>SCP_LIST.DIC</w:t>
      </w:r>
      <w:r w:rsidRPr="008C57D7">
        <w:t xml:space="preserve"> contains the definitions of the applications that are supported by the VistA Imaging DICOM Gateway operating in the role of a </w:t>
      </w:r>
      <w:r w:rsidRPr="008C57D7">
        <w:rPr>
          <w:b/>
        </w:rPr>
        <w:t>S</w:t>
      </w:r>
      <w:r w:rsidRPr="008C57D7">
        <w:t xml:space="preserve">ervice </w:t>
      </w:r>
      <w:r w:rsidRPr="008C57D7">
        <w:rPr>
          <w:b/>
        </w:rPr>
        <w:t>C</w:t>
      </w:r>
      <w:r w:rsidRPr="008C57D7">
        <w:t xml:space="preserve">lass </w:t>
      </w:r>
      <w:r w:rsidRPr="008C57D7">
        <w:rPr>
          <w:b/>
        </w:rPr>
        <w:t>P</w:t>
      </w:r>
      <w:r w:rsidRPr="008C57D7">
        <w:t xml:space="preserve">rovider (SCP). As part of the installation process, this file is read by routine </w:t>
      </w:r>
      <w:r w:rsidRPr="008C57D7">
        <w:rPr>
          <w:b/>
        </w:rPr>
        <w:t>^MAGDMB9</w:t>
      </w:r>
      <w:r w:rsidRPr="008C57D7">
        <w:t xml:space="preserve"> and is used to construct the FileMan table </w:t>
      </w:r>
      <w:r w:rsidRPr="008C57D7">
        <w:rPr>
          <w:b/>
        </w:rPr>
        <w:t>Provider Application List</w:t>
      </w:r>
      <w:r w:rsidRPr="008C57D7">
        <w:t xml:space="preserve"> (File 2006.586, stored in </w:t>
      </w:r>
      <w:r w:rsidRPr="008C57D7">
        <w:rPr>
          <w:rFonts w:ascii="Courier New" w:hAnsi="Courier New"/>
          <w:b/>
        </w:rPr>
        <w:t>^MAGDICOM(2006.586,…)</w:t>
      </w:r>
      <w:r w:rsidRPr="008C57D7">
        <w:t>).</w:t>
      </w:r>
    </w:p>
    <w:p w14:paraId="58B9481E" w14:textId="77777777" w:rsidR="002F40DA" w:rsidRPr="008C57D7" w:rsidRDefault="002F40DA" w:rsidP="002F40DA"/>
    <w:p w14:paraId="57109C03" w14:textId="77777777" w:rsidR="002F40DA" w:rsidRPr="008C57D7" w:rsidRDefault="002F40DA" w:rsidP="002F40DA">
      <w:r w:rsidRPr="008C57D7">
        <w:t xml:space="preserve">There are three kinds of records in the file </w:t>
      </w:r>
      <w:r w:rsidR="00A45CA3" w:rsidRPr="008C57D7">
        <w:rPr>
          <w:b/>
        </w:rPr>
        <w:t>SCP_LIST.DIC</w:t>
      </w:r>
      <w:r w:rsidR="007C78ED" w:rsidRPr="008C57D7">
        <w:t xml:space="preserve">. </w:t>
      </w:r>
      <w:r w:rsidRPr="008C57D7">
        <w:t>The first is the “application” record, which identifies the name of the VistA service class provider. Following the application record are one or more “service” records defining the services that may be utilized</w:t>
      </w:r>
      <w:r w:rsidR="007C78ED" w:rsidRPr="008C57D7">
        <w:t xml:space="preserve">. </w:t>
      </w:r>
      <w:r w:rsidRPr="008C57D7">
        <w:t>Following a “service” record, there is at least one “transfer syntax” record, defining how information may be exchanged.</w:t>
      </w:r>
    </w:p>
    <w:p w14:paraId="333DF542" w14:textId="77777777" w:rsidR="002F40DA" w:rsidRPr="008C57D7" w:rsidRDefault="002F40DA" w:rsidP="002F40DA"/>
    <w:tbl>
      <w:tblPr>
        <w:tblW w:w="0" w:type="auto"/>
        <w:tblInd w:w="108" w:type="dxa"/>
        <w:tblLook w:val="0000" w:firstRow="0" w:lastRow="0" w:firstColumn="0" w:lastColumn="0" w:noHBand="0" w:noVBand="0"/>
      </w:tblPr>
      <w:tblGrid>
        <w:gridCol w:w="2610"/>
        <w:gridCol w:w="6210"/>
      </w:tblGrid>
      <w:tr w:rsidR="002F40DA" w:rsidRPr="008C57D7" w14:paraId="736BAE4F" w14:textId="77777777" w:rsidTr="00803C17">
        <w:tc>
          <w:tcPr>
            <w:tcW w:w="2610" w:type="dxa"/>
          </w:tcPr>
          <w:p w14:paraId="6AF6BA78" w14:textId="77777777" w:rsidR="002F40DA" w:rsidRPr="008C57D7" w:rsidRDefault="002F40DA" w:rsidP="00011B09">
            <w:pPr>
              <w:pStyle w:val="FormatField"/>
              <w:spacing w:before="120" w:after="120"/>
              <w:ind w:left="0" w:firstLine="0"/>
            </w:pPr>
            <w:r w:rsidRPr="008C57D7">
              <w:rPr>
                <w:rFonts w:ascii="Symbol" w:eastAsia="Symbol" w:hAnsi="Symbol" w:cs="Symbol"/>
              </w:rPr>
              <w:lastRenderedPageBreak/>
              <w:t>·</w:t>
            </w:r>
            <w:r w:rsidRPr="008C57D7">
              <w:t xml:space="preserve"> Application Record:</w:t>
            </w:r>
          </w:p>
        </w:tc>
        <w:tc>
          <w:tcPr>
            <w:tcW w:w="6210" w:type="dxa"/>
          </w:tcPr>
          <w:p w14:paraId="165C711A" w14:textId="77777777" w:rsidR="002F40DA" w:rsidRPr="008C57D7" w:rsidRDefault="002F40DA" w:rsidP="00011B09">
            <w:pPr>
              <w:pStyle w:val="FormatField"/>
              <w:spacing w:before="120" w:after="120"/>
              <w:ind w:left="0" w:firstLine="0"/>
            </w:pPr>
            <w:r w:rsidRPr="008C57D7">
              <w:t>&lt;called AE title&gt; | &lt;application name&gt;</w:t>
            </w:r>
          </w:p>
        </w:tc>
      </w:tr>
      <w:tr w:rsidR="002F40DA" w:rsidRPr="008C57D7" w14:paraId="73D4AFA8" w14:textId="77777777" w:rsidTr="00803C17">
        <w:tc>
          <w:tcPr>
            <w:tcW w:w="2610" w:type="dxa"/>
          </w:tcPr>
          <w:p w14:paraId="050B11ED" w14:textId="77777777" w:rsidR="002F40DA" w:rsidRPr="008C57D7" w:rsidRDefault="002F40DA" w:rsidP="00011B09">
            <w:pPr>
              <w:pStyle w:val="FormatField"/>
              <w:spacing w:before="120" w:after="120"/>
              <w:ind w:left="0" w:firstLine="0"/>
            </w:pPr>
            <w:r w:rsidRPr="008C57D7">
              <w:rPr>
                <w:rFonts w:ascii="Symbol" w:eastAsia="Symbol" w:hAnsi="Symbol" w:cs="Symbol"/>
              </w:rPr>
              <w:t>·</w:t>
            </w:r>
            <w:r w:rsidRPr="008C57D7">
              <w:t xml:space="preserve"> Service Record:</w:t>
            </w:r>
            <w:r w:rsidRPr="008C57D7">
              <w:tab/>
            </w:r>
          </w:p>
        </w:tc>
        <w:tc>
          <w:tcPr>
            <w:tcW w:w="6210" w:type="dxa"/>
          </w:tcPr>
          <w:p w14:paraId="14BB6314" w14:textId="77777777" w:rsidR="002F40DA" w:rsidRPr="008C57D7" w:rsidRDefault="002F40DA" w:rsidP="00011B09">
            <w:pPr>
              <w:pStyle w:val="FormatField"/>
              <w:spacing w:before="120" w:after="120"/>
              <w:ind w:left="0" w:firstLine="0"/>
            </w:pPr>
            <w:r w:rsidRPr="008C57D7">
              <w:t>| &lt;SOP Class&gt;</w:t>
            </w:r>
          </w:p>
        </w:tc>
      </w:tr>
      <w:tr w:rsidR="002F40DA" w:rsidRPr="008C57D7" w14:paraId="121A9C34" w14:textId="77777777" w:rsidTr="00803C17">
        <w:tc>
          <w:tcPr>
            <w:tcW w:w="2610" w:type="dxa"/>
          </w:tcPr>
          <w:p w14:paraId="4163C57B" w14:textId="77777777" w:rsidR="002F40DA" w:rsidRPr="008C57D7" w:rsidRDefault="002F40DA" w:rsidP="00011B09">
            <w:pPr>
              <w:pStyle w:val="FormatField"/>
              <w:spacing w:before="120" w:after="120"/>
              <w:ind w:left="0" w:firstLine="0"/>
            </w:pPr>
            <w:r w:rsidRPr="008C57D7">
              <w:rPr>
                <w:rFonts w:ascii="Symbol" w:eastAsia="Symbol" w:hAnsi="Symbol" w:cs="Symbol"/>
              </w:rPr>
              <w:t>·</w:t>
            </w:r>
            <w:r w:rsidRPr="008C57D7">
              <w:t xml:space="preserve"> Transfer Syntax Record:</w:t>
            </w:r>
          </w:p>
        </w:tc>
        <w:tc>
          <w:tcPr>
            <w:tcW w:w="6210" w:type="dxa"/>
          </w:tcPr>
          <w:p w14:paraId="2B9BC67E" w14:textId="77777777" w:rsidR="002F40DA" w:rsidRPr="008C57D7" w:rsidRDefault="002F40DA" w:rsidP="00011B09">
            <w:pPr>
              <w:pStyle w:val="FormatField"/>
              <w:spacing w:before="120" w:after="120"/>
              <w:ind w:left="0" w:firstLine="0"/>
            </w:pPr>
            <w:r w:rsidRPr="008C57D7">
              <w:t>| | &lt;syntax&gt;</w:t>
            </w:r>
          </w:p>
        </w:tc>
      </w:tr>
      <w:tr w:rsidR="002F40DA" w:rsidRPr="008C57D7" w14:paraId="3DE397B7" w14:textId="77777777" w:rsidTr="00803C17">
        <w:trPr>
          <w:cantSplit/>
        </w:trPr>
        <w:tc>
          <w:tcPr>
            <w:tcW w:w="8820" w:type="dxa"/>
            <w:gridSpan w:val="2"/>
          </w:tcPr>
          <w:p w14:paraId="21E734DC" w14:textId="77777777" w:rsidR="002F40DA" w:rsidRPr="008C57D7" w:rsidRDefault="002F40DA" w:rsidP="00011B09">
            <w:pPr>
              <w:pStyle w:val="FormatField"/>
              <w:spacing w:before="120" w:after="120"/>
              <w:ind w:left="0" w:firstLine="0"/>
            </w:pPr>
            <w:r w:rsidRPr="008C57D7">
              <w:t>The different fields are defined below:</w:t>
            </w:r>
          </w:p>
        </w:tc>
      </w:tr>
      <w:tr w:rsidR="002F40DA" w:rsidRPr="008C57D7" w14:paraId="3ACF7F1A" w14:textId="77777777" w:rsidTr="00803C17">
        <w:tc>
          <w:tcPr>
            <w:tcW w:w="2610" w:type="dxa"/>
          </w:tcPr>
          <w:p w14:paraId="5F401F5F" w14:textId="77777777" w:rsidR="002F40DA" w:rsidRPr="008C57D7" w:rsidRDefault="002F40DA" w:rsidP="00011B09">
            <w:pPr>
              <w:pStyle w:val="FormatField"/>
              <w:spacing w:before="120" w:after="120"/>
              <w:ind w:left="0" w:firstLine="0"/>
            </w:pPr>
            <w:r w:rsidRPr="008C57D7">
              <w:t>&lt;called AE title&gt;</w:t>
            </w:r>
          </w:p>
        </w:tc>
        <w:tc>
          <w:tcPr>
            <w:tcW w:w="6210" w:type="dxa"/>
          </w:tcPr>
          <w:p w14:paraId="3A005BD3" w14:textId="77777777" w:rsidR="002F40DA" w:rsidRPr="008C57D7" w:rsidRDefault="002F40DA" w:rsidP="00011B09">
            <w:pPr>
              <w:pStyle w:val="FormatField"/>
              <w:spacing w:before="120" w:after="120"/>
              <w:ind w:left="0" w:firstLine="0"/>
            </w:pPr>
            <w:r w:rsidRPr="008C57D7">
              <w:t>The title of the called VistA provider (SCP) application entity.</w:t>
            </w:r>
          </w:p>
        </w:tc>
      </w:tr>
      <w:tr w:rsidR="002F40DA" w:rsidRPr="008C57D7" w14:paraId="418C3A5A" w14:textId="77777777" w:rsidTr="00803C17">
        <w:tc>
          <w:tcPr>
            <w:tcW w:w="2610" w:type="dxa"/>
          </w:tcPr>
          <w:p w14:paraId="454BCCEE" w14:textId="77777777" w:rsidR="002F40DA" w:rsidRPr="008C57D7" w:rsidRDefault="002F40DA" w:rsidP="00011B09">
            <w:pPr>
              <w:pStyle w:val="FormatField"/>
              <w:spacing w:before="120" w:after="120"/>
              <w:ind w:left="0" w:firstLine="0"/>
            </w:pPr>
            <w:r w:rsidRPr="008C57D7">
              <w:t>&lt;application name&gt;</w:t>
            </w:r>
          </w:p>
        </w:tc>
        <w:tc>
          <w:tcPr>
            <w:tcW w:w="6210" w:type="dxa"/>
          </w:tcPr>
          <w:p w14:paraId="0801A10E" w14:textId="77777777" w:rsidR="002F40DA" w:rsidRPr="008C57D7" w:rsidRDefault="002F40DA" w:rsidP="00011B09">
            <w:pPr>
              <w:pStyle w:val="FormatField"/>
              <w:spacing w:before="120" w:after="120"/>
              <w:ind w:left="0" w:firstLine="0"/>
            </w:pPr>
            <w:r w:rsidRPr="008C57D7">
              <w:t>The name that VistA uses to refer to the DICOM application.</w:t>
            </w:r>
          </w:p>
        </w:tc>
      </w:tr>
      <w:tr w:rsidR="002F40DA" w:rsidRPr="008C57D7" w14:paraId="7B8F923F" w14:textId="77777777" w:rsidTr="00803C17">
        <w:tc>
          <w:tcPr>
            <w:tcW w:w="2610" w:type="dxa"/>
          </w:tcPr>
          <w:p w14:paraId="3BA7653D" w14:textId="77777777" w:rsidR="002F40DA" w:rsidRPr="008C57D7" w:rsidRDefault="002F40DA" w:rsidP="00011B09">
            <w:pPr>
              <w:pStyle w:val="FormatField"/>
              <w:spacing w:before="120" w:after="120"/>
              <w:ind w:left="0" w:firstLine="0"/>
            </w:pPr>
            <w:r w:rsidRPr="008C57D7">
              <w:t>&lt;SOP Class&gt;</w:t>
            </w:r>
          </w:p>
        </w:tc>
        <w:tc>
          <w:tcPr>
            <w:tcW w:w="6210" w:type="dxa"/>
          </w:tcPr>
          <w:p w14:paraId="1FE3A722" w14:textId="77777777" w:rsidR="002F40DA" w:rsidRPr="008C57D7" w:rsidRDefault="002F40DA" w:rsidP="00011B09">
            <w:pPr>
              <w:pStyle w:val="FormatField"/>
              <w:spacing w:before="120" w:after="120"/>
              <w:ind w:left="0" w:firstLine="0"/>
            </w:pPr>
            <w:r w:rsidRPr="008C57D7">
              <w:t>The name of the DICOM service object pair (SOP).</w:t>
            </w:r>
          </w:p>
        </w:tc>
      </w:tr>
      <w:tr w:rsidR="002F40DA" w:rsidRPr="008C57D7" w14:paraId="6CA6D7F3" w14:textId="77777777" w:rsidTr="00803C17">
        <w:tc>
          <w:tcPr>
            <w:tcW w:w="2610" w:type="dxa"/>
          </w:tcPr>
          <w:p w14:paraId="4DEA855B" w14:textId="77777777" w:rsidR="002F40DA" w:rsidRPr="008C57D7" w:rsidRDefault="002F40DA" w:rsidP="00011B09">
            <w:pPr>
              <w:pStyle w:val="FormatField"/>
              <w:spacing w:before="120" w:after="120"/>
              <w:ind w:left="0" w:firstLine="0"/>
            </w:pPr>
            <w:r w:rsidRPr="008C57D7">
              <w:t>&lt;syntax&gt;</w:t>
            </w:r>
          </w:p>
        </w:tc>
        <w:tc>
          <w:tcPr>
            <w:tcW w:w="6210" w:type="dxa"/>
          </w:tcPr>
          <w:p w14:paraId="390AC14F" w14:textId="77777777" w:rsidR="002F40DA" w:rsidRPr="008C57D7" w:rsidRDefault="002F40DA" w:rsidP="00011B09">
            <w:pPr>
              <w:pStyle w:val="FormatField"/>
              <w:spacing w:before="120" w:after="120"/>
              <w:ind w:left="0" w:firstLine="0"/>
            </w:pPr>
            <w:r w:rsidRPr="008C57D7">
              <w:t>is the name of a supported transfer syntax</w:t>
            </w:r>
          </w:p>
        </w:tc>
      </w:tr>
    </w:tbl>
    <w:p w14:paraId="57B786D4" w14:textId="77777777" w:rsidR="002F40DA" w:rsidRPr="008C57D7" w:rsidRDefault="002F40DA" w:rsidP="002F40DA">
      <w:pPr>
        <w:pStyle w:val="FormatField"/>
        <w:ind w:left="0" w:firstLine="0"/>
      </w:pPr>
    </w:p>
    <w:p w14:paraId="143C30D6" w14:textId="6E0C72E1" w:rsidR="00A27C79" w:rsidRDefault="00A27C79">
      <w:r>
        <w:br w:type="page"/>
      </w:r>
    </w:p>
    <w:p w14:paraId="642A4E78" w14:textId="77777777" w:rsidR="002F40DA" w:rsidRPr="008C57D7" w:rsidRDefault="002F40DA" w:rsidP="00FC61D1">
      <w:pPr>
        <w:keepNext/>
      </w:pPr>
      <w:r w:rsidRPr="008C57D7">
        <w:lastRenderedPageBreak/>
        <w:t>Example of entries in SCP_LIST.DIC:</w:t>
      </w:r>
    </w:p>
    <w:p w14:paraId="46112B6F" w14:textId="77777777" w:rsidR="002F40DA" w:rsidRPr="008C57D7" w:rsidRDefault="002F40DA" w:rsidP="00FC61D1">
      <w:pPr>
        <w:keepNext/>
      </w:pPr>
    </w:p>
    <w:p w14:paraId="1BBC1300" w14:textId="77777777" w:rsidR="002F40DA" w:rsidRPr="008C57D7" w:rsidRDefault="002F40DA" w:rsidP="00FC61D1">
      <w:pPr>
        <w:pStyle w:val="Example"/>
        <w:keepNext/>
      </w:pPr>
      <w:r w:rsidRPr="008C57D7">
        <w:t># VistA Service Class Providers</w:t>
      </w:r>
    </w:p>
    <w:p w14:paraId="19319A07" w14:textId="77777777" w:rsidR="002F40DA" w:rsidRPr="008C57D7" w:rsidRDefault="002F40DA" w:rsidP="00FC61D1">
      <w:pPr>
        <w:pStyle w:val="Example"/>
        <w:keepNext/>
      </w:pPr>
      <w:r w:rsidRPr="008C57D7">
        <w:t># &lt;VistA Application Entity Title&gt; | &lt;application name&gt;</w:t>
      </w:r>
    </w:p>
    <w:p w14:paraId="1EEECCC5" w14:textId="77777777" w:rsidR="002F40DA" w:rsidRPr="008C57D7" w:rsidRDefault="002F40DA" w:rsidP="00FC61D1">
      <w:pPr>
        <w:pStyle w:val="Example"/>
        <w:keepNext/>
      </w:pPr>
      <w:r w:rsidRPr="008C57D7">
        <w:t># | &lt;supported SOP class&gt;</w:t>
      </w:r>
    </w:p>
    <w:p w14:paraId="4A326D52" w14:textId="77777777" w:rsidR="002F40DA" w:rsidRPr="008C57D7" w:rsidRDefault="002F40DA" w:rsidP="00FC61D1">
      <w:pPr>
        <w:pStyle w:val="Example"/>
        <w:keepNext/>
      </w:pPr>
      <w:r w:rsidRPr="008C57D7">
        <w:t>#</w:t>
      </w:r>
    </w:p>
    <w:p w14:paraId="0B98AEC5" w14:textId="77777777" w:rsidR="002F40DA" w:rsidRPr="008C57D7" w:rsidRDefault="002F40DA" w:rsidP="002F40DA">
      <w:pPr>
        <w:pStyle w:val="Example"/>
      </w:pPr>
      <w:r w:rsidRPr="008C57D7">
        <w:t>VISTA_WORKLIST|VistA Modality Worklist</w:t>
      </w:r>
    </w:p>
    <w:p w14:paraId="7B757615" w14:textId="77777777" w:rsidR="002F40DA" w:rsidRPr="008C57D7" w:rsidRDefault="002F40DA" w:rsidP="002F40DA">
      <w:pPr>
        <w:pStyle w:val="Example"/>
      </w:pPr>
      <w:r w:rsidRPr="008C57D7">
        <w:t>|Verification SOP Class</w:t>
      </w:r>
    </w:p>
    <w:p w14:paraId="643FFE82" w14:textId="77777777" w:rsidR="002F40DA" w:rsidRPr="008C57D7" w:rsidRDefault="002F40DA" w:rsidP="002F40DA">
      <w:pPr>
        <w:pStyle w:val="Example"/>
      </w:pPr>
      <w:r w:rsidRPr="008C57D7">
        <w:t>||Implicit VR Little Endian</w:t>
      </w:r>
    </w:p>
    <w:p w14:paraId="0613BD3D" w14:textId="77777777" w:rsidR="002F40DA" w:rsidRPr="008C57D7" w:rsidRDefault="002F40DA" w:rsidP="002F40DA">
      <w:pPr>
        <w:pStyle w:val="Example"/>
      </w:pPr>
      <w:r w:rsidRPr="008C57D7">
        <w:t>|Modality Worklist Information Model – FIND</w:t>
      </w:r>
    </w:p>
    <w:p w14:paraId="3E4F71E0" w14:textId="77777777" w:rsidR="002F40DA" w:rsidRPr="008C57D7" w:rsidRDefault="002F40DA" w:rsidP="002F40DA">
      <w:pPr>
        <w:pStyle w:val="Example"/>
      </w:pPr>
      <w:r w:rsidRPr="008C57D7">
        <w:t>||Implicit VR Little Endian</w:t>
      </w:r>
    </w:p>
    <w:p w14:paraId="08D0785E" w14:textId="77777777" w:rsidR="002F40DA" w:rsidRPr="008C57D7" w:rsidRDefault="002F40DA" w:rsidP="002F40DA">
      <w:pPr>
        <w:pStyle w:val="Example"/>
      </w:pPr>
      <w:r w:rsidRPr="008C57D7">
        <w:t>#</w:t>
      </w:r>
    </w:p>
    <w:p w14:paraId="40A66765" w14:textId="77777777" w:rsidR="002F40DA" w:rsidRPr="008C57D7" w:rsidRDefault="002F40DA" w:rsidP="002F40DA">
      <w:pPr>
        <w:pStyle w:val="Example"/>
      </w:pPr>
      <w:r w:rsidRPr="008C57D7">
        <w:t>VISTA_STORAGE|VistA Storage</w:t>
      </w:r>
    </w:p>
    <w:p w14:paraId="4AD95ED7" w14:textId="77777777" w:rsidR="002F40DA" w:rsidRPr="008C57D7" w:rsidRDefault="002F40DA" w:rsidP="002F40DA">
      <w:pPr>
        <w:pStyle w:val="Example"/>
      </w:pPr>
      <w:r w:rsidRPr="008C57D7">
        <w:t>|Verification SOP Class</w:t>
      </w:r>
    </w:p>
    <w:p w14:paraId="10182D15" w14:textId="77777777" w:rsidR="002F40DA" w:rsidRPr="008C57D7" w:rsidRDefault="002F40DA" w:rsidP="002F40DA">
      <w:pPr>
        <w:pStyle w:val="Example"/>
      </w:pPr>
      <w:r w:rsidRPr="008C57D7">
        <w:t>||Explicit VR Little Endian</w:t>
      </w:r>
    </w:p>
    <w:p w14:paraId="0A864357" w14:textId="77777777" w:rsidR="002F40DA" w:rsidRPr="008C57D7" w:rsidRDefault="002F40DA" w:rsidP="002F40DA">
      <w:pPr>
        <w:pStyle w:val="Example"/>
      </w:pPr>
      <w:r w:rsidRPr="008C57D7">
        <w:t>||Implicit VR Little Endian</w:t>
      </w:r>
    </w:p>
    <w:p w14:paraId="5BD229BC" w14:textId="77777777" w:rsidR="002F40DA" w:rsidRPr="008C57D7" w:rsidRDefault="002F40DA" w:rsidP="002F40DA">
      <w:pPr>
        <w:pStyle w:val="Example"/>
      </w:pPr>
      <w:r w:rsidRPr="008C57D7">
        <w:t>|Computed Radiography Image Storage</w:t>
      </w:r>
    </w:p>
    <w:p w14:paraId="2897F5ED" w14:textId="77777777" w:rsidR="002F40DA" w:rsidRPr="008C57D7" w:rsidRDefault="002F40DA" w:rsidP="002F40DA">
      <w:pPr>
        <w:pStyle w:val="Example"/>
      </w:pPr>
      <w:r w:rsidRPr="008C57D7">
        <w:t>||Explicit VR Little Endian</w:t>
      </w:r>
    </w:p>
    <w:p w14:paraId="68C25CC3" w14:textId="77777777" w:rsidR="002F40DA" w:rsidRPr="008C57D7" w:rsidRDefault="002F40DA" w:rsidP="002F40DA">
      <w:pPr>
        <w:pStyle w:val="Example"/>
      </w:pPr>
      <w:r w:rsidRPr="008C57D7">
        <w:t>||Implicit VR Little Endian</w:t>
      </w:r>
    </w:p>
    <w:p w14:paraId="036D929D" w14:textId="77777777" w:rsidR="002F40DA" w:rsidRPr="008C57D7" w:rsidRDefault="002F40DA" w:rsidP="002F40DA">
      <w:pPr>
        <w:pStyle w:val="Example"/>
      </w:pPr>
      <w:r w:rsidRPr="008C57D7">
        <w:t>|CT Image Storage</w:t>
      </w:r>
    </w:p>
    <w:p w14:paraId="1D9E487C" w14:textId="77777777" w:rsidR="002F40DA" w:rsidRPr="008C57D7" w:rsidRDefault="002F40DA" w:rsidP="002F40DA">
      <w:pPr>
        <w:pStyle w:val="Example"/>
      </w:pPr>
      <w:r w:rsidRPr="008C57D7">
        <w:t>||Explicit VR Little Endian</w:t>
      </w:r>
    </w:p>
    <w:p w14:paraId="5C4F8068" w14:textId="77777777" w:rsidR="002F40DA" w:rsidRPr="008C57D7" w:rsidRDefault="002F40DA" w:rsidP="002F40DA">
      <w:pPr>
        <w:pStyle w:val="Example"/>
      </w:pPr>
      <w:r w:rsidRPr="008C57D7">
        <w:t>||Implicit VR Little Endian</w:t>
      </w:r>
    </w:p>
    <w:p w14:paraId="70FDFAEF" w14:textId="77777777" w:rsidR="002F40DA" w:rsidRPr="008C57D7" w:rsidRDefault="002F40DA" w:rsidP="002F40DA">
      <w:pPr>
        <w:pStyle w:val="Example"/>
      </w:pPr>
      <w:r w:rsidRPr="008C57D7">
        <w:t>|Ultrasound Multi-frame Image Storage (retired)</w:t>
      </w:r>
    </w:p>
    <w:p w14:paraId="5A9084E7" w14:textId="77777777" w:rsidR="002F40DA" w:rsidRPr="008C57D7" w:rsidRDefault="002F40DA" w:rsidP="002F40DA">
      <w:pPr>
        <w:pStyle w:val="Example"/>
      </w:pPr>
      <w:r w:rsidRPr="008C57D7">
        <w:t>||Explicit VR Little Endian</w:t>
      </w:r>
    </w:p>
    <w:p w14:paraId="75478947" w14:textId="77777777" w:rsidR="002F40DA" w:rsidRPr="008C57D7" w:rsidRDefault="002F40DA" w:rsidP="002F40DA">
      <w:pPr>
        <w:pStyle w:val="Example"/>
      </w:pPr>
      <w:r w:rsidRPr="008C57D7">
        <w:t>||Implicit VR Little Endian</w:t>
      </w:r>
    </w:p>
    <w:p w14:paraId="546A5031" w14:textId="77777777" w:rsidR="002F40DA" w:rsidRPr="008C57D7" w:rsidRDefault="002F40DA" w:rsidP="002F40DA"/>
    <w:p w14:paraId="0D935B1E" w14:textId="77777777" w:rsidR="002F40DA" w:rsidRPr="008C57D7" w:rsidRDefault="002F40DA" w:rsidP="002F40DA">
      <w:r w:rsidRPr="008C57D7">
        <w:t>The data from this file is stored in MUMPS in the following structure:</w:t>
      </w:r>
    </w:p>
    <w:p w14:paraId="691B5647" w14:textId="77777777" w:rsidR="002F40DA" w:rsidRPr="008C57D7" w:rsidRDefault="002F40DA" w:rsidP="002F40DA"/>
    <w:p w14:paraId="58C9CD77" w14:textId="77777777" w:rsidR="002F40DA" w:rsidRPr="008C57D7" w:rsidRDefault="002F40DA" w:rsidP="002F40DA">
      <w:pPr>
        <w:rPr>
          <w:rFonts w:ascii="Courier New" w:hAnsi="Courier New"/>
          <w:sz w:val="20"/>
          <w:szCs w:val="20"/>
        </w:rPr>
      </w:pPr>
      <w:r w:rsidRPr="008C57D7">
        <w:rPr>
          <w:rFonts w:ascii="Courier New" w:hAnsi="Courier New"/>
          <w:sz w:val="20"/>
          <w:szCs w:val="20"/>
        </w:rPr>
        <w:t>^MAGDICOM(2006.586,d0,0) = AE Title ^ Application name</w:t>
      </w:r>
    </w:p>
    <w:p w14:paraId="50DC28BE" w14:textId="77777777" w:rsidR="002F40DA" w:rsidRPr="008C57D7" w:rsidRDefault="002F40DA" w:rsidP="002F40DA">
      <w:pPr>
        <w:rPr>
          <w:rFonts w:ascii="Courier New" w:hAnsi="Courier New"/>
          <w:sz w:val="20"/>
          <w:szCs w:val="20"/>
        </w:rPr>
      </w:pPr>
      <w:r w:rsidRPr="008C57D7">
        <w:rPr>
          <w:rFonts w:ascii="Courier New" w:hAnsi="Courier New"/>
          <w:sz w:val="20"/>
          <w:szCs w:val="20"/>
        </w:rPr>
        <w:t>^MAGDICOM(2006.586,d0,1,d1,0) = SOP Class UID ^ SOP Class Name</w:t>
      </w:r>
    </w:p>
    <w:p w14:paraId="2913EB0C" w14:textId="77777777" w:rsidR="002F40DA" w:rsidRPr="008C57D7" w:rsidRDefault="002F40DA" w:rsidP="002F40DA">
      <w:pPr>
        <w:rPr>
          <w:rFonts w:ascii="Courier New" w:hAnsi="Courier New"/>
          <w:sz w:val="20"/>
          <w:szCs w:val="20"/>
        </w:rPr>
      </w:pPr>
      <w:r w:rsidRPr="008C57D7">
        <w:rPr>
          <w:rFonts w:ascii="Courier New" w:hAnsi="Courier New"/>
          <w:sz w:val="20"/>
          <w:szCs w:val="20"/>
        </w:rPr>
        <w:t>^MAGDICOM(2006.586,d0,1,d1,1,d2,0)</w:t>
      </w:r>
    </w:p>
    <w:p w14:paraId="7C2D0605" w14:textId="77777777" w:rsidR="002F40DA" w:rsidRPr="008C57D7" w:rsidRDefault="002F40DA" w:rsidP="002F40DA">
      <w:pPr>
        <w:jc w:val="right"/>
        <w:rPr>
          <w:rFonts w:ascii="Courier New" w:hAnsi="Courier New"/>
          <w:sz w:val="20"/>
          <w:szCs w:val="20"/>
        </w:rPr>
      </w:pPr>
      <w:r w:rsidRPr="008C57D7">
        <w:rPr>
          <w:rFonts w:ascii="Courier New" w:hAnsi="Courier New"/>
          <w:sz w:val="20"/>
          <w:szCs w:val="20"/>
        </w:rPr>
        <w:t>= Transfer Syntax UID ^ Transfer Syntax Name</w:t>
      </w:r>
    </w:p>
    <w:p w14:paraId="664CE5C6" w14:textId="77777777" w:rsidR="002F40DA" w:rsidRPr="008C57D7" w:rsidRDefault="002F40DA" w:rsidP="002F40DA">
      <w:pPr>
        <w:rPr>
          <w:rFonts w:ascii="Courier New" w:hAnsi="Courier New"/>
          <w:sz w:val="20"/>
          <w:szCs w:val="20"/>
        </w:rPr>
      </w:pPr>
      <w:r w:rsidRPr="008C57D7">
        <w:rPr>
          <w:rFonts w:ascii="Courier New" w:hAnsi="Courier New"/>
          <w:sz w:val="20"/>
          <w:szCs w:val="20"/>
        </w:rPr>
        <w:t>^MAGDICOM(2006.586,“B”,AE Title,d0) = “”</w:t>
      </w:r>
    </w:p>
    <w:p w14:paraId="2F17D5CA" w14:textId="77777777" w:rsidR="002F40DA" w:rsidRPr="008C57D7" w:rsidRDefault="002F40DA" w:rsidP="002F40DA">
      <w:pPr>
        <w:rPr>
          <w:rFonts w:ascii="Courier New" w:hAnsi="Courier New"/>
          <w:sz w:val="20"/>
          <w:szCs w:val="20"/>
        </w:rPr>
      </w:pPr>
      <w:r w:rsidRPr="008C57D7">
        <w:rPr>
          <w:rFonts w:ascii="Courier New" w:hAnsi="Courier New"/>
          <w:sz w:val="20"/>
          <w:szCs w:val="20"/>
        </w:rPr>
        <w:t>^MAGDICOM(2006.586,d0,1,“B”,SOP Class UID,d1) = “”</w:t>
      </w:r>
    </w:p>
    <w:p w14:paraId="40717FB3" w14:textId="77777777" w:rsidR="002F40DA" w:rsidRDefault="002F40DA" w:rsidP="002F40DA">
      <w:pPr>
        <w:rPr>
          <w:rFonts w:ascii="Courier New" w:hAnsi="Courier New"/>
          <w:sz w:val="20"/>
          <w:szCs w:val="20"/>
        </w:rPr>
      </w:pPr>
      <w:r w:rsidRPr="008C57D7">
        <w:rPr>
          <w:rFonts w:ascii="Courier New" w:hAnsi="Courier New"/>
          <w:sz w:val="20"/>
          <w:szCs w:val="20"/>
        </w:rPr>
        <w:t>^MAGDICOM(2006.586,d0,1,d1,1,“B”,Transfer Syntax UID,d2) = “”</w:t>
      </w:r>
    </w:p>
    <w:p w14:paraId="7E366964" w14:textId="39ED3241" w:rsidR="002F40DA" w:rsidRPr="00FC61D1" w:rsidRDefault="000A7398" w:rsidP="003C0D35">
      <w:pPr>
        <w:pStyle w:val="Heading3"/>
      </w:pPr>
      <w:bookmarkStart w:id="2620" w:name="_Toc138855500"/>
      <w:bookmarkStart w:id="2621" w:name="_Toc140225857"/>
      <w:r w:rsidRPr="000A7398">
        <w:t>B.3.5</w:t>
      </w:r>
      <w:r w:rsidRPr="000A7398">
        <w:tab/>
      </w:r>
      <w:r w:rsidR="00A45CA3" w:rsidRPr="00FC61D1">
        <w:t>TEMPLATE.DIC</w:t>
      </w:r>
      <w:bookmarkEnd w:id="2620"/>
      <w:bookmarkEnd w:id="2621"/>
    </w:p>
    <w:p w14:paraId="0876134C" w14:textId="2909617A" w:rsidR="002F40DA" w:rsidRDefault="002F40DA" w:rsidP="002F40DA">
      <w:r>
        <w:t xml:space="preserve">The file </w:t>
      </w:r>
      <w:r w:rsidR="00A45CA3">
        <w:rPr>
          <w:b/>
        </w:rPr>
        <w:t>TEMPLATE.DIC</w:t>
      </w:r>
      <w:r>
        <w:t xml:space="preserve"> contains model definitions of the messages that are supported by the VistA Imaging DICOM Gateway</w:t>
      </w:r>
      <w:r w:rsidR="007C78ED">
        <w:t xml:space="preserve">. </w:t>
      </w:r>
      <w:r>
        <w:t xml:space="preserve">As part of the installation process, this file is read by routines </w:t>
      </w:r>
      <w:r>
        <w:rPr>
          <w:b/>
        </w:rPr>
        <w:t>^MAGDMB3</w:t>
      </w:r>
      <w:r>
        <w:t xml:space="preserve"> and </w:t>
      </w:r>
      <w:r>
        <w:rPr>
          <w:b/>
        </w:rPr>
        <w:t>^MAGDMFB4</w:t>
      </w:r>
      <w:r>
        <w:t xml:space="preserve"> and is used to construct the file </w:t>
      </w:r>
      <w:r>
        <w:rPr>
          <w:b/>
        </w:rPr>
        <w:t>F:\DICOM\ Dict\Template.TMP</w:t>
      </w:r>
      <w:r>
        <w:t xml:space="preserve"> and the FileMan table </w:t>
      </w:r>
      <w:r>
        <w:rPr>
          <w:b/>
        </w:rPr>
        <w:t>DICOM Message Template Dictionary</w:t>
      </w:r>
      <w:r>
        <w:t xml:space="preserve"> (File 2006.52, stored in </w:t>
      </w:r>
      <w:r>
        <w:rPr>
          <w:rFonts w:ascii="Courier New" w:hAnsi="Courier New"/>
          <w:b/>
        </w:rPr>
        <w:t>^MAGDICOM(2006.52,…)</w:t>
      </w:r>
      <w:r>
        <w:t>).</w:t>
      </w:r>
    </w:p>
    <w:p w14:paraId="34CF08BA" w14:textId="77777777" w:rsidR="002F40DA" w:rsidRDefault="002F40DA" w:rsidP="002F40DA"/>
    <w:p w14:paraId="058E914E" w14:textId="77777777" w:rsidR="002F40DA" w:rsidRDefault="002F40DA" w:rsidP="002F40DA">
      <w:r>
        <w:t>DICOM data elements are the attributes of the Service Classes and the Information Object Definitions</w:t>
      </w:r>
      <w:r w:rsidR="007C78ED">
        <w:t xml:space="preserve">. </w:t>
      </w:r>
      <w:r>
        <w:t>The service classes and information object definitions are joined together to form the Service-Object Pair (SOP) classes</w:t>
      </w:r>
      <w:r w:rsidR="007C78ED">
        <w:t xml:space="preserve">. </w:t>
      </w:r>
      <w:r>
        <w:t>The SOP classes are the high-level communications message protocol units of DICOM.</w:t>
      </w:r>
    </w:p>
    <w:p w14:paraId="4969069F" w14:textId="77777777" w:rsidR="002F40DA" w:rsidRDefault="002F40DA" w:rsidP="002F40DA"/>
    <w:p w14:paraId="5D2FDED2" w14:textId="7517F986" w:rsidR="002F40DA" w:rsidRDefault="002F40DA" w:rsidP="002F40DA">
      <w:r>
        <w:t xml:space="preserve">The file </w:t>
      </w:r>
      <w:r w:rsidR="00A45CA3">
        <w:rPr>
          <w:b/>
        </w:rPr>
        <w:t>TEMPLATE.DIC</w:t>
      </w:r>
      <w:r>
        <w:t xml:space="preserve"> defines the way that the DICOM data elements are combined to make up the SOP Classes</w:t>
      </w:r>
      <w:r w:rsidR="007C78ED">
        <w:t xml:space="preserve">. </w:t>
      </w:r>
      <w:r>
        <w:t xml:space="preserve">The file </w:t>
      </w:r>
      <w:r w:rsidR="00A45CA3">
        <w:rPr>
          <w:b/>
        </w:rPr>
        <w:t>TEMPLATE.DIC</w:t>
      </w:r>
      <w:r>
        <w:t xml:space="preserve"> contains attributes of the service classes, </w:t>
      </w:r>
      <w:r>
        <w:lastRenderedPageBreak/>
        <w:t>the information object definition modules, and the SOP classes. Because the same set of attributes is often repeated in several different SOP classes, the gateway master file update software uses a macro facility so that the attributes can be defined once and used multiple times</w:t>
      </w:r>
      <w:r w:rsidR="007C78ED">
        <w:t xml:space="preserve">. </w:t>
      </w:r>
      <w:r>
        <w:t xml:space="preserve">The file </w:t>
      </w:r>
      <w:r w:rsidR="00A45CA3">
        <w:rPr>
          <w:b/>
        </w:rPr>
        <w:t>TEMPLATE.DIC</w:t>
      </w:r>
      <w:r>
        <w:fldChar w:fldCharType="begin"/>
      </w:r>
      <w:r>
        <w:instrText xml:space="preserve"> XE "TEMPLATE.DIC" </w:instrText>
      </w:r>
      <w:r>
        <w:fldChar w:fldCharType="end"/>
      </w:r>
      <w:r>
        <w:t xml:space="preserve"> is expanded by the macro facility (routine </w:t>
      </w:r>
      <w:r>
        <w:rPr>
          <w:b/>
        </w:rPr>
        <w:t>^MAGDMFM4</w:t>
      </w:r>
      <w:r>
        <w:t xml:space="preserve">) to create the file </w:t>
      </w:r>
      <w:r>
        <w:rPr>
          <w:b/>
        </w:rPr>
        <w:t>Template.TMP</w:t>
      </w:r>
      <w:r>
        <w:t>, which contains the model of each DICOM message</w:t>
      </w:r>
      <w:r w:rsidR="007C78ED">
        <w:t xml:space="preserve">. </w:t>
      </w:r>
      <w:r>
        <w:t xml:space="preserve">The routine </w:t>
      </w:r>
      <w:r>
        <w:rPr>
          <w:b/>
        </w:rPr>
        <w:t>^MAGDMFB3</w:t>
      </w:r>
      <w:r>
        <w:t xml:space="preserve"> routine invokes </w:t>
      </w:r>
      <w:r>
        <w:rPr>
          <w:b/>
        </w:rPr>
        <w:t>^MAGDMFM4</w:t>
      </w:r>
      <w:r>
        <w:t xml:space="preserve"> to expand the macros, and then reads the resulting file </w:t>
      </w:r>
      <w:r>
        <w:rPr>
          <w:b/>
        </w:rPr>
        <w:t>F:\DICOM\ Dict\Template.TMP</w:t>
      </w:r>
      <w:r>
        <w:t xml:space="preserve"> to populate the FileMan table in global variable ^MAGDICOM(2006.52).</w:t>
      </w:r>
    </w:p>
    <w:p w14:paraId="10840F0F" w14:textId="77777777" w:rsidR="002F40DA" w:rsidRDefault="002F40DA" w:rsidP="002F40DA"/>
    <w:p w14:paraId="35427416" w14:textId="77777777" w:rsidR="002F40DA" w:rsidRDefault="002F40DA" w:rsidP="002F40DA">
      <w:r>
        <w:t>The format for the macro definitions is as follows:</w:t>
      </w:r>
    </w:p>
    <w:p w14:paraId="516C4E53" w14:textId="77777777" w:rsidR="002F40DA" w:rsidRDefault="002F40DA" w:rsidP="002F40DA">
      <w:pPr>
        <w:spacing w:before="60" w:after="60"/>
        <w:ind w:left="1699"/>
        <w:rPr>
          <w:rFonts w:ascii="Courier New" w:hAnsi="Courier New"/>
          <w:sz w:val="20"/>
          <w:szCs w:val="20"/>
        </w:rPr>
      </w:pPr>
      <w:r>
        <w:rPr>
          <w:rFonts w:ascii="Courier New" w:hAnsi="Courier New"/>
          <w:sz w:val="20"/>
          <w:szCs w:val="20"/>
        </w:rPr>
        <w:t>{$define &lt;name of macro&gt;}</w:t>
      </w:r>
    </w:p>
    <w:p w14:paraId="4305BA4B" w14:textId="77777777" w:rsidR="002F40DA" w:rsidRDefault="002F40DA" w:rsidP="002F40DA">
      <w:pPr>
        <w:spacing w:before="60" w:after="60"/>
        <w:ind w:left="2160"/>
        <w:rPr>
          <w:rFonts w:ascii="Courier New" w:hAnsi="Courier New"/>
          <w:sz w:val="20"/>
          <w:szCs w:val="20"/>
        </w:rPr>
      </w:pPr>
      <w:r>
        <w:rPr>
          <w:rFonts w:ascii="Courier New" w:hAnsi="Courier New"/>
          <w:sz w:val="20"/>
          <w:szCs w:val="20"/>
        </w:rPr>
        <w:t>&lt;body of macro&gt;</w:t>
      </w:r>
    </w:p>
    <w:p w14:paraId="4DC8978D" w14:textId="77777777" w:rsidR="002F40DA" w:rsidRDefault="002F40DA" w:rsidP="002F40DA">
      <w:pPr>
        <w:spacing w:before="60" w:after="60"/>
        <w:ind w:left="1699"/>
        <w:rPr>
          <w:sz w:val="20"/>
          <w:szCs w:val="20"/>
        </w:rPr>
      </w:pPr>
      <w:r>
        <w:rPr>
          <w:rFonts w:ascii="Courier New" w:hAnsi="Courier New"/>
          <w:sz w:val="20"/>
          <w:szCs w:val="20"/>
        </w:rPr>
        <w:t>{$end &lt;name of macro&gt;}</w:t>
      </w:r>
    </w:p>
    <w:p w14:paraId="236AE0EE" w14:textId="77777777" w:rsidR="002F40DA" w:rsidRDefault="002F40DA" w:rsidP="002F40DA">
      <w:r>
        <w:t>The macro facility performs simple text replacement</w:t>
      </w:r>
      <w:r w:rsidR="007C78ED">
        <w:t xml:space="preserve">. </w:t>
      </w:r>
      <w:r>
        <w:t>When a macro is invoked, the invocation is replaced by the macro text</w:t>
      </w:r>
      <w:r w:rsidR="007C78ED">
        <w:t xml:space="preserve">. </w:t>
      </w:r>
      <w:r>
        <w:t>The format for a macro invocation is {&lt;name of macro&gt;}</w:t>
      </w:r>
      <w:r w:rsidR="007C78ED">
        <w:t xml:space="preserve">. </w:t>
      </w:r>
      <w:r>
        <w:t>The macro invocation is replaced with &lt;body of macro&gt; in the expanded text. Macros may be nested.</w:t>
      </w:r>
    </w:p>
    <w:p w14:paraId="5643C2BB" w14:textId="77777777" w:rsidR="002F40DA" w:rsidRDefault="002F40DA" w:rsidP="002F40DA"/>
    <w:p w14:paraId="00926996" w14:textId="77777777" w:rsidR="002F40DA" w:rsidRDefault="002F40DA" w:rsidP="002F40DA">
      <w:r>
        <w:t>The &lt;body of macro&gt; (i.e., the macro text) consists of a sequence of DICOM Element Records and (optional) Macro Invocation Records. The formats for these two types of records are as follows:</w:t>
      </w:r>
    </w:p>
    <w:p w14:paraId="0BE95751" w14:textId="77777777" w:rsidR="002F40DA" w:rsidRDefault="002F40DA" w:rsidP="002F40DA"/>
    <w:tbl>
      <w:tblPr>
        <w:tblW w:w="0" w:type="auto"/>
        <w:tblLook w:val="0000" w:firstRow="0" w:lastRow="0" w:firstColumn="0" w:lastColumn="0" w:noHBand="0" w:noVBand="0"/>
      </w:tblPr>
      <w:tblGrid>
        <w:gridCol w:w="1998"/>
        <w:gridCol w:w="6930"/>
      </w:tblGrid>
      <w:tr w:rsidR="002F40DA" w14:paraId="1DF9025B" w14:textId="77777777" w:rsidTr="00803C17">
        <w:tc>
          <w:tcPr>
            <w:tcW w:w="1998" w:type="dxa"/>
          </w:tcPr>
          <w:p w14:paraId="11C77E45" w14:textId="77777777" w:rsidR="002F40DA" w:rsidRDefault="002F40DA" w:rsidP="00011B09">
            <w:pPr>
              <w:pStyle w:val="FormatField"/>
              <w:spacing w:before="120" w:after="120"/>
              <w:ind w:left="0" w:firstLine="0"/>
            </w:pPr>
            <w:r>
              <w:rPr>
                <w:rFonts w:ascii="Symbol" w:eastAsia="Symbol" w:hAnsi="Symbol" w:cs="Symbol"/>
              </w:rPr>
              <w:t>·</w:t>
            </w:r>
            <w:r>
              <w:t xml:space="preserve"> Element Record:</w:t>
            </w:r>
          </w:p>
        </w:tc>
        <w:tc>
          <w:tcPr>
            <w:tcW w:w="6930" w:type="dxa"/>
          </w:tcPr>
          <w:p w14:paraId="2D43D2C1" w14:textId="77777777" w:rsidR="002F40DA" w:rsidRDefault="002F40DA" w:rsidP="00011B09">
            <w:pPr>
              <w:pStyle w:val="FormatField"/>
              <w:spacing w:before="120" w:after="120"/>
              <w:ind w:left="0" w:firstLine="0"/>
            </w:pPr>
            <w:r>
              <w:t>&lt;element name&gt; | &lt;tag&gt; | &lt;group owner&gt; |</w:t>
            </w:r>
            <w:r>
              <w:tab/>
              <w:t>&lt;SCP/SCU Type&gt; |&lt;default value&gt;</w:t>
            </w:r>
          </w:p>
        </w:tc>
      </w:tr>
      <w:tr w:rsidR="002F40DA" w14:paraId="00024E9B" w14:textId="77777777" w:rsidTr="00803C17">
        <w:tc>
          <w:tcPr>
            <w:tcW w:w="1998" w:type="dxa"/>
          </w:tcPr>
          <w:p w14:paraId="74DC1CC8" w14:textId="77777777" w:rsidR="002F40DA" w:rsidRDefault="002F40DA" w:rsidP="00011B09">
            <w:pPr>
              <w:pStyle w:val="FormatField"/>
              <w:spacing w:before="120" w:after="120"/>
              <w:ind w:left="0" w:firstLine="0"/>
            </w:pPr>
            <w:r>
              <w:rPr>
                <w:rFonts w:ascii="Symbol" w:eastAsia="Symbol" w:hAnsi="Symbol" w:cs="Symbol"/>
              </w:rPr>
              <w:t>·</w:t>
            </w:r>
            <w:r>
              <w:t xml:space="preserve"> Macro Invocation:</w:t>
            </w:r>
          </w:p>
        </w:tc>
        <w:tc>
          <w:tcPr>
            <w:tcW w:w="6930" w:type="dxa"/>
          </w:tcPr>
          <w:p w14:paraId="3B49244C" w14:textId="77777777" w:rsidR="002F40DA" w:rsidRDefault="002F40DA" w:rsidP="00011B09">
            <w:pPr>
              <w:pStyle w:val="FormatField"/>
              <w:spacing w:before="120" w:after="120"/>
              <w:ind w:left="0" w:firstLine="0"/>
            </w:pPr>
            <w:r>
              <w:t>{&lt;name of macro&gt;}</w:t>
            </w:r>
          </w:p>
        </w:tc>
      </w:tr>
      <w:tr w:rsidR="002F40DA" w14:paraId="3321AF53" w14:textId="77777777" w:rsidTr="00803C17">
        <w:trPr>
          <w:cantSplit/>
        </w:trPr>
        <w:tc>
          <w:tcPr>
            <w:tcW w:w="8928" w:type="dxa"/>
            <w:gridSpan w:val="2"/>
          </w:tcPr>
          <w:p w14:paraId="738E3F5C" w14:textId="77777777" w:rsidR="002F40DA" w:rsidRDefault="002F40DA" w:rsidP="00011B09">
            <w:pPr>
              <w:pStyle w:val="FormatField"/>
              <w:spacing w:before="120" w:after="120"/>
              <w:ind w:left="0" w:firstLine="0"/>
            </w:pPr>
            <w:r>
              <w:t>The different fields are defined below:</w:t>
            </w:r>
          </w:p>
        </w:tc>
      </w:tr>
      <w:tr w:rsidR="002F40DA" w14:paraId="143067CD" w14:textId="77777777" w:rsidTr="00803C17">
        <w:tc>
          <w:tcPr>
            <w:tcW w:w="1998" w:type="dxa"/>
          </w:tcPr>
          <w:p w14:paraId="2E4FD101" w14:textId="77777777" w:rsidR="002F40DA" w:rsidRDefault="002F40DA" w:rsidP="00011B09">
            <w:pPr>
              <w:pStyle w:val="FormatField"/>
              <w:spacing w:before="120" w:after="120"/>
              <w:ind w:left="0" w:firstLine="0"/>
            </w:pPr>
            <w:r>
              <w:t>&lt;element name&gt;</w:t>
            </w:r>
          </w:p>
        </w:tc>
        <w:tc>
          <w:tcPr>
            <w:tcW w:w="6930" w:type="dxa"/>
          </w:tcPr>
          <w:p w14:paraId="4711E2A3" w14:textId="77777777" w:rsidR="002F40DA" w:rsidRDefault="002F40DA" w:rsidP="00011B09">
            <w:pPr>
              <w:pStyle w:val="FormatField"/>
              <w:spacing w:before="120" w:after="120"/>
              <w:ind w:left="0" w:firstLine="0"/>
            </w:pPr>
            <w:r>
              <w:t>The case-sensitive name of the element.</w:t>
            </w:r>
          </w:p>
        </w:tc>
      </w:tr>
      <w:tr w:rsidR="002F40DA" w14:paraId="5650431F" w14:textId="77777777" w:rsidTr="00803C17">
        <w:tc>
          <w:tcPr>
            <w:tcW w:w="1998" w:type="dxa"/>
          </w:tcPr>
          <w:p w14:paraId="200ADC1F" w14:textId="77777777" w:rsidR="002F40DA" w:rsidRDefault="002F40DA" w:rsidP="00011B09">
            <w:pPr>
              <w:pStyle w:val="FormatField"/>
              <w:spacing w:before="120" w:after="120"/>
              <w:ind w:left="0" w:firstLine="0"/>
            </w:pPr>
            <w:r>
              <w:t>&lt;tag&gt;</w:t>
            </w:r>
          </w:p>
        </w:tc>
        <w:tc>
          <w:tcPr>
            <w:tcW w:w="6930" w:type="dxa"/>
          </w:tcPr>
          <w:p w14:paraId="5BAB5106" w14:textId="77777777" w:rsidR="002F40DA" w:rsidRDefault="002F40DA" w:rsidP="00011B09">
            <w:pPr>
              <w:pStyle w:val="FormatField"/>
              <w:spacing w:before="120" w:after="120"/>
              <w:ind w:left="0" w:firstLine="0"/>
            </w:pPr>
            <w:r>
              <w:t>The group and element numbers, in (gggg,eeee) hexadecimal format.</w:t>
            </w:r>
          </w:p>
        </w:tc>
      </w:tr>
      <w:tr w:rsidR="002F40DA" w14:paraId="4CF97083" w14:textId="77777777" w:rsidTr="00803C17">
        <w:tc>
          <w:tcPr>
            <w:tcW w:w="1998" w:type="dxa"/>
          </w:tcPr>
          <w:p w14:paraId="602BE456" w14:textId="77777777" w:rsidR="002F40DA" w:rsidRDefault="002F40DA" w:rsidP="00011B09">
            <w:pPr>
              <w:pStyle w:val="FormatField"/>
              <w:spacing w:before="120" w:after="120"/>
              <w:ind w:left="0" w:firstLine="0"/>
            </w:pPr>
            <w:r>
              <w:t>&lt;group owner&gt;</w:t>
            </w:r>
          </w:p>
        </w:tc>
        <w:tc>
          <w:tcPr>
            <w:tcW w:w="6930" w:type="dxa"/>
          </w:tcPr>
          <w:p w14:paraId="0EE39C8C" w14:textId="77777777" w:rsidR="002F40DA" w:rsidRDefault="002F40DA" w:rsidP="00011B09">
            <w:pPr>
              <w:pStyle w:val="FormatField"/>
              <w:spacing w:before="120" w:after="120"/>
              <w:ind w:left="0" w:firstLine="0"/>
            </w:pPr>
            <w:r>
              <w:t>The name/mnemonic for the owner of the group.</w:t>
            </w:r>
          </w:p>
        </w:tc>
      </w:tr>
      <w:tr w:rsidR="002F40DA" w14:paraId="72BDEB4C" w14:textId="77777777" w:rsidTr="00803C17">
        <w:tc>
          <w:tcPr>
            <w:tcW w:w="1998" w:type="dxa"/>
          </w:tcPr>
          <w:p w14:paraId="185E40A3" w14:textId="77777777" w:rsidR="002F40DA" w:rsidRDefault="002F40DA" w:rsidP="00011B09">
            <w:pPr>
              <w:pStyle w:val="FormatField"/>
              <w:spacing w:before="120" w:after="120"/>
              <w:ind w:left="0" w:firstLine="0"/>
            </w:pPr>
            <w:r>
              <w:t>&lt;SCP/SCU Type&gt;</w:t>
            </w:r>
          </w:p>
        </w:tc>
        <w:tc>
          <w:tcPr>
            <w:tcW w:w="6930" w:type="dxa"/>
          </w:tcPr>
          <w:p w14:paraId="72E26808" w14:textId="77777777" w:rsidR="002F40DA" w:rsidRDefault="002F40DA" w:rsidP="00011B09">
            <w:pPr>
              <w:pStyle w:val="FormatField"/>
              <w:spacing w:before="120" w:after="120"/>
              <w:ind w:left="0" w:firstLine="0"/>
            </w:pPr>
            <w:r>
              <w:t>The SCP and SCU DICOM Type (1, 1C, 2, 3, etc.).</w:t>
            </w:r>
          </w:p>
        </w:tc>
      </w:tr>
      <w:tr w:rsidR="002F40DA" w14:paraId="1041C850" w14:textId="77777777" w:rsidTr="00803C17">
        <w:tc>
          <w:tcPr>
            <w:tcW w:w="1998" w:type="dxa"/>
          </w:tcPr>
          <w:p w14:paraId="7AF8AE21" w14:textId="77777777" w:rsidR="002F40DA" w:rsidRDefault="002F40DA" w:rsidP="00011B09">
            <w:pPr>
              <w:pStyle w:val="FormatField"/>
              <w:spacing w:before="120" w:after="120"/>
              <w:ind w:left="0" w:firstLine="0"/>
            </w:pPr>
            <w:r>
              <w:t>&lt;default value&gt;</w:t>
            </w:r>
          </w:p>
        </w:tc>
        <w:tc>
          <w:tcPr>
            <w:tcW w:w="6930" w:type="dxa"/>
          </w:tcPr>
          <w:p w14:paraId="313D1B01" w14:textId="77777777" w:rsidR="002F40DA" w:rsidRDefault="002F40DA" w:rsidP="00011B09">
            <w:pPr>
              <w:pStyle w:val="FormatField"/>
              <w:spacing w:before="120" w:after="120"/>
              <w:ind w:left="0" w:firstLine="0"/>
            </w:pPr>
            <w:r>
              <w:t>The default value of the element in the message.</w:t>
            </w:r>
          </w:p>
        </w:tc>
      </w:tr>
    </w:tbl>
    <w:p w14:paraId="46AE5B76" w14:textId="77777777" w:rsidR="002F40DA" w:rsidRDefault="002F40DA" w:rsidP="002F40DA">
      <w:pPr>
        <w:pStyle w:val="FormatField"/>
        <w:ind w:left="0" w:firstLine="0"/>
      </w:pPr>
    </w:p>
    <w:p w14:paraId="29F792C3" w14:textId="77777777" w:rsidR="002F40DA" w:rsidRDefault="002F40DA" w:rsidP="002F40DA">
      <w:r>
        <w:t>Example of a macro definition:</w:t>
      </w:r>
    </w:p>
    <w:p w14:paraId="19C614F7" w14:textId="77777777" w:rsidR="002F40DA" w:rsidRDefault="002F40DA" w:rsidP="002F40DA"/>
    <w:p w14:paraId="5F1EFE34" w14:textId="77777777" w:rsidR="002F40DA" w:rsidRDefault="002F40DA" w:rsidP="002F40DA">
      <w:pPr>
        <w:pStyle w:val="Example"/>
      </w:pPr>
      <w:r>
        <w:t>{$define N-EVENT-REPORT-RQ}</w:t>
      </w:r>
    </w:p>
    <w:p w14:paraId="430AECC1" w14:textId="77777777" w:rsidR="002F40DA" w:rsidRDefault="002F40DA" w:rsidP="002F40DA">
      <w:pPr>
        <w:pStyle w:val="Example"/>
      </w:pPr>
      <w:r>
        <w:t>Affected SOP Class UID|(0000,0002)||1/1|</w:t>
      </w:r>
    </w:p>
    <w:p w14:paraId="1529761E" w14:textId="77777777" w:rsidR="002F40DA" w:rsidRDefault="002F40DA" w:rsidP="002F40DA">
      <w:pPr>
        <w:pStyle w:val="Example"/>
      </w:pPr>
      <w:r>
        <w:t>Command Field|(0000,0100)||1/1|0100H</w:t>
      </w:r>
    </w:p>
    <w:p w14:paraId="72A513BE" w14:textId="77777777" w:rsidR="002F40DA" w:rsidRDefault="002F40DA" w:rsidP="002F40DA">
      <w:pPr>
        <w:pStyle w:val="Example"/>
      </w:pPr>
      <w:r>
        <w:lastRenderedPageBreak/>
        <w:t>Message ID|(0000,0110)||1/1|</w:t>
      </w:r>
    </w:p>
    <w:p w14:paraId="41F35EBA" w14:textId="77777777" w:rsidR="002F40DA" w:rsidRDefault="002F40DA" w:rsidP="002F40DA">
      <w:pPr>
        <w:pStyle w:val="Example"/>
      </w:pPr>
      <w:r>
        <w:t>Priority|(0000,0700)||1/1|</w:t>
      </w:r>
    </w:p>
    <w:p w14:paraId="3085E568" w14:textId="77777777" w:rsidR="002F40DA" w:rsidRDefault="002F40DA" w:rsidP="002F40DA">
      <w:pPr>
        <w:pStyle w:val="Example"/>
      </w:pPr>
      <w:r>
        <w:t>Data Set Type|(0000,0800)||1/1|0003H</w:t>
      </w:r>
    </w:p>
    <w:p w14:paraId="1BBE8679" w14:textId="77777777" w:rsidR="002F40DA" w:rsidRDefault="002F40DA" w:rsidP="002F40DA">
      <w:pPr>
        <w:pStyle w:val="Example"/>
      </w:pPr>
      <w:r>
        <w:t>Affected SOP Instance UID|(0000,1000)||1/1|</w:t>
      </w:r>
    </w:p>
    <w:p w14:paraId="77399291" w14:textId="77777777" w:rsidR="002F40DA" w:rsidRDefault="002F40DA" w:rsidP="002F40DA">
      <w:pPr>
        <w:pStyle w:val="Example"/>
      </w:pPr>
      <w:r>
        <w:t>Event Type ID|(0000,1002)||1/1|</w:t>
      </w:r>
    </w:p>
    <w:p w14:paraId="76B8B0DF" w14:textId="77777777" w:rsidR="002F40DA" w:rsidRDefault="002F40DA" w:rsidP="002F40DA">
      <w:pPr>
        <w:pStyle w:val="Example"/>
      </w:pPr>
      <w:r>
        <w:t>{$end N-EVENT-REPORT-RQ}</w:t>
      </w:r>
    </w:p>
    <w:p w14:paraId="26663FF1" w14:textId="77777777" w:rsidR="002F40DA" w:rsidRDefault="002F40DA" w:rsidP="002F40DA">
      <w:pPr>
        <w:pStyle w:val="Example"/>
        <w:rPr>
          <w:rFonts w:ascii="Courier" w:hAnsi="Courier"/>
        </w:rPr>
      </w:pPr>
    </w:p>
    <w:p w14:paraId="3BAFCDCD" w14:textId="77777777" w:rsidR="002F40DA" w:rsidRDefault="002F40DA" w:rsidP="002F40DA">
      <w:r>
        <w:t>Macros are used for building model message templates.</w:t>
      </w:r>
    </w:p>
    <w:p w14:paraId="627715BA" w14:textId="77777777" w:rsidR="002F40DA" w:rsidRDefault="002F40DA" w:rsidP="002F40DA">
      <w:r>
        <w:t>A message template consists of four different types of records</w:t>
      </w:r>
      <w:r w:rsidR="007C78ED">
        <w:t xml:space="preserve">. </w:t>
      </w:r>
      <w:r>
        <w:t>The “template” record identifies the beginning of the message template</w:t>
      </w:r>
      <w:r w:rsidR="007C78ED">
        <w:t xml:space="preserve">. </w:t>
      </w:r>
      <w:r>
        <w:t>The “SOP” record defines the SOP class for the template</w:t>
      </w:r>
      <w:r w:rsidR="007C78ED">
        <w:t xml:space="preserve">. </w:t>
      </w:r>
      <w:r>
        <w:t>The “element” and “macro invocation” records define the element attributes of the template</w:t>
      </w:r>
      <w:r w:rsidR="007C78ED">
        <w:t xml:space="preserve">. </w:t>
      </w:r>
      <w:r>
        <w:t>The different fields for the “template” and “sop” records are defined below:</w:t>
      </w:r>
    </w:p>
    <w:p w14:paraId="0D895BC3" w14:textId="77777777" w:rsidR="002F40DA" w:rsidRDefault="002F40DA" w:rsidP="002F40DA"/>
    <w:tbl>
      <w:tblPr>
        <w:tblW w:w="0" w:type="auto"/>
        <w:tblLook w:val="0000" w:firstRow="0" w:lastRow="0" w:firstColumn="0" w:lastColumn="0" w:noHBand="0" w:noVBand="0"/>
      </w:tblPr>
      <w:tblGrid>
        <w:gridCol w:w="2086"/>
        <w:gridCol w:w="7274"/>
      </w:tblGrid>
      <w:tr w:rsidR="002F40DA" w14:paraId="1466AB4E" w14:textId="77777777" w:rsidTr="00803C17">
        <w:tc>
          <w:tcPr>
            <w:tcW w:w="2088" w:type="dxa"/>
          </w:tcPr>
          <w:p w14:paraId="6991FD7C" w14:textId="77777777" w:rsidR="002F40DA" w:rsidRDefault="002F40DA" w:rsidP="00011B09">
            <w:pPr>
              <w:pStyle w:val="FormatField"/>
              <w:spacing w:before="120" w:after="120"/>
              <w:ind w:left="0" w:firstLine="0"/>
            </w:pPr>
            <w:r>
              <w:rPr>
                <w:rFonts w:ascii="Symbol" w:eastAsia="Symbol" w:hAnsi="Symbol" w:cs="Symbol"/>
              </w:rPr>
              <w:t>·</w:t>
            </w:r>
            <w:r>
              <w:t xml:space="preserve"> Template Record:</w:t>
            </w:r>
          </w:p>
        </w:tc>
        <w:tc>
          <w:tcPr>
            <w:tcW w:w="7290" w:type="dxa"/>
          </w:tcPr>
          <w:p w14:paraId="20B68059" w14:textId="77777777" w:rsidR="002F40DA" w:rsidRDefault="002F40DA" w:rsidP="00011B09">
            <w:pPr>
              <w:pStyle w:val="FormatField"/>
              <w:spacing w:before="120" w:after="120"/>
              <w:ind w:left="0" w:firstLine="0"/>
            </w:pPr>
            <w:r>
              <w:t>$TEMPLATE | &lt;message name&gt; | &lt;DIMSE&gt; | &lt;typename&gt; | &lt;typeid&gt;</w:t>
            </w:r>
          </w:p>
        </w:tc>
      </w:tr>
      <w:tr w:rsidR="002F40DA" w14:paraId="63B4AF47" w14:textId="77777777" w:rsidTr="00803C17">
        <w:tc>
          <w:tcPr>
            <w:tcW w:w="2088" w:type="dxa"/>
          </w:tcPr>
          <w:p w14:paraId="41C68210" w14:textId="77777777" w:rsidR="002F40DA" w:rsidRDefault="002F40DA" w:rsidP="00011B09">
            <w:pPr>
              <w:pStyle w:val="FormatField"/>
              <w:spacing w:before="120" w:after="120"/>
              <w:ind w:left="0" w:firstLine="0"/>
            </w:pPr>
            <w:r>
              <w:rPr>
                <w:rFonts w:ascii="Symbol" w:eastAsia="Symbol" w:hAnsi="Symbol" w:cs="Symbol"/>
              </w:rPr>
              <w:t>·</w:t>
            </w:r>
            <w:r>
              <w:t xml:space="preserve"> SOP Record:</w:t>
            </w:r>
          </w:p>
        </w:tc>
        <w:tc>
          <w:tcPr>
            <w:tcW w:w="7290" w:type="dxa"/>
          </w:tcPr>
          <w:p w14:paraId="77787886" w14:textId="77777777" w:rsidR="002F40DA" w:rsidRDefault="002F40DA" w:rsidP="00011B09">
            <w:pPr>
              <w:pStyle w:val="FormatField"/>
              <w:spacing w:before="120" w:after="120"/>
              <w:ind w:left="0" w:firstLine="0"/>
            </w:pPr>
            <w:r>
              <w:t>$SOP | &lt;SOP class name&gt;</w:t>
            </w:r>
          </w:p>
        </w:tc>
      </w:tr>
      <w:tr w:rsidR="002F40DA" w14:paraId="5DDB9C64" w14:textId="77777777" w:rsidTr="00803C17">
        <w:tc>
          <w:tcPr>
            <w:tcW w:w="2088" w:type="dxa"/>
          </w:tcPr>
          <w:p w14:paraId="25B527B6" w14:textId="77777777" w:rsidR="002F40DA" w:rsidRDefault="002F40DA" w:rsidP="00011B09">
            <w:pPr>
              <w:pStyle w:val="FormatField"/>
              <w:spacing w:before="120" w:after="120"/>
              <w:ind w:left="0" w:firstLine="0"/>
            </w:pPr>
            <w:r>
              <w:rPr>
                <w:rFonts w:ascii="Symbol" w:eastAsia="Symbol" w:hAnsi="Symbol" w:cs="Symbol"/>
              </w:rPr>
              <w:t>·</w:t>
            </w:r>
            <w:r>
              <w:t xml:space="preserve"> Element Record:</w:t>
            </w:r>
          </w:p>
        </w:tc>
        <w:tc>
          <w:tcPr>
            <w:tcW w:w="7290" w:type="dxa"/>
          </w:tcPr>
          <w:p w14:paraId="31C140B1" w14:textId="77777777" w:rsidR="002F40DA" w:rsidRDefault="002F40DA" w:rsidP="00011B09">
            <w:pPr>
              <w:pStyle w:val="FormatField"/>
              <w:spacing w:before="120" w:after="120"/>
              <w:ind w:left="0" w:firstLine="0"/>
            </w:pPr>
            <w:r>
              <w:t>&lt;element name&gt; | &lt;tag&gt; | &lt;group owner&gt; | &lt;SCP/SCU Type&gt; | &lt;default value&gt;</w:t>
            </w:r>
          </w:p>
        </w:tc>
      </w:tr>
      <w:tr w:rsidR="002F40DA" w14:paraId="4957D22A" w14:textId="77777777" w:rsidTr="00803C17">
        <w:tc>
          <w:tcPr>
            <w:tcW w:w="2088" w:type="dxa"/>
          </w:tcPr>
          <w:p w14:paraId="4D0B9D37" w14:textId="77777777" w:rsidR="002F40DA" w:rsidRDefault="002F40DA" w:rsidP="00011B09">
            <w:pPr>
              <w:pStyle w:val="FormatField"/>
              <w:spacing w:before="120" w:after="120"/>
              <w:ind w:left="0" w:firstLine="0"/>
            </w:pPr>
            <w:r>
              <w:rPr>
                <w:rFonts w:ascii="Symbol" w:eastAsia="Symbol" w:hAnsi="Symbol" w:cs="Symbol"/>
              </w:rPr>
              <w:t>·</w:t>
            </w:r>
            <w:r>
              <w:t xml:space="preserve"> Macro Invocation:</w:t>
            </w:r>
          </w:p>
        </w:tc>
        <w:tc>
          <w:tcPr>
            <w:tcW w:w="7290" w:type="dxa"/>
          </w:tcPr>
          <w:p w14:paraId="519B2E9B" w14:textId="77777777" w:rsidR="002F40DA" w:rsidRDefault="002F40DA" w:rsidP="00011B09">
            <w:pPr>
              <w:pStyle w:val="FormatField"/>
              <w:spacing w:before="120" w:after="120"/>
              <w:ind w:left="0" w:firstLine="0"/>
            </w:pPr>
            <w:r>
              <w:t>{&lt;name of macro&gt;}</w:t>
            </w:r>
          </w:p>
        </w:tc>
      </w:tr>
      <w:tr w:rsidR="002F40DA" w14:paraId="63C89502" w14:textId="77777777" w:rsidTr="00803C17">
        <w:trPr>
          <w:cantSplit/>
        </w:trPr>
        <w:tc>
          <w:tcPr>
            <w:tcW w:w="9378" w:type="dxa"/>
            <w:gridSpan w:val="2"/>
          </w:tcPr>
          <w:p w14:paraId="492677A3" w14:textId="77777777" w:rsidR="002F40DA" w:rsidRDefault="002F40DA" w:rsidP="00011B09">
            <w:pPr>
              <w:pStyle w:val="FormatField"/>
              <w:spacing w:before="120" w:after="120"/>
              <w:ind w:left="0" w:firstLine="0"/>
            </w:pPr>
            <w:r>
              <w:t>The different fields for the “template” and “sop” records are defined below:</w:t>
            </w:r>
          </w:p>
        </w:tc>
      </w:tr>
      <w:tr w:rsidR="002F40DA" w14:paraId="0AA7F92D" w14:textId="77777777" w:rsidTr="00803C17">
        <w:tc>
          <w:tcPr>
            <w:tcW w:w="2088" w:type="dxa"/>
          </w:tcPr>
          <w:p w14:paraId="2109640A" w14:textId="77777777" w:rsidR="002F40DA" w:rsidRDefault="002F40DA" w:rsidP="00011B09">
            <w:pPr>
              <w:pStyle w:val="FormatField"/>
              <w:spacing w:before="120" w:after="120"/>
              <w:ind w:left="0" w:firstLine="0"/>
            </w:pPr>
            <w:r>
              <w:t>&lt;message name&gt;</w:t>
            </w:r>
          </w:p>
        </w:tc>
        <w:tc>
          <w:tcPr>
            <w:tcW w:w="7290" w:type="dxa"/>
          </w:tcPr>
          <w:p w14:paraId="004FA635" w14:textId="77777777" w:rsidR="002F40DA" w:rsidRDefault="002F40DA" w:rsidP="00011B09">
            <w:pPr>
              <w:pStyle w:val="FormatField"/>
              <w:spacing w:before="120" w:after="120"/>
              <w:ind w:left="0" w:firstLine="0"/>
            </w:pPr>
            <w:r>
              <w:t>The name of the template.</w:t>
            </w:r>
          </w:p>
        </w:tc>
      </w:tr>
      <w:tr w:rsidR="002F40DA" w14:paraId="33028DD9" w14:textId="77777777" w:rsidTr="00803C17">
        <w:tc>
          <w:tcPr>
            <w:tcW w:w="2088" w:type="dxa"/>
          </w:tcPr>
          <w:p w14:paraId="690EF67C" w14:textId="77777777" w:rsidR="002F40DA" w:rsidRDefault="002F40DA" w:rsidP="00011B09">
            <w:pPr>
              <w:pStyle w:val="FormatField"/>
              <w:spacing w:before="120" w:after="120"/>
              <w:ind w:left="0" w:firstLine="0"/>
            </w:pPr>
            <w:r>
              <w:t>&lt;DIMSE&gt;</w:t>
            </w:r>
          </w:p>
        </w:tc>
        <w:tc>
          <w:tcPr>
            <w:tcW w:w="7290" w:type="dxa"/>
          </w:tcPr>
          <w:p w14:paraId="7E12D1AB" w14:textId="77777777" w:rsidR="002F40DA" w:rsidRDefault="002F40DA" w:rsidP="00011B09">
            <w:pPr>
              <w:pStyle w:val="FormatField"/>
              <w:spacing w:before="120" w:after="120"/>
              <w:ind w:left="0" w:firstLine="0"/>
            </w:pPr>
            <w:r>
              <w:t>The DICOM Message Service Element.</w:t>
            </w:r>
          </w:p>
        </w:tc>
      </w:tr>
      <w:tr w:rsidR="002F40DA" w14:paraId="26AEDB6C" w14:textId="77777777" w:rsidTr="00803C17">
        <w:trPr>
          <w:trHeight w:val="413"/>
        </w:trPr>
        <w:tc>
          <w:tcPr>
            <w:tcW w:w="2088" w:type="dxa"/>
          </w:tcPr>
          <w:p w14:paraId="04089A13" w14:textId="77777777" w:rsidR="002F40DA" w:rsidRDefault="002F40DA" w:rsidP="00011B09">
            <w:pPr>
              <w:pStyle w:val="FormatField"/>
              <w:spacing w:before="120" w:after="120"/>
              <w:ind w:left="0" w:firstLine="0"/>
            </w:pPr>
            <w:r>
              <w:t>&lt;typename&gt;</w:t>
            </w:r>
          </w:p>
        </w:tc>
        <w:tc>
          <w:tcPr>
            <w:tcW w:w="7290" w:type="dxa"/>
          </w:tcPr>
          <w:p w14:paraId="590B6F04" w14:textId="77777777" w:rsidR="002F40DA" w:rsidRDefault="002F40DA" w:rsidP="00011B09">
            <w:pPr>
              <w:pStyle w:val="FormatField"/>
              <w:spacing w:before="120" w:after="120"/>
              <w:ind w:left="0" w:firstLine="0"/>
            </w:pPr>
            <w:r>
              <w:t>The DICOM Event Type Name.</w:t>
            </w:r>
          </w:p>
        </w:tc>
      </w:tr>
      <w:tr w:rsidR="002F40DA" w14:paraId="38630C3F" w14:textId="77777777" w:rsidTr="00803C17">
        <w:tc>
          <w:tcPr>
            <w:tcW w:w="2088" w:type="dxa"/>
          </w:tcPr>
          <w:p w14:paraId="1D249873" w14:textId="77777777" w:rsidR="002F40DA" w:rsidRDefault="002F40DA" w:rsidP="00011B09">
            <w:pPr>
              <w:pStyle w:val="FormatField"/>
              <w:spacing w:before="120" w:after="120"/>
              <w:ind w:left="0" w:firstLine="0"/>
            </w:pPr>
            <w:r>
              <w:t>&lt;typeid&gt;</w:t>
            </w:r>
          </w:p>
        </w:tc>
        <w:tc>
          <w:tcPr>
            <w:tcW w:w="7290" w:type="dxa"/>
          </w:tcPr>
          <w:p w14:paraId="1FF941EE" w14:textId="77777777" w:rsidR="002F40DA" w:rsidRDefault="002F40DA" w:rsidP="00011B09">
            <w:pPr>
              <w:pStyle w:val="FormatField"/>
              <w:spacing w:before="120" w:after="120"/>
              <w:ind w:left="0" w:firstLine="0"/>
            </w:pPr>
            <w:r>
              <w:t>The DICOM Event Type Id.</w:t>
            </w:r>
          </w:p>
        </w:tc>
      </w:tr>
      <w:tr w:rsidR="002F40DA" w14:paraId="51D40120" w14:textId="77777777" w:rsidTr="00803C17">
        <w:tc>
          <w:tcPr>
            <w:tcW w:w="2088" w:type="dxa"/>
          </w:tcPr>
          <w:p w14:paraId="4AD99CFC" w14:textId="77777777" w:rsidR="002F40DA" w:rsidRDefault="002F40DA" w:rsidP="00011B09">
            <w:pPr>
              <w:pStyle w:val="FormatField"/>
              <w:spacing w:before="120" w:after="120"/>
              <w:ind w:left="0" w:firstLine="0"/>
            </w:pPr>
            <w:r>
              <w:t>&lt;SOP class name&gt;</w:t>
            </w:r>
          </w:p>
        </w:tc>
        <w:tc>
          <w:tcPr>
            <w:tcW w:w="7290" w:type="dxa"/>
          </w:tcPr>
          <w:p w14:paraId="1968500F" w14:textId="77777777" w:rsidR="002F40DA" w:rsidRDefault="002F40DA" w:rsidP="00011B09">
            <w:pPr>
              <w:pStyle w:val="FormatField"/>
              <w:spacing w:before="120" w:after="120"/>
              <w:ind w:left="0" w:firstLine="0"/>
            </w:pPr>
            <w:r>
              <w:t xml:space="preserve"> The case-sensitive name of the SOP class defined in the UID.DIC file.</w:t>
            </w:r>
          </w:p>
        </w:tc>
      </w:tr>
    </w:tbl>
    <w:p w14:paraId="4D3C12DF" w14:textId="77777777" w:rsidR="002F40DA" w:rsidRDefault="002F40DA" w:rsidP="002F40DA"/>
    <w:p w14:paraId="14ACE495" w14:textId="2A5422AD" w:rsidR="002F40DA" w:rsidRDefault="002F40DA" w:rsidP="002F40DA">
      <w:r>
        <w:rPr>
          <w:b/>
        </w:rPr>
        <w:t>Note</w:t>
      </w:r>
      <w:r>
        <w:t xml:space="preserve">:  Refer to the </w:t>
      </w:r>
      <w:hyperlink r:id="rId116" w:history="1">
        <w:r w:rsidRPr="00144C41">
          <w:rPr>
            <w:rStyle w:val="Hyperlink"/>
            <w:b/>
          </w:rPr>
          <w:t>DICOM standard, Part 4 Service Class Specifications (PS 3.4)</w:t>
        </w:r>
      </w:hyperlink>
      <w:r>
        <w:t xml:space="preserve"> for the definition of the DICOM terms.</w:t>
      </w:r>
    </w:p>
    <w:p w14:paraId="47C9ED5D" w14:textId="77777777" w:rsidR="002F40DA" w:rsidRDefault="002F40DA" w:rsidP="002F40DA"/>
    <w:p w14:paraId="28A3DC55" w14:textId="77777777" w:rsidR="002F40DA" w:rsidRDefault="002F40DA" w:rsidP="002F40DA">
      <w:r>
        <w:t>Example of a template definition:</w:t>
      </w:r>
    </w:p>
    <w:p w14:paraId="314870A9" w14:textId="77777777" w:rsidR="002F40DA" w:rsidRDefault="002F40DA" w:rsidP="002F40DA"/>
    <w:p w14:paraId="4316DDAF" w14:textId="77777777" w:rsidR="002F40DA" w:rsidRDefault="002F40DA" w:rsidP="002F40DA">
      <w:pPr>
        <w:pStyle w:val="Example"/>
      </w:pPr>
      <w:r>
        <w:t>$TEMPLATE|PATIENT DEMOGRAPHIC CHANGE|N-EVENT-REPORT|Patient Updated|3|</w:t>
      </w:r>
    </w:p>
    <w:p w14:paraId="5F4357B1" w14:textId="77777777" w:rsidR="002F40DA" w:rsidRDefault="002F40DA" w:rsidP="002F40DA">
      <w:pPr>
        <w:pStyle w:val="Example"/>
      </w:pPr>
      <w:r>
        <w:t>$SOP|VA Detached Patient Management SOP Class</w:t>
      </w:r>
    </w:p>
    <w:p w14:paraId="35880854" w14:textId="77777777" w:rsidR="002F40DA" w:rsidRDefault="002F40DA" w:rsidP="002F40DA">
      <w:pPr>
        <w:pStyle w:val="Example"/>
      </w:pPr>
      <w:r>
        <w:t>{N-EVENT-REPORT-RQ}</w:t>
      </w:r>
    </w:p>
    <w:p w14:paraId="3EB44EFD" w14:textId="77777777" w:rsidR="002F40DA" w:rsidRDefault="002F40DA" w:rsidP="002F40DA">
      <w:pPr>
        <w:pStyle w:val="Example"/>
      </w:pPr>
      <w:r>
        <w:t>Instance Creation Date|(0008,0012)||-/2|</w:t>
      </w:r>
    </w:p>
    <w:p w14:paraId="26471CE6" w14:textId="77777777" w:rsidR="002F40DA" w:rsidRDefault="002F40DA" w:rsidP="002F40DA">
      <w:pPr>
        <w:pStyle w:val="Example"/>
      </w:pPr>
      <w:r>
        <w:t>Instance Creation Time|(0008,0013)||-/2|</w:t>
      </w:r>
    </w:p>
    <w:p w14:paraId="112C66FE" w14:textId="77777777" w:rsidR="002F40DA" w:rsidRDefault="002F40DA" w:rsidP="002F40DA">
      <w:pPr>
        <w:pStyle w:val="Example"/>
      </w:pPr>
      <w:r>
        <w:t>Instance Creator UID|(0008,0014)||-/2|</w:t>
      </w:r>
    </w:p>
    <w:p w14:paraId="6F77E407" w14:textId="77777777" w:rsidR="002F40DA" w:rsidRDefault="002F40DA" w:rsidP="002F40DA">
      <w:pPr>
        <w:pStyle w:val="Example"/>
      </w:pPr>
      <w:r>
        <w:t>{Patient Data}</w:t>
      </w:r>
    </w:p>
    <w:p w14:paraId="6573E4DD" w14:textId="77777777" w:rsidR="002F40DA" w:rsidRDefault="002F40DA" w:rsidP="002F40DA">
      <w:pPr>
        <w:pStyle w:val="Example"/>
      </w:pPr>
      <w:r>
        <w:lastRenderedPageBreak/>
        <w:t>{Message Handle}</w:t>
      </w:r>
    </w:p>
    <w:p w14:paraId="2A1FEA19" w14:textId="77777777" w:rsidR="002F40DA" w:rsidRDefault="002F40DA" w:rsidP="002F40DA">
      <w:pPr>
        <w:pStyle w:val="Example"/>
      </w:pPr>
    </w:p>
    <w:p w14:paraId="25648592" w14:textId="314A463A" w:rsidR="002F40DA" w:rsidRDefault="002F40DA" w:rsidP="002F40DA">
      <w:r>
        <w:t xml:space="preserve">The element information in the file </w:t>
      </w:r>
      <w:r w:rsidR="00A45CA3">
        <w:rPr>
          <w:b/>
        </w:rPr>
        <w:t>TEMPLATE.DIC</w:t>
      </w:r>
      <w:r>
        <w:t xml:space="preserve"> is extracted directly from the DICOM standard, </w:t>
      </w:r>
      <w:hyperlink r:id="rId117" w:history="1">
        <w:r w:rsidRPr="000304D3">
          <w:rPr>
            <w:rStyle w:val="Hyperlink"/>
            <w:b/>
          </w:rPr>
          <w:t>Part 6: Data Dictionary (PS 3.6)</w:t>
        </w:r>
      </w:hyperlink>
      <w:r>
        <w:t xml:space="preserve"> and </w:t>
      </w:r>
      <w:hyperlink r:id="rId118" w:history="1">
        <w:r w:rsidRPr="000304D3">
          <w:rPr>
            <w:rStyle w:val="Hyperlink"/>
            <w:b/>
          </w:rPr>
          <w:t>Part 7:Message Exchange (PS 3.7)</w:t>
        </w:r>
        <w:r w:rsidR="007C78ED" w:rsidRPr="000304D3">
          <w:rPr>
            <w:rStyle w:val="Hyperlink"/>
          </w:rPr>
          <w:t>.</w:t>
        </w:r>
      </w:hyperlink>
      <w:r w:rsidR="007C78ED">
        <w:t xml:space="preserve"> </w:t>
      </w:r>
      <w:r>
        <w:t xml:space="preserve">The list of attributes comes from </w:t>
      </w:r>
      <w:hyperlink r:id="rId119" w:history="1">
        <w:r w:rsidRPr="000304D3">
          <w:rPr>
            <w:rStyle w:val="Hyperlink"/>
            <w:b/>
          </w:rPr>
          <w:t>Part 3: Information Object Definitions (PS 3.3)</w:t>
        </w:r>
      </w:hyperlink>
      <w:r>
        <w:t xml:space="preserve"> and </w:t>
      </w:r>
      <w:hyperlink r:id="rId120" w:history="1">
        <w:r w:rsidRPr="000304D3">
          <w:rPr>
            <w:rStyle w:val="Hyperlink"/>
            <w:b/>
          </w:rPr>
          <w:t>Part 7:Message Exchange (PS 3.7)</w:t>
        </w:r>
        <w:r w:rsidRPr="000304D3">
          <w:rPr>
            <w:rStyle w:val="Hyperlink"/>
          </w:rPr>
          <w:t>.</w:t>
        </w:r>
      </w:hyperlink>
    </w:p>
    <w:p w14:paraId="1C64E644" w14:textId="77777777" w:rsidR="002F40DA" w:rsidRDefault="002F40DA" w:rsidP="002F40DA"/>
    <w:p w14:paraId="65E28954" w14:textId="2153D52A" w:rsidR="002F40DA" w:rsidRDefault="002F40DA" w:rsidP="002F40DA">
      <w:r>
        <w:t xml:space="preserve">See </w:t>
      </w:r>
      <w:hyperlink r:id="rId121" w:history="1">
        <w:r w:rsidR="00803C17" w:rsidRPr="007714BC">
          <w:rPr>
            <w:rStyle w:val="Hyperlink"/>
            <w:rFonts w:ascii="Arial" w:hAnsi="Arial" w:cs="Arial"/>
            <w:sz w:val="21"/>
            <w:szCs w:val="21"/>
            <w:shd w:val="clear" w:color="auto" w:fill="FFFFFF"/>
          </w:rPr>
          <w:t>https://www.dicomstandard.org/</w:t>
        </w:r>
      </w:hyperlink>
      <w:r>
        <w:t xml:space="preserve"> for more information about the DICOM standard.</w:t>
      </w:r>
    </w:p>
    <w:p w14:paraId="3EBB586C" w14:textId="77777777" w:rsidR="002F40DA" w:rsidRDefault="002F40DA" w:rsidP="002F40DA"/>
    <w:p w14:paraId="343BF935" w14:textId="77777777" w:rsidR="002F40DA" w:rsidRDefault="002F40DA" w:rsidP="002F40DA">
      <w:r>
        <w:t>The data from this file is stored in MUMPS in the following structure:</w:t>
      </w:r>
    </w:p>
    <w:p w14:paraId="7BD43526" w14:textId="77777777" w:rsidR="002F40DA" w:rsidRDefault="002F40DA" w:rsidP="002F40DA"/>
    <w:p w14:paraId="1707FD46" w14:textId="77777777" w:rsidR="002F40DA" w:rsidRDefault="002F40DA" w:rsidP="002F40DA">
      <w:pPr>
        <w:rPr>
          <w:rFonts w:ascii="Courier New" w:hAnsi="Courier New"/>
          <w:sz w:val="18"/>
        </w:rPr>
      </w:pPr>
      <w:r>
        <w:rPr>
          <w:rFonts w:ascii="Courier New" w:hAnsi="Courier New"/>
          <w:sz w:val="18"/>
        </w:rPr>
        <w:t>^MAGDICOM(2006.52,d0,0) = Title ^ DIMSE ^ SOP Class ^ Type Name ^ Type ID</w:t>
      </w:r>
    </w:p>
    <w:p w14:paraId="288C33AF" w14:textId="77777777" w:rsidR="002F40DA" w:rsidRDefault="002F40DA" w:rsidP="002F40DA">
      <w:pPr>
        <w:rPr>
          <w:rFonts w:ascii="Courier New" w:hAnsi="Courier New"/>
          <w:sz w:val="18"/>
        </w:rPr>
      </w:pPr>
      <w:r>
        <w:rPr>
          <w:rFonts w:ascii="Courier New" w:hAnsi="Courier New"/>
          <w:sz w:val="18"/>
        </w:rPr>
        <w:t>^MAGDICOM(2006.52,d0,1,d2,0) = tag ^ name ^ SCP type / SCU type ^ Value ^ Pointer</w:t>
      </w:r>
    </w:p>
    <w:p w14:paraId="25A77E78" w14:textId="77777777" w:rsidR="002F40DA" w:rsidRDefault="002F40DA" w:rsidP="002F40DA">
      <w:pPr>
        <w:rPr>
          <w:rFonts w:ascii="Courier New" w:hAnsi="Courier New"/>
          <w:sz w:val="18"/>
        </w:rPr>
      </w:pPr>
      <w:r>
        <w:rPr>
          <w:rFonts w:ascii="Courier New" w:hAnsi="Courier New"/>
          <w:sz w:val="18"/>
        </w:rPr>
        <w:t>^MAGDICOM(2006.52,“B”,Title,d0) = “”</w:t>
      </w:r>
    </w:p>
    <w:p w14:paraId="25AB766C" w14:textId="77777777" w:rsidR="00FC61D1" w:rsidRDefault="00FC61D1" w:rsidP="00A24DFB">
      <w:pPr>
        <w:pStyle w:val="aNormal0"/>
      </w:pPr>
    </w:p>
    <w:p w14:paraId="3DEAC2E2" w14:textId="548B315C" w:rsidR="002F40DA" w:rsidRPr="009555E7" w:rsidRDefault="009555E7" w:rsidP="003C0D35">
      <w:pPr>
        <w:pStyle w:val="Heading3"/>
      </w:pPr>
      <w:bookmarkStart w:id="2622" w:name="_Toc474731227"/>
      <w:bookmarkStart w:id="2623" w:name="_Toc89057582"/>
      <w:bookmarkStart w:id="2624" w:name="_Toc138855501"/>
      <w:bookmarkStart w:id="2625" w:name="_Toc140225858"/>
      <w:r w:rsidRPr="009555E7">
        <w:t>B.3.6</w:t>
      </w:r>
      <w:r w:rsidRPr="009555E7">
        <w:tab/>
      </w:r>
      <w:r w:rsidR="002F40DA" w:rsidRPr="009555E7">
        <w:t>UID.DIC</w:t>
      </w:r>
      <w:bookmarkEnd w:id="2622"/>
      <w:bookmarkEnd w:id="2623"/>
      <w:bookmarkEnd w:id="2624"/>
      <w:bookmarkEnd w:id="2625"/>
    </w:p>
    <w:p w14:paraId="72433409" w14:textId="77777777" w:rsidR="002F40DA" w:rsidRDefault="002F40DA" w:rsidP="002F40DA">
      <w:r>
        <w:t xml:space="preserve">The file </w:t>
      </w:r>
      <w:r>
        <w:rPr>
          <w:b/>
        </w:rPr>
        <w:t>UID.DIC</w:t>
      </w:r>
      <w:r>
        <w:fldChar w:fldCharType="begin"/>
      </w:r>
      <w:r>
        <w:instrText xml:space="preserve"> XE "UID.DIC" </w:instrText>
      </w:r>
      <w:r>
        <w:fldChar w:fldCharType="end"/>
      </w:r>
      <w:r>
        <w:t xml:space="preserve"> contains the definitions of the unique identifiers for SOP classes, transfer syntax’s and class instances for the DICOM standard</w:t>
      </w:r>
      <w:r w:rsidR="007C78ED">
        <w:t xml:space="preserve">. </w:t>
      </w:r>
      <w:r>
        <w:t xml:space="preserve">As part of the installation process, this file is read by routine </w:t>
      </w:r>
      <w:r>
        <w:rPr>
          <w:b/>
        </w:rPr>
        <w:t>^MAGDMB5</w:t>
      </w:r>
      <w:r>
        <w:t xml:space="preserve"> and is used to construct the FileMan table </w:t>
      </w:r>
      <w:r>
        <w:rPr>
          <w:b/>
        </w:rPr>
        <w:t>DICOM UID Dictionary</w:t>
      </w:r>
      <w:r>
        <w:t xml:space="preserve"> (File 2006.53, stored in </w:t>
      </w:r>
      <w:r>
        <w:rPr>
          <w:rFonts w:ascii="Courier New" w:hAnsi="Courier New"/>
          <w:b/>
        </w:rPr>
        <w:t>^MAGDICOM(2006.53,…)</w:t>
      </w:r>
      <w:r>
        <w:t>).</w:t>
      </w:r>
    </w:p>
    <w:p w14:paraId="1730389B" w14:textId="77777777" w:rsidR="002F40DA" w:rsidRDefault="002F40DA" w:rsidP="002F40DA"/>
    <w:p w14:paraId="2FF84530" w14:textId="77777777" w:rsidR="002F40DA" w:rsidRDefault="002F40DA" w:rsidP="002F40DA">
      <w:r>
        <w:t>DICOM uses a unique object identification scheme based upon ISO-9834-3</w:t>
      </w:r>
      <w:r w:rsidR="007C78ED">
        <w:t xml:space="preserve">. </w:t>
      </w:r>
      <w:r>
        <w:t xml:space="preserve">This standard uses numeric fields separated by periods that are assigned in a left-to-right hierarchical fashion </w:t>
      </w:r>
      <w:proofErr w:type="gramStart"/>
      <w:r>
        <w:t>in order to</w:t>
      </w:r>
      <w:proofErr w:type="gramEnd"/>
      <w:r>
        <w:t xml:space="preserve"> allow uniqueness</w:t>
      </w:r>
      <w:r w:rsidR="007C78ED">
        <w:t xml:space="preserve">. </w:t>
      </w:r>
      <w:r>
        <w:t xml:space="preserve">All DICOM standard UIDs have the root </w:t>
      </w:r>
      <w:r>
        <w:rPr>
          <w:b/>
        </w:rPr>
        <w:t>1.2.840.10008</w:t>
      </w:r>
      <w:r>
        <w:t xml:space="preserve">, and UIDs generated by the VA have the root </w:t>
      </w:r>
      <w:r>
        <w:rPr>
          <w:b/>
        </w:rPr>
        <w:t>1.2.840.113754</w:t>
      </w:r>
      <w:r>
        <w:t>.</w:t>
      </w:r>
    </w:p>
    <w:p w14:paraId="628302B9" w14:textId="77777777" w:rsidR="002F40DA" w:rsidRDefault="002F40DA" w:rsidP="002F40DA"/>
    <w:p w14:paraId="570C6D90" w14:textId="7C7B48DB" w:rsidR="002F40DA" w:rsidRDefault="002F40DA" w:rsidP="002F40DA">
      <w:r>
        <w:t xml:space="preserve">The file </w:t>
      </w:r>
      <w:r>
        <w:rPr>
          <w:b/>
        </w:rPr>
        <w:t>UID.DIC</w:t>
      </w:r>
      <w:r>
        <w:t xml:space="preserve"> contains all the pre-defined UID values that are used by the VistA DICOM applications.</w:t>
      </w:r>
    </w:p>
    <w:p w14:paraId="12D41EE8" w14:textId="77777777" w:rsidR="002F40DA" w:rsidRDefault="002F40DA" w:rsidP="002F40DA"/>
    <w:p w14:paraId="6EB26BD7" w14:textId="77777777" w:rsidR="002F40DA" w:rsidRDefault="002F40DA" w:rsidP="002F40DA">
      <w:r>
        <w:t>The file UID.DIC contains two types of records:</w:t>
      </w:r>
    </w:p>
    <w:p w14:paraId="4DE014D6" w14:textId="77777777" w:rsidR="002F40DA" w:rsidRDefault="002F40DA" w:rsidP="002F40DA"/>
    <w:tbl>
      <w:tblPr>
        <w:tblW w:w="0" w:type="auto"/>
        <w:tblInd w:w="108" w:type="dxa"/>
        <w:tblLook w:val="0000" w:firstRow="0" w:lastRow="0" w:firstColumn="0" w:lastColumn="0" w:noHBand="0" w:noVBand="0"/>
      </w:tblPr>
      <w:tblGrid>
        <w:gridCol w:w="1615"/>
        <w:gridCol w:w="7637"/>
      </w:tblGrid>
      <w:tr w:rsidR="002F40DA" w14:paraId="4796E53C" w14:textId="77777777" w:rsidTr="00803C17">
        <w:tc>
          <w:tcPr>
            <w:tcW w:w="1620" w:type="dxa"/>
          </w:tcPr>
          <w:p w14:paraId="288C27CA" w14:textId="77777777" w:rsidR="002F40DA" w:rsidRDefault="002F40DA" w:rsidP="00011B09">
            <w:pPr>
              <w:pStyle w:val="FormatItem"/>
              <w:spacing w:before="120" w:after="120"/>
              <w:ind w:left="0" w:firstLine="0"/>
            </w:pPr>
            <w:r>
              <w:rPr>
                <w:rFonts w:ascii="Symbol" w:eastAsia="Symbol" w:hAnsi="Symbol" w:cs="Symbol"/>
              </w:rPr>
              <w:t>·</w:t>
            </w:r>
            <w:r>
              <w:t xml:space="preserve"> UID Record:</w:t>
            </w:r>
          </w:p>
        </w:tc>
        <w:tc>
          <w:tcPr>
            <w:tcW w:w="7848" w:type="dxa"/>
          </w:tcPr>
          <w:p w14:paraId="23DF4641" w14:textId="77777777" w:rsidR="002F40DA" w:rsidRDefault="002F40DA" w:rsidP="00011B09">
            <w:pPr>
              <w:pStyle w:val="FormatItem"/>
              <w:spacing w:before="120" w:after="120"/>
              <w:ind w:left="0" w:firstLine="0"/>
            </w:pPr>
            <w:r>
              <w:t>&lt;UID Value&gt; | &lt;UID Name&gt; | &lt;UID Type&gt; | &lt;Reference&gt; | &lt;Function&gt;</w:t>
            </w:r>
          </w:p>
        </w:tc>
      </w:tr>
      <w:tr w:rsidR="002F40DA" w14:paraId="1CD03FAE" w14:textId="77777777" w:rsidTr="00803C17">
        <w:tc>
          <w:tcPr>
            <w:tcW w:w="1620" w:type="dxa"/>
          </w:tcPr>
          <w:p w14:paraId="02E4FC6D" w14:textId="77777777" w:rsidR="002F40DA" w:rsidRDefault="002F40DA" w:rsidP="00011B09">
            <w:pPr>
              <w:pStyle w:val="FormatItem"/>
              <w:spacing w:before="120" w:after="120"/>
              <w:ind w:left="0" w:firstLine="0"/>
            </w:pPr>
            <w:r>
              <w:rPr>
                <w:rFonts w:ascii="Symbol" w:eastAsia="Symbol" w:hAnsi="Symbol" w:cs="Symbol"/>
              </w:rPr>
              <w:t>·</w:t>
            </w:r>
            <w:r>
              <w:t xml:space="preserve"> Meta Record</w:t>
            </w:r>
          </w:p>
        </w:tc>
        <w:tc>
          <w:tcPr>
            <w:tcW w:w="7848" w:type="dxa"/>
          </w:tcPr>
          <w:p w14:paraId="25B49BF8" w14:textId="77777777" w:rsidR="002F40DA" w:rsidRDefault="002F40DA" w:rsidP="00011B09">
            <w:pPr>
              <w:pStyle w:val="FormatItem"/>
              <w:spacing w:before="120" w:after="120"/>
              <w:ind w:left="0" w:firstLine="0"/>
            </w:pPr>
            <w:r>
              <w:t>| &lt;UID Value&gt; | &lt;UID Name&gt;</w:t>
            </w:r>
          </w:p>
        </w:tc>
      </w:tr>
      <w:tr w:rsidR="002F40DA" w14:paraId="1CB347ED" w14:textId="77777777" w:rsidTr="00803C17">
        <w:trPr>
          <w:cantSplit/>
        </w:trPr>
        <w:tc>
          <w:tcPr>
            <w:tcW w:w="9468" w:type="dxa"/>
            <w:gridSpan w:val="2"/>
          </w:tcPr>
          <w:p w14:paraId="7C27C4BC" w14:textId="77777777" w:rsidR="002F40DA" w:rsidRDefault="002F40DA" w:rsidP="00011B09">
            <w:pPr>
              <w:spacing w:before="120" w:after="120"/>
            </w:pPr>
            <w:r>
              <w:t>When a UID identifies a Meta SOP Class, the record for the Meta SOP Class will be followed by one or more Meta records. In such a case, each Meta record defines one UID that identifies a SOP class that is a member of the Meta SOP class.</w:t>
            </w:r>
          </w:p>
        </w:tc>
      </w:tr>
      <w:tr w:rsidR="002F40DA" w14:paraId="0235051C" w14:textId="77777777" w:rsidTr="00803C17">
        <w:trPr>
          <w:cantSplit/>
        </w:trPr>
        <w:tc>
          <w:tcPr>
            <w:tcW w:w="9468" w:type="dxa"/>
            <w:gridSpan w:val="2"/>
          </w:tcPr>
          <w:p w14:paraId="24DB0AAB" w14:textId="77777777" w:rsidR="002F40DA" w:rsidRDefault="002F40DA" w:rsidP="00011B09">
            <w:pPr>
              <w:spacing w:before="120" w:after="120"/>
            </w:pPr>
            <w:r>
              <w:t>The different fields are defined below:</w:t>
            </w:r>
          </w:p>
        </w:tc>
      </w:tr>
      <w:tr w:rsidR="002F40DA" w14:paraId="04E58091" w14:textId="77777777" w:rsidTr="00803C17">
        <w:tc>
          <w:tcPr>
            <w:tcW w:w="1620" w:type="dxa"/>
          </w:tcPr>
          <w:p w14:paraId="4711C57C" w14:textId="77777777" w:rsidR="002F40DA" w:rsidRDefault="002F40DA" w:rsidP="00011B09">
            <w:pPr>
              <w:pStyle w:val="FormatField"/>
              <w:spacing w:before="120" w:after="120"/>
              <w:ind w:left="0" w:firstLine="0"/>
            </w:pPr>
            <w:r>
              <w:lastRenderedPageBreak/>
              <w:t>&lt;UID Value&gt;</w:t>
            </w:r>
          </w:p>
        </w:tc>
        <w:tc>
          <w:tcPr>
            <w:tcW w:w="7848" w:type="dxa"/>
          </w:tcPr>
          <w:p w14:paraId="0FD1F660" w14:textId="77777777" w:rsidR="002F40DA" w:rsidRDefault="002F40DA" w:rsidP="00011B09">
            <w:pPr>
              <w:pStyle w:val="FormatField"/>
              <w:spacing w:before="120" w:after="120"/>
              <w:ind w:left="0" w:firstLine="0"/>
            </w:pPr>
            <w:r>
              <w:t>The unique period delimited numeric string that represents the value of the UID</w:t>
            </w:r>
          </w:p>
        </w:tc>
      </w:tr>
      <w:tr w:rsidR="002F40DA" w14:paraId="6953E268" w14:textId="77777777" w:rsidTr="00803C17">
        <w:tc>
          <w:tcPr>
            <w:tcW w:w="1620" w:type="dxa"/>
          </w:tcPr>
          <w:p w14:paraId="7381FD49" w14:textId="77777777" w:rsidR="002F40DA" w:rsidRDefault="002F40DA" w:rsidP="00011B09">
            <w:pPr>
              <w:pStyle w:val="FormatField"/>
              <w:spacing w:before="120" w:after="120"/>
              <w:ind w:left="0" w:firstLine="0"/>
            </w:pPr>
            <w:r>
              <w:t>&lt;UID Name&gt;</w:t>
            </w:r>
          </w:p>
        </w:tc>
        <w:tc>
          <w:tcPr>
            <w:tcW w:w="7848" w:type="dxa"/>
          </w:tcPr>
          <w:p w14:paraId="5CDEC5B7" w14:textId="77777777" w:rsidR="002F40DA" w:rsidRDefault="002F40DA" w:rsidP="00011B09">
            <w:pPr>
              <w:pStyle w:val="FormatField"/>
              <w:spacing w:before="120" w:after="120"/>
              <w:ind w:left="0" w:firstLine="0"/>
            </w:pPr>
            <w:r>
              <w:t>The text name for the UID; 1:1 mapping between &lt;UID Value&gt; and &lt;UID NAME&gt;.</w:t>
            </w:r>
          </w:p>
        </w:tc>
      </w:tr>
      <w:tr w:rsidR="002F40DA" w14:paraId="1DBCDE37" w14:textId="77777777" w:rsidTr="00803C17">
        <w:tc>
          <w:tcPr>
            <w:tcW w:w="1620" w:type="dxa"/>
          </w:tcPr>
          <w:p w14:paraId="5221A352" w14:textId="77777777" w:rsidR="002F40DA" w:rsidRDefault="002F40DA" w:rsidP="00011B09">
            <w:pPr>
              <w:pStyle w:val="FormatField"/>
              <w:spacing w:before="120" w:after="120"/>
              <w:ind w:left="0" w:firstLine="0"/>
            </w:pPr>
            <w:r>
              <w:t>&lt;UID Type&gt;</w:t>
            </w:r>
          </w:p>
        </w:tc>
        <w:tc>
          <w:tcPr>
            <w:tcW w:w="7848" w:type="dxa"/>
          </w:tcPr>
          <w:p w14:paraId="6F835E12" w14:textId="77777777" w:rsidR="002F40DA" w:rsidRDefault="002F40DA" w:rsidP="00011B09">
            <w:pPr>
              <w:pStyle w:val="FormatField"/>
              <w:spacing w:before="120" w:after="120"/>
              <w:ind w:left="0" w:firstLine="0"/>
            </w:pPr>
            <w:r>
              <w:t>Indicates the usage for the UID.</w:t>
            </w:r>
          </w:p>
        </w:tc>
      </w:tr>
      <w:tr w:rsidR="002F40DA" w14:paraId="718EC643" w14:textId="77777777" w:rsidTr="00803C17">
        <w:tc>
          <w:tcPr>
            <w:tcW w:w="1620" w:type="dxa"/>
          </w:tcPr>
          <w:p w14:paraId="71A59940" w14:textId="77777777" w:rsidR="002F40DA" w:rsidRDefault="002F40DA" w:rsidP="00011B09">
            <w:pPr>
              <w:pStyle w:val="FormatField"/>
              <w:spacing w:before="120" w:after="120"/>
              <w:ind w:left="0" w:firstLine="0"/>
            </w:pPr>
            <w:r>
              <w:t>&lt;Reference&gt;</w:t>
            </w:r>
          </w:p>
        </w:tc>
        <w:tc>
          <w:tcPr>
            <w:tcW w:w="7848" w:type="dxa"/>
          </w:tcPr>
          <w:p w14:paraId="78F53212" w14:textId="77777777" w:rsidR="002F40DA" w:rsidRDefault="002F40DA" w:rsidP="00011B09">
            <w:pPr>
              <w:pStyle w:val="FormatField"/>
              <w:spacing w:before="120" w:after="120"/>
              <w:ind w:left="0" w:firstLine="0"/>
            </w:pPr>
            <w:r>
              <w:t>Documents where the UID is officially defined.</w:t>
            </w:r>
          </w:p>
        </w:tc>
      </w:tr>
      <w:tr w:rsidR="002F40DA" w14:paraId="13E1483F" w14:textId="77777777" w:rsidTr="00803C17">
        <w:tc>
          <w:tcPr>
            <w:tcW w:w="1620" w:type="dxa"/>
          </w:tcPr>
          <w:p w14:paraId="0D58DD92" w14:textId="77777777" w:rsidR="002F40DA" w:rsidRDefault="002F40DA" w:rsidP="00011B09">
            <w:pPr>
              <w:pStyle w:val="FormatField"/>
              <w:spacing w:before="120" w:after="120"/>
              <w:ind w:left="0" w:firstLine="0"/>
            </w:pPr>
            <w:r>
              <w:t>&lt;Function&gt;</w:t>
            </w:r>
          </w:p>
        </w:tc>
        <w:tc>
          <w:tcPr>
            <w:tcW w:w="7848" w:type="dxa"/>
          </w:tcPr>
          <w:p w14:paraId="2538ECCD" w14:textId="77777777" w:rsidR="002F40DA" w:rsidRDefault="002F40DA" w:rsidP="00011B09">
            <w:pPr>
              <w:pStyle w:val="FormatField"/>
              <w:spacing w:before="120" w:after="120"/>
              <w:ind w:left="0" w:firstLine="0"/>
            </w:pPr>
            <w:r>
              <w:t>Identifies which UIDs are supported by VistA Storage (for example, S for Storage).</w:t>
            </w:r>
          </w:p>
        </w:tc>
      </w:tr>
    </w:tbl>
    <w:p w14:paraId="449D4F36" w14:textId="77777777" w:rsidR="002F40DA" w:rsidRDefault="002F40DA" w:rsidP="002F40DA">
      <w:pPr>
        <w:pStyle w:val="FormatField"/>
        <w:ind w:left="1530" w:hanging="1598"/>
      </w:pPr>
    </w:p>
    <w:p w14:paraId="61F4988A" w14:textId="77777777" w:rsidR="002F40DA" w:rsidRDefault="002F40DA" w:rsidP="002F40DA">
      <w:r>
        <w:t>Example of some UID definitions:</w:t>
      </w:r>
    </w:p>
    <w:p w14:paraId="7F8CE2BC" w14:textId="77777777" w:rsidR="002F40DA" w:rsidRDefault="002F40DA" w:rsidP="002F40DA"/>
    <w:p w14:paraId="5AE3491F" w14:textId="77777777" w:rsidR="002F40DA" w:rsidRDefault="002F40DA" w:rsidP="002F40DA">
      <w:pPr>
        <w:pStyle w:val="Example"/>
        <w:rPr>
          <w:sz w:val="18"/>
        </w:rPr>
      </w:pPr>
      <w:r>
        <w:rPr>
          <w:sz w:val="18"/>
        </w:rPr>
        <w:t>1.2.840.10008.1.1|Verification SOP Class|SOP Class|Part 4|*</w:t>
      </w:r>
    </w:p>
    <w:p w14:paraId="5C7909CB" w14:textId="77777777" w:rsidR="002F40DA" w:rsidRDefault="002F40DA" w:rsidP="002F40DA">
      <w:pPr>
        <w:pStyle w:val="Example"/>
        <w:rPr>
          <w:sz w:val="18"/>
        </w:rPr>
      </w:pPr>
      <w:r>
        <w:rPr>
          <w:sz w:val="18"/>
        </w:rPr>
        <w:t>1.2.840.10008.3.1.2.1.4|Detached Patient Management Meta SOP Class</w:t>
      </w:r>
    </w:p>
    <w:p w14:paraId="2A79A14A" w14:textId="77777777" w:rsidR="002F40DA" w:rsidRDefault="002F40DA" w:rsidP="002F40DA">
      <w:pPr>
        <w:pStyle w:val="Example"/>
        <w:jc w:val="right"/>
        <w:rPr>
          <w:sz w:val="18"/>
        </w:rPr>
      </w:pPr>
      <w:r>
        <w:rPr>
          <w:sz w:val="18"/>
        </w:rPr>
        <w:t>|Meta SOP Class|Part 4|</w:t>
      </w:r>
    </w:p>
    <w:p w14:paraId="172D66FB" w14:textId="77777777" w:rsidR="002F40DA" w:rsidRDefault="002F40DA" w:rsidP="002F40DA">
      <w:pPr>
        <w:pStyle w:val="Example"/>
        <w:rPr>
          <w:sz w:val="18"/>
        </w:rPr>
      </w:pPr>
      <w:r>
        <w:rPr>
          <w:sz w:val="18"/>
        </w:rPr>
        <w:t>|1.2.840.10008.3.1.2.1.1|Detached Patient Management SOP Class</w:t>
      </w:r>
    </w:p>
    <w:p w14:paraId="43D46F85" w14:textId="77777777" w:rsidR="002F40DA" w:rsidRDefault="002F40DA" w:rsidP="002F40DA">
      <w:pPr>
        <w:pStyle w:val="Example"/>
        <w:rPr>
          <w:sz w:val="18"/>
        </w:rPr>
      </w:pPr>
      <w:r>
        <w:rPr>
          <w:sz w:val="18"/>
        </w:rPr>
        <w:t>|1.2.840.10008.3.1.2.2.1|Detached Visit Management SOP Class</w:t>
      </w:r>
    </w:p>
    <w:p w14:paraId="47C70DF8" w14:textId="77777777" w:rsidR="002F40DA" w:rsidRDefault="002F40DA" w:rsidP="002F40DA">
      <w:pPr>
        <w:pStyle w:val="Example"/>
        <w:rPr>
          <w:sz w:val="18"/>
        </w:rPr>
      </w:pPr>
      <w:r>
        <w:rPr>
          <w:sz w:val="18"/>
        </w:rPr>
        <w:t>1.2.840.113754.3.1.2.1.4|VA Detached Patient Management Meta SOP Class</w:t>
      </w:r>
    </w:p>
    <w:p w14:paraId="3A6FB5F7" w14:textId="77777777" w:rsidR="002F40DA" w:rsidRDefault="002F40DA" w:rsidP="002F40DA">
      <w:pPr>
        <w:pStyle w:val="Example"/>
        <w:jc w:val="right"/>
        <w:rPr>
          <w:sz w:val="18"/>
        </w:rPr>
      </w:pPr>
      <w:r>
        <w:rPr>
          <w:sz w:val="18"/>
        </w:rPr>
        <w:t>|Meta SOP Class|Part 4|S</w:t>
      </w:r>
    </w:p>
    <w:p w14:paraId="6AA49A85" w14:textId="77777777" w:rsidR="002F40DA" w:rsidRDefault="002F40DA" w:rsidP="002F40DA">
      <w:pPr>
        <w:pStyle w:val="Example"/>
        <w:rPr>
          <w:sz w:val="18"/>
        </w:rPr>
      </w:pPr>
      <w:r>
        <w:rPr>
          <w:sz w:val="18"/>
        </w:rPr>
        <w:t>|1.2.840.113754.3.1.2.1.1|VA Detached Patient Management SOP Class</w:t>
      </w:r>
    </w:p>
    <w:p w14:paraId="47C8DFB2" w14:textId="77777777" w:rsidR="002F40DA" w:rsidRDefault="002F40DA" w:rsidP="002F40DA">
      <w:pPr>
        <w:pStyle w:val="Example"/>
      </w:pPr>
      <w:r>
        <w:rPr>
          <w:sz w:val="18"/>
        </w:rPr>
        <w:t>|1.2.840.113754.3.1.2.2.1|VA Detached Visit Management SOP Class</w:t>
      </w:r>
    </w:p>
    <w:p w14:paraId="003A816A" w14:textId="77777777" w:rsidR="002F40DA" w:rsidRDefault="002F40DA" w:rsidP="002F40DA"/>
    <w:p w14:paraId="5F837980" w14:textId="587BBF8F" w:rsidR="002F40DA" w:rsidRDefault="002F40DA" w:rsidP="002F40DA">
      <w:r>
        <w:t xml:space="preserve">The UID information in the file </w:t>
      </w:r>
      <w:r>
        <w:rPr>
          <w:b/>
        </w:rPr>
        <w:t>UID.DIC</w:t>
      </w:r>
      <w:r>
        <w:t xml:space="preserve"> is extracted directly from the </w:t>
      </w:r>
      <w:hyperlink r:id="rId122" w:history="1">
        <w:r w:rsidRPr="000304D3">
          <w:rPr>
            <w:rStyle w:val="Hyperlink"/>
          </w:rPr>
          <w:t xml:space="preserve">DICOM Standard, </w:t>
        </w:r>
        <w:r w:rsidRPr="000304D3">
          <w:rPr>
            <w:rStyle w:val="Hyperlink"/>
            <w:b/>
          </w:rPr>
          <w:t>Part 6: Data Dictionary (PS 3.6)</w:t>
        </w:r>
      </w:hyperlink>
      <w:r>
        <w:t xml:space="preserve"> and material supplied by the Imaging Project.</w:t>
      </w:r>
    </w:p>
    <w:p w14:paraId="51D913F8" w14:textId="77777777" w:rsidR="002F40DA" w:rsidRDefault="002F40DA" w:rsidP="002F40DA"/>
    <w:p w14:paraId="0FDFEB9C" w14:textId="77777777" w:rsidR="002F40DA" w:rsidRDefault="002F40DA" w:rsidP="002F40DA">
      <w:r>
        <w:t>The data from this file is stored in MUMPS in the following structure:</w:t>
      </w:r>
    </w:p>
    <w:p w14:paraId="1C5E8356" w14:textId="77777777" w:rsidR="002F40DA" w:rsidRDefault="002F40DA" w:rsidP="002F40DA"/>
    <w:p w14:paraId="70E12E8A" w14:textId="77777777" w:rsidR="002F40DA" w:rsidRDefault="002F40DA" w:rsidP="002F40DA">
      <w:pPr>
        <w:rPr>
          <w:rFonts w:ascii="Courier New" w:hAnsi="Courier New" w:cs="Courier New"/>
          <w:sz w:val="20"/>
          <w:szCs w:val="20"/>
        </w:rPr>
      </w:pPr>
      <w:r>
        <w:rPr>
          <w:rFonts w:ascii="Courier New" w:hAnsi="Courier New" w:cs="Courier New"/>
          <w:sz w:val="20"/>
          <w:szCs w:val="20"/>
        </w:rPr>
        <w:t>^MAGDICOM(2006.53,d0,0) = Name ^ UID Code ^ Type ^ Reference</w:t>
      </w:r>
    </w:p>
    <w:p w14:paraId="09C35C19" w14:textId="77777777" w:rsidR="002F40DA" w:rsidRDefault="002F40DA" w:rsidP="002F40DA">
      <w:pPr>
        <w:rPr>
          <w:rFonts w:ascii="Courier New" w:hAnsi="Courier New" w:cs="Courier New"/>
          <w:sz w:val="20"/>
          <w:szCs w:val="20"/>
        </w:rPr>
      </w:pPr>
      <w:r>
        <w:rPr>
          <w:rFonts w:ascii="Courier New" w:hAnsi="Courier New" w:cs="Courier New"/>
          <w:sz w:val="20"/>
          <w:szCs w:val="20"/>
        </w:rPr>
        <w:t>^MAGDICOM(2006.53,d0,1,d1,0) = Name ^ UID Code</w:t>
      </w:r>
    </w:p>
    <w:p w14:paraId="26B0D737" w14:textId="77777777" w:rsidR="002F40DA" w:rsidRDefault="002F40DA" w:rsidP="002F40DA">
      <w:pPr>
        <w:rPr>
          <w:rFonts w:ascii="Courier New" w:hAnsi="Courier New" w:cs="Courier New"/>
          <w:sz w:val="20"/>
          <w:szCs w:val="20"/>
        </w:rPr>
      </w:pPr>
      <w:r>
        <w:rPr>
          <w:rFonts w:ascii="Courier New" w:hAnsi="Courier New" w:cs="Courier New"/>
          <w:sz w:val="20"/>
          <w:szCs w:val="20"/>
        </w:rPr>
        <w:t>^MAGDICOM(2006.53,“B”,Name,d0)= “”</w:t>
      </w:r>
    </w:p>
    <w:p w14:paraId="693D324B" w14:textId="77777777" w:rsidR="002F40DA" w:rsidRDefault="002F40DA" w:rsidP="002F40DA">
      <w:pPr>
        <w:rPr>
          <w:rFonts w:ascii="Courier New" w:hAnsi="Courier New" w:cs="Courier New"/>
          <w:sz w:val="20"/>
          <w:szCs w:val="20"/>
        </w:rPr>
      </w:pPr>
      <w:r>
        <w:rPr>
          <w:rFonts w:ascii="Courier New" w:hAnsi="Courier New" w:cs="Courier New"/>
          <w:sz w:val="20"/>
          <w:szCs w:val="20"/>
        </w:rPr>
        <w:t>^MAGDICOM(2006.53,“C”,UID Code,d0) = “”</w:t>
      </w:r>
    </w:p>
    <w:p w14:paraId="6BBF54DD" w14:textId="77777777" w:rsidR="002F40DA" w:rsidRDefault="002F40DA" w:rsidP="002F40DA">
      <w:pPr>
        <w:rPr>
          <w:rFonts w:ascii="Courier New" w:hAnsi="Courier New" w:cs="Courier New"/>
          <w:sz w:val="20"/>
          <w:szCs w:val="20"/>
        </w:rPr>
      </w:pPr>
      <w:r>
        <w:rPr>
          <w:rFonts w:ascii="Courier New" w:hAnsi="Courier New" w:cs="Courier New"/>
          <w:sz w:val="20"/>
          <w:szCs w:val="20"/>
        </w:rPr>
        <w:t>^MAGDICOM(2006.53,d0,1,“B”,Name,d1) = “”</w:t>
      </w:r>
    </w:p>
    <w:p w14:paraId="26279886" w14:textId="77777777" w:rsidR="002F40DA" w:rsidRDefault="002F40DA" w:rsidP="002F40DA">
      <w:pPr>
        <w:rPr>
          <w:rFonts w:ascii="Courier New" w:hAnsi="Courier New" w:cs="Courier New"/>
          <w:sz w:val="20"/>
          <w:szCs w:val="20"/>
        </w:rPr>
      </w:pPr>
      <w:r>
        <w:rPr>
          <w:rFonts w:ascii="Courier New" w:hAnsi="Courier New" w:cs="Courier New"/>
          <w:sz w:val="20"/>
          <w:szCs w:val="20"/>
        </w:rPr>
        <w:t>^MAGDICOM(200</w:t>
      </w:r>
      <w:bookmarkStart w:id="2626" w:name="_Ref460316842"/>
      <w:bookmarkStart w:id="2627" w:name="_Toc474731219"/>
      <w:r>
        <w:rPr>
          <w:rFonts w:ascii="Courier New" w:hAnsi="Courier New" w:cs="Courier New"/>
          <w:sz w:val="20"/>
          <w:szCs w:val="20"/>
        </w:rPr>
        <w:t>6.53,d0,1,“C”,UID Code,d1) = “”</w:t>
      </w:r>
    </w:p>
    <w:p w14:paraId="5813186E" w14:textId="77777777" w:rsidR="002F40DA" w:rsidRDefault="002F40DA" w:rsidP="00A24DFB">
      <w:pPr>
        <w:pStyle w:val="aNorm"/>
      </w:pPr>
    </w:p>
    <w:p w14:paraId="6F9D264D" w14:textId="60060709" w:rsidR="002F40DA" w:rsidRPr="00FC61D1" w:rsidRDefault="009555E7" w:rsidP="003C0D35">
      <w:pPr>
        <w:pStyle w:val="Heading3"/>
      </w:pPr>
      <w:bookmarkStart w:id="2628" w:name="_B.3.7__Additional"/>
      <w:bookmarkStart w:id="2629" w:name="_Toc89057583"/>
      <w:bookmarkStart w:id="2630" w:name="_Ref302556245"/>
      <w:bookmarkStart w:id="2631" w:name="_Ref302556261"/>
      <w:bookmarkStart w:id="2632" w:name="_Toc138855502"/>
      <w:bookmarkStart w:id="2633" w:name="_Toc140225859"/>
      <w:bookmarkEnd w:id="2628"/>
      <w:r>
        <w:t>B.3.7</w:t>
      </w:r>
      <w:r>
        <w:tab/>
      </w:r>
      <w:r w:rsidR="002F40DA" w:rsidRPr="00FC61D1">
        <w:t xml:space="preserve">Additional </w:t>
      </w:r>
      <w:bookmarkEnd w:id="2626"/>
      <w:r w:rsidR="002F40DA" w:rsidRPr="00FC61D1">
        <w:t>Data</w:t>
      </w:r>
      <w:bookmarkEnd w:id="2627"/>
      <w:bookmarkEnd w:id="2629"/>
      <w:bookmarkEnd w:id="2630"/>
      <w:bookmarkEnd w:id="2631"/>
      <w:bookmarkEnd w:id="2632"/>
      <w:bookmarkEnd w:id="2633"/>
    </w:p>
    <w:p w14:paraId="7AD338DA" w14:textId="77777777" w:rsidR="002F40DA" w:rsidRDefault="002F40DA" w:rsidP="002F40DA">
      <w:r w:rsidRPr="00F379C1">
        <w:t>Certain DICOM elements are extracted from the DICOM image header and copied into the “about image” text file when an image is processed</w:t>
      </w:r>
      <w:r w:rsidR="007C78ED" w:rsidRPr="00F379C1">
        <w:t xml:space="preserve">. </w:t>
      </w:r>
      <w:r w:rsidRPr="00F379C1">
        <w:t>These data items are then displayed on the diagnostic workstation with the image.</w:t>
      </w:r>
    </w:p>
    <w:p w14:paraId="1438FE28" w14:textId="77777777" w:rsidR="002F40DA" w:rsidRDefault="002F40DA" w:rsidP="002F40DA"/>
    <w:p w14:paraId="697AFADA" w14:textId="77777777" w:rsidR="002F40DA" w:rsidRDefault="002F40DA" w:rsidP="002F40DA">
      <w:r>
        <w:t>Different items may be selected and displayed for different modalities</w:t>
      </w:r>
      <w:r w:rsidR="007C78ED">
        <w:t xml:space="preserve">. </w:t>
      </w:r>
      <w:r>
        <w:t>Currently, the following files with lists of additional data-items are available:</w:t>
      </w:r>
    </w:p>
    <w:p w14:paraId="2DF6717C" w14:textId="77777777" w:rsidR="002F40DA" w:rsidRDefault="002F40DA" w:rsidP="002F40DA"/>
    <w:p w14:paraId="626C784A" w14:textId="77777777" w:rsidR="002F40DA" w:rsidRDefault="00A45CA3" w:rsidP="00CB5352">
      <w:pPr>
        <w:numPr>
          <w:ilvl w:val="0"/>
          <w:numId w:val="5"/>
        </w:numPr>
      </w:pPr>
      <w:r>
        <w:t>DATAGECT.DIC</w:t>
      </w:r>
      <w:r w:rsidR="002F40DA">
        <w:t xml:space="preserve"> (specific for CT equipment from General Electric and others)</w:t>
      </w:r>
    </w:p>
    <w:p w14:paraId="764F8B57" w14:textId="77777777" w:rsidR="002F40DA" w:rsidRDefault="00A45CA3" w:rsidP="00CB5352">
      <w:pPr>
        <w:numPr>
          <w:ilvl w:val="0"/>
          <w:numId w:val="5"/>
        </w:numPr>
        <w:ind w:left="357" w:hanging="357"/>
      </w:pPr>
      <w:r>
        <w:lastRenderedPageBreak/>
        <w:t>DATA_</w:t>
      </w:r>
      <w:r w:rsidR="002F40DA">
        <w:t>CR.DIC (specific for CR equipment)</w:t>
      </w:r>
    </w:p>
    <w:p w14:paraId="64A18E5A" w14:textId="77777777" w:rsidR="002F40DA" w:rsidRDefault="00A45CA3" w:rsidP="00CB5352">
      <w:pPr>
        <w:numPr>
          <w:ilvl w:val="0"/>
          <w:numId w:val="5"/>
        </w:numPr>
        <w:ind w:left="357" w:hanging="357"/>
      </w:pPr>
      <w:r>
        <w:t>DATAMISC.DIC</w:t>
      </w:r>
      <w:r w:rsidR="002F40DA">
        <w:t xml:space="preserve"> (general for any other equipment)</w:t>
      </w:r>
    </w:p>
    <w:p w14:paraId="24DEF561" w14:textId="77777777" w:rsidR="002F40DA" w:rsidRDefault="00A45CA3" w:rsidP="00CB5352">
      <w:pPr>
        <w:numPr>
          <w:ilvl w:val="0"/>
          <w:numId w:val="5"/>
        </w:numPr>
        <w:ind w:left="357" w:hanging="357"/>
      </w:pPr>
      <w:r>
        <w:t>DATA_</w:t>
      </w:r>
      <w:r w:rsidR="002F40DA">
        <w:t>MRI.DIC (specific for MRI equipment)</w:t>
      </w:r>
    </w:p>
    <w:p w14:paraId="1878462F" w14:textId="77777777" w:rsidR="002F40DA" w:rsidRDefault="002F40DA" w:rsidP="002F40DA"/>
    <w:p w14:paraId="5929388A" w14:textId="5A1B32AC" w:rsidR="002F40DA" w:rsidRDefault="002F40DA" w:rsidP="002F40DA">
      <w:r>
        <w:t xml:space="preserve">In these files, each line that defines a data-item consists of two parts: the first part identifies an attribute </w:t>
      </w:r>
      <w:r w:rsidR="00713072">
        <w:t>tag,</w:t>
      </w:r>
      <w:r>
        <w:t xml:space="preserve"> and the second part specifies an attribute name, e.g.:</w:t>
      </w:r>
    </w:p>
    <w:p w14:paraId="1D6ADA34" w14:textId="77777777" w:rsidR="002F40DA" w:rsidRDefault="002F40DA" w:rsidP="002F40DA"/>
    <w:p w14:paraId="2741CF17" w14:textId="77777777" w:rsidR="002F40DA" w:rsidRDefault="002F40DA" w:rsidP="002F40DA">
      <w:pPr>
        <w:pStyle w:val="BodyText"/>
        <w:ind w:left="709"/>
      </w:pPr>
      <w:r>
        <w:t>0008,0070|Manufacturer</w:t>
      </w:r>
    </w:p>
    <w:p w14:paraId="22B262CC" w14:textId="77777777" w:rsidR="002F40DA" w:rsidRDefault="002F40DA" w:rsidP="002F40DA">
      <w:pPr>
        <w:pStyle w:val="BodyText"/>
        <w:ind w:left="709"/>
      </w:pPr>
    </w:p>
    <w:p w14:paraId="308503DA" w14:textId="77777777" w:rsidR="002F40DA" w:rsidRDefault="002F40DA" w:rsidP="002F40DA">
      <w:r>
        <w:t>The data from these files is stored in MUMPS in the following structure:</w:t>
      </w:r>
    </w:p>
    <w:p w14:paraId="79F19091" w14:textId="77777777" w:rsidR="002F40DA" w:rsidRDefault="002F40DA" w:rsidP="002F40DA">
      <w:pPr>
        <w:rPr>
          <w:rFonts w:ascii="Courier New" w:hAnsi="Courier New"/>
        </w:rPr>
      </w:pPr>
    </w:p>
    <w:p w14:paraId="43440ABA" w14:textId="77777777" w:rsidR="002F40DA" w:rsidRDefault="002F40DA" w:rsidP="002F40DA">
      <w:pPr>
        <w:rPr>
          <w:rFonts w:ascii="Courier New" w:hAnsi="Courier New"/>
          <w:sz w:val="20"/>
          <w:szCs w:val="20"/>
        </w:rPr>
      </w:pPr>
      <w:r>
        <w:rPr>
          <w:rFonts w:ascii="Courier New" w:hAnsi="Courier New"/>
          <w:sz w:val="20"/>
          <w:szCs w:val="20"/>
        </w:rPr>
        <w:t>^MAGDICOM(2006.511,d0,0) = filename</w:t>
      </w:r>
    </w:p>
    <w:p w14:paraId="245C6BBF" w14:textId="77777777" w:rsidR="002F40DA" w:rsidRDefault="002F40DA" w:rsidP="002F40DA">
      <w:pPr>
        <w:rPr>
          <w:rFonts w:ascii="Courier New" w:hAnsi="Courier New"/>
          <w:sz w:val="20"/>
          <w:szCs w:val="20"/>
        </w:rPr>
      </w:pPr>
      <w:r>
        <w:rPr>
          <w:rFonts w:ascii="Courier New" w:hAnsi="Courier New"/>
          <w:sz w:val="20"/>
          <w:szCs w:val="20"/>
        </w:rPr>
        <w:t>^MAGDICOM(2006.511,d0,1,d1,0)=tag ^ name</w:t>
      </w:r>
    </w:p>
    <w:p w14:paraId="089E40A1" w14:textId="77777777" w:rsidR="002F40DA" w:rsidRDefault="002F40DA" w:rsidP="002F40DA">
      <w:pPr>
        <w:rPr>
          <w:rFonts w:ascii="Courier New" w:hAnsi="Courier New"/>
          <w:sz w:val="20"/>
          <w:szCs w:val="20"/>
        </w:rPr>
      </w:pPr>
      <w:r>
        <w:rPr>
          <w:rFonts w:ascii="Courier New" w:hAnsi="Courier New"/>
          <w:sz w:val="20"/>
          <w:szCs w:val="20"/>
        </w:rPr>
        <w:t>^MAGDICOM(2006.511,“B”,filename,d0) = “”</w:t>
      </w:r>
    </w:p>
    <w:p w14:paraId="3A22037B" w14:textId="77777777" w:rsidR="002F40DA" w:rsidRDefault="002F40DA" w:rsidP="002F40DA">
      <w:pPr>
        <w:rPr>
          <w:rFonts w:ascii="Courier New" w:hAnsi="Courier New"/>
        </w:rPr>
      </w:pPr>
    </w:p>
    <w:p w14:paraId="45EC58DB" w14:textId="7BF57321" w:rsidR="002F40DA" w:rsidRPr="00CB5352" w:rsidRDefault="009555E7" w:rsidP="003C0D35">
      <w:pPr>
        <w:pStyle w:val="Heading4"/>
      </w:pPr>
      <w:bookmarkStart w:id="2634" w:name="_Toc138855503"/>
      <w:bookmarkStart w:id="2635" w:name="_Toc140225860"/>
      <w:r>
        <w:t>B.3.7.1</w:t>
      </w:r>
      <w:r>
        <w:tab/>
      </w:r>
      <w:r w:rsidR="00A45CA3" w:rsidRPr="00CB5352">
        <w:t>DATAMISC.DIC</w:t>
      </w:r>
      <w:bookmarkEnd w:id="2634"/>
      <w:bookmarkEnd w:id="2635"/>
    </w:p>
    <w:p w14:paraId="171994DD" w14:textId="77777777" w:rsidR="002F40DA" w:rsidRDefault="002F40DA" w:rsidP="002F40DA">
      <w:r>
        <w:t xml:space="preserve">The file </w:t>
      </w:r>
      <w:r w:rsidR="00A45CA3">
        <w:t>DATAMISC.DIC</w:t>
      </w:r>
      <w:r>
        <w:t xml:space="preserve"> contains a list of general-purpose elements to be displayed. These data-items are:</w:t>
      </w:r>
    </w:p>
    <w:p w14:paraId="4B70AAD1" w14:textId="77777777" w:rsidR="002F40DA" w:rsidRDefault="002F40DA" w:rsidP="002F40DA"/>
    <w:p w14:paraId="3C55E72C" w14:textId="77777777" w:rsidR="002F40DA" w:rsidRDefault="002F40DA" w:rsidP="002F40DA">
      <w:pPr>
        <w:pStyle w:val="BodyText"/>
        <w:ind w:left="709"/>
      </w:pPr>
      <w:r>
        <w:t>0008,0008|Image Type</w:t>
      </w:r>
    </w:p>
    <w:p w14:paraId="46925541" w14:textId="77777777" w:rsidR="002F40DA" w:rsidRDefault="002F40DA" w:rsidP="002F40DA">
      <w:pPr>
        <w:pStyle w:val="BodyText"/>
        <w:ind w:left="709"/>
      </w:pPr>
      <w:r>
        <w:t>0008,0023|Image Date</w:t>
      </w:r>
    </w:p>
    <w:p w14:paraId="76DD8962" w14:textId="77777777" w:rsidR="002F40DA" w:rsidRDefault="002F40DA" w:rsidP="002F40DA">
      <w:pPr>
        <w:pStyle w:val="BodyText"/>
        <w:ind w:left="709"/>
      </w:pPr>
      <w:r>
        <w:t>0008,0033|Image Time</w:t>
      </w:r>
    </w:p>
    <w:p w14:paraId="2BEC6E96" w14:textId="77777777" w:rsidR="002F40DA" w:rsidRDefault="002F40DA" w:rsidP="002F40DA">
      <w:pPr>
        <w:pStyle w:val="BodyText"/>
        <w:ind w:left="709"/>
      </w:pPr>
      <w:r>
        <w:t>0008,0060|Modality</w:t>
      </w:r>
    </w:p>
    <w:p w14:paraId="285B3F3E" w14:textId="77777777" w:rsidR="002F40DA" w:rsidRDefault="002F40DA" w:rsidP="002F40DA">
      <w:pPr>
        <w:pStyle w:val="BodyText"/>
        <w:ind w:left="709"/>
      </w:pPr>
      <w:r>
        <w:t>0008,0070|Manufacturer</w:t>
      </w:r>
    </w:p>
    <w:p w14:paraId="4F9603B1" w14:textId="77777777" w:rsidR="002F40DA" w:rsidRDefault="002F40DA" w:rsidP="002F40DA">
      <w:pPr>
        <w:pStyle w:val="BodyText"/>
        <w:ind w:left="709"/>
      </w:pPr>
      <w:r>
        <w:t>0008,0080|Institution Name</w:t>
      </w:r>
    </w:p>
    <w:p w14:paraId="491872CB" w14:textId="77777777" w:rsidR="002F40DA" w:rsidRDefault="002F40DA" w:rsidP="002F40DA">
      <w:pPr>
        <w:pStyle w:val="BodyText"/>
        <w:ind w:left="709"/>
      </w:pPr>
      <w:r>
        <w:t>0008,1010|Station Name</w:t>
      </w:r>
    </w:p>
    <w:p w14:paraId="49F8B940" w14:textId="77777777" w:rsidR="002F40DA" w:rsidRDefault="002F40DA" w:rsidP="002F40DA">
      <w:pPr>
        <w:pStyle w:val="BodyText"/>
        <w:ind w:left="709"/>
      </w:pPr>
      <w:r>
        <w:t>0008,1090|Manufacturer's Model Name</w:t>
      </w:r>
    </w:p>
    <w:p w14:paraId="65E7AE7B" w14:textId="77777777" w:rsidR="002F40DA" w:rsidRDefault="002F40DA" w:rsidP="002F40DA">
      <w:pPr>
        <w:pStyle w:val="BodyText"/>
        <w:ind w:left="709"/>
      </w:pPr>
      <w:r>
        <w:t>0018,0010|Contrast/Bolus Agent</w:t>
      </w:r>
    </w:p>
    <w:p w14:paraId="041D838C" w14:textId="77777777" w:rsidR="002F40DA" w:rsidRDefault="002F40DA" w:rsidP="002F40DA">
      <w:pPr>
        <w:pStyle w:val="BodyText"/>
        <w:ind w:left="709"/>
      </w:pPr>
      <w:r>
        <w:t>0018,0015|Body Part Examined</w:t>
      </w:r>
    </w:p>
    <w:p w14:paraId="7B4C43AF" w14:textId="77777777" w:rsidR="002F40DA" w:rsidRDefault="002F40DA" w:rsidP="002F40DA">
      <w:pPr>
        <w:pStyle w:val="BodyText"/>
        <w:ind w:left="709"/>
      </w:pPr>
      <w:r>
        <w:t>0018,5100|Patient Position</w:t>
      </w:r>
    </w:p>
    <w:p w14:paraId="37CD88C3" w14:textId="77777777" w:rsidR="002F40DA" w:rsidRDefault="002F40DA" w:rsidP="002F40DA">
      <w:pPr>
        <w:pStyle w:val="BodyText"/>
        <w:ind w:left="709"/>
      </w:pPr>
      <w:r>
        <w:t>0020,0010|Study ID</w:t>
      </w:r>
    </w:p>
    <w:p w14:paraId="630461CD" w14:textId="77777777" w:rsidR="002F40DA" w:rsidRDefault="002F40DA" w:rsidP="002F40DA">
      <w:pPr>
        <w:pStyle w:val="BodyText"/>
        <w:ind w:left="709"/>
      </w:pPr>
      <w:r>
        <w:t>0020,0011|Series Number</w:t>
      </w:r>
    </w:p>
    <w:p w14:paraId="3A28E1D2" w14:textId="77777777" w:rsidR="002F40DA" w:rsidRDefault="002F40DA" w:rsidP="002F40DA">
      <w:pPr>
        <w:pStyle w:val="BodyText"/>
        <w:ind w:left="709"/>
      </w:pPr>
      <w:r>
        <w:t>0020,0012|Acquisition Number</w:t>
      </w:r>
    </w:p>
    <w:p w14:paraId="4D6C01CA" w14:textId="77777777" w:rsidR="002F40DA" w:rsidRDefault="002F40DA" w:rsidP="002F40DA">
      <w:pPr>
        <w:pStyle w:val="BodyText"/>
        <w:ind w:left="709"/>
      </w:pPr>
      <w:r>
        <w:t>0020,0013|Image Number</w:t>
      </w:r>
    </w:p>
    <w:p w14:paraId="438D8DAE" w14:textId="77777777" w:rsidR="002F40DA" w:rsidRDefault="002F40DA" w:rsidP="002F40DA">
      <w:pPr>
        <w:pStyle w:val="BodyText"/>
        <w:ind w:left="709"/>
      </w:pPr>
      <w:r>
        <w:t>0020,0032|Image Position (Patient)</w:t>
      </w:r>
    </w:p>
    <w:p w14:paraId="28812A3F" w14:textId="77777777" w:rsidR="002F40DA" w:rsidRDefault="002F40DA" w:rsidP="002F40DA">
      <w:pPr>
        <w:pStyle w:val="BodyText"/>
        <w:ind w:left="709"/>
      </w:pPr>
      <w:r>
        <w:t>0028,0004|Photometric Interpretation</w:t>
      </w:r>
    </w:p>
    <w:p w14:paraId="7E3E8B26" w14:textId="77777777" w:rsidR="002F40DA" w:rsidRDefault="002F40DA" w:rsidP="002F40DA">
      <w:pPr>
        <w:pStyle w:val="BodyText"/>
        <w:ind w:left="709"/>
      </w:pPr>
      <w:r>
        <w:t>0028,0010|Rows</w:t>
      </w:r>
    </w:p>
    <w:p w14:paraId="406D2FF5" w14:textId="77777777" w:rsidR="002F40DA" w:rsidRDefault="002F40DA" w:rsidP="002F40DA">
      <w:pPr>
        <w:pStyle w:val="BodyText"/>
        <w:ind w:left="709"/>
      </w:pPr>
      <w:r>
        <w:t>0028,0011|Columns</w:t>
      </w:r>
    </w:p>
    <w:p w14:paraId="37D5AD49" w14:textId="77777777" w:rsidR="002F40DA" w:rsidRDefault="002F40DA" w:rsidP="002F40DA">
      <w:pPr>
        <w:pStyle w:val="BodyText"/>
        <w:ind w:left="709"/>
      </w:pPr>
      <w:r>
        <w:t>0028,0030|Pixel Spacing</w:t>
      </w:r>
    </w:p>
    <w:p w14:paraId="1B6596D9" w14:textId="77777777" w:rsidR="002F40DA" w:rsidRDefault="002F40DA" w:rsidP="002F40DA">
      <w:pPr>
        <w:pStyle w:val="BodyText"/>
        <w:ind w:left="709"/>
      </w:pPr>
      <w:r>
        <w:t>0028,0101|Bits Stored</w:t>
      </w:r>
    </w:p>
    <w:p w14:paraId="2358C7B1" w14:textId="77777777" w:rsidR="002F40DA" w:rsidRDefault="002F40DA" w:rsidP="002F40DA">
      <w:pPr>
        <w:pStyle w:val="BodyText"/>
        <w:ind w:left="709"/>
      </w:pPr>
      <w:r>
        <w:t>0028,0102|High Bit</w:t>
      </w:r>
    </w:p>
    <w:p w14:paraId="1FF1A85F" w14:textId="77777777" w:rsidR="002F40DA" w:rsidRDefault="002F40DA" w:rsidP="002F40DA">
      <w:pPr>
        <w:pStyle w:val="BodyText"/>
        <w:ind w:left="709"/>
      </w:pPr>
      <w:r>
        <w:t>0028,0103|Pixel Representation</w:t>
      </w:r>
    </w:p>
    <w:p w14:paraId="14D4FA8A" w14:textId="77777777" w:rsidR="002F40DA" w:rsidRDefault="002F40DA" w:rsidP="002F40DA">
      <w:pPr>
        <w:pStyle w:val="BodyText"/>
        <w:ind w:left="709"/>
      </w:pPr>
      <w:r>
        <w:t>0028,1052|Rescale Intercept</w:t>
      </w:r>
    </w:p>
    <w:p w14:paraId="499C322F" w14:textId="77777777" w:rsidR="002F40DA" w:rsidRDefault="002F40DA" w:rsidP="002F40DA">
      <w:pPr>
        <w:pStyle w:val="BodyText"/>
        <w:ind w:firstLine="709"/>
      </w:pPr>
      <w:r>
        <w:t>0028,1053|Rescale Slope</w:t>
      </w:r>
    </w:p>
    <w:p w14:paraId="083E1BCE" w14:textId="77777777" w:rsidR="002F40DA" w:rsidRDefault="002F40DA" w:rsidP="002F40DA"/>
    <w:p w14:paraId="51BD626F" w14:textId="77777777" w:rsidR="002F40DA" w:rsidRDefault="002F40DA" w:rsidP="002F40DA">
      <w:r>
        <w:rPr>
          <w:b/>
        </w:rPr>
        <w:t>Note</w:t>
      </w:r>
      <w:r w:rsidR="00EC5447">
        <w:t xml:space="preserve">: </w:t>
      </w:r>
      <w:r>
        <w:t>In the following lists, the highlighted lines are additional fields.</w:t>
      </w:r>
    </w:p>
    <w:p w14:paraId="697629CB" w14:textId="77777777" w:rsidR="002F40DA" w:rsidRDefault="002F40DA" w:rsidP="002F40DA"/>
    <w:p w14:paraId="752E390B" w14:textId="5644D67D" w:rsidR="002F40DA" w:rsidRPr="00CB5352" w:rsidRDefault="009555E7" w:rsidP="003C0D35">
      <w:pPr>
        <w:pStyle w:val="Heading4"/>
      </w:pPr>
      <w:bookmarkStart w:id="2636" w:name="_Toc138855504"/>
      <w:bookmarkStart w:id="2637" w:name="_Toc140225861"/>
      <w:r>
        <w:lastRenderedPageBreak/>
        <w:t>B.3.7.2</w:t>
      </w:r>
      <w:r>
        <w:tab/>
      </w:r>
      <w:r w:rsidR="00A45CA3" w:rsidRPr="00CB5352">
        <w:t>DATAGECT.DIC</w:t>
      </w:r>
      <w:bookmarkEnd w:id="2636"/>
      <w:bookmarkEnd w:id="2637"/>
    </w:p>
    <w:p w14:paraId="094F5535" w14:textId="77777777" w:rsidR="002F40DA" w:rsidRDefault="002F40DA" w:rsidP="002F40DA">
      <w:r>
        <w:t>The data-items for CTs from General Electric (and other manufacturers) are:</w:t>
      </w:r>
    </w:p>
    <w:p w14:paraId="43848F9F" w14:textId="77777777" w:rsidR="002F40DA" w:rsidRDefault="002F40DA" w:rsidP="002F40DA"/>
    <w:p w14:paraId="4F869789" w14:textId="77777777" w:rsidR="002F40DA" w:rsidRDefault="002F40DA" w:rsidP="002F40DA">
      <w:pPr>
        <w:pStyle w:val="BodyText"/>
        <w:ind w:left="720"/>
        <w:rPr>
          <w:color w:val="000000"/>
        </w:rPr>
      </w:pPr>
      <w:r>
        <w:rPr>
          <w:color w:val="000000"/>
        </w:rPr>
        <w:t>0008,0008|Image Type</w:t>
      </w:r>
    </w:p>
    <w:p w14:paraId="79703543" w14:textId="77777777" w:rsidR="002F40DA" w:rsidRDefault="002F40DA" w:rsidP="002F40DA">
      <w:pPr>
        <w:pStyle w:val="BodyText"/>
        <w:ind w:left="720"/>
        <w:rPr>
          <w:color w:val="000000"/>
        </w:rPr>
      </w:pPr>
      <w:r>
        <w:rPr>
          <w:color w:val="000000"/>
        </w:rPr>
        <w:t>0008,0023|Image Date</w:t>
      </w:r>
    </w:p>
    <w:p w14:paraId="60B84B04" w14:textId="77777777" w:rsidR="002F40DA" w:rsidRDefault="002F40DA" w:rsidP="002F40DA">
      <w:pPr>
        <w:pStyle w:val="BodyText"/>
        <w:ind w:left="720"/>
        <w:rPr>
          <w:color w:val="000000"/>
        </w:rPr>
      </w:pPr>
      <w:r>
        <w:rPr>
          <w:color w:val="000000"/>
        </w:rPr>
        <w:t>0008,0033|Image Time</w:t>
      </w:r>
    </w:p>
    <w:p w14:paraId="1922C613" w14:textId="77777777" w:rsidR="002F40DA" w:rsidRDefault="002F40DA" w:rsidP="002F40DA">
      <w:pPr>
        <w:pStyle w:val="BodyText"/>
        <w:ind w:left="720"/>
        <w:rPr>
          <w:color w:val="000000"/>
        </w:rPr>
      </w:pPr>
      <w:r>
        <w:rPr>
          <w:color w:val="000000"/>
        </w:rPr>
        <w:t>0008,0060|Modality</w:t>
      </w:r>
    </w:p>
    <w:p w14:paraId="661596C6" w14:textId="77777777" w:rsidR="002F40DA" w:rsidRDefault="002F40DA" w:rsidP="002F40DA">
      <w:pPr>
        <w:pStyle w:val="BodyText"/>
        <w:ind w:left="720"/>
        <w:rPr>
          <w:color w:val="000000"/>
        </w:rPr>
      </w:pPr>
      <w:r>
        <w:rPr>
          <w:color w:val="000000"/>
        </w:rPr>
        <w:t>0008,0070|Manufacturer</w:t>
      </w:r>
    </w:p>
    <w:p w14:paraId="65461BE5" w14:textId="77777777" w:rsidR="002F40DA" w:rsidRDefault="002F40DA" w:rsidP="002F40DA">
      <w:pPr>
        <w:pStyle w:val="BodyText"/>
        <w:ind w:left="720"/>
        <w:rPr>
          <w:color w:val="000000"/>
        </w:rPr>
      </w:pPr>
      <w:r>
        <w:rPr>
          <w:color w:val="000000"/>
        </w:rPr>
        <w:t>0008,0080|Institution Name</w:t>
      </w:r>
    </w:p>
    <w:p w14:paraId="4DA90498" w14:textId="77777777" w:rsidR="002F40DA" w:rsidRDefault="002F40DA" w:rsidP="002F40DA">
      <w:pPr>
        <w:pStyle w:val="BodyText"/>
        <w:ind w:left="720"/>
        <w:rPr>
          <w:color w:val="000000"/>
        </w:rPr>
      </w:pPr>
      <w:r>
        <w:rPr>
          <w:color w:val="000000"/>
        </w:rPr>
        <w:t>0008,1010|Station Name</w:t>
      </w:r>
    </w:p>
    <w:p w14:paraId="68222457" w14:textId="77777777" w:rsidR="002F40DA" w:rsidRDefault="002F40DA" w:rsidP="002F40DA">
      <w:pPr>
        <w:pStyle w:val="BodyText"/>
        <w:ind w:left="720"/>
        <w:rPr>
          <w:color w:val="000000"/>
        </w:rPr>
      </w:pPr>
      <w:r>
        <w:rPr>
          <w:color w:val="000000"/>
        </w:rPr>
        <w:t>0008,1090|Manufacturer's Model Name</w:t>
      </w:r>
    </w:p>
    <w:p w14:paraId="00D917BE" w14:textId="77777777" w:rsidR="002F40DA" w:rsidRDefault="002F40DA" w:rsidP="002F40DA">
      <w:pPr>
        <w:pStyle w:val="BodyText"/>
        <w:ind w:left="720"/>
        <w:rPr>
          <w:color w:val="000000"/>
        </w:rPr>
      </w:pPr>
      <w:r>
        <w:rPr>
          <w:color w:val="000000"/>
        </w:rPr>
        <w:t>0018,0010|Contrast/Bolus Agent</w:t>
      </w:r>
    </w:p>
    <w:p w14:paraId="23708A59" w14:textId="77777777" w:rsidR="002F40DA" w:rsidRDefault="002F40DA" w:rsidP="002F40DA">
      <w:pPr>
        <w:pStyle w:val="BodyText"/>
        <w:ind w:left="720"/>
        <w:rPr>
          <w:color w:val="000000"/>
        </w:rPr>
      </w:pPr>
      <w:r>
        <w:rPr>
          <w:color w:val="000000"/>
        </w:rPr>
        <w:t>0018,0015|Body Part Examined</w:t>
      </w:r>
    </w:p>
    <w:p w14:paraId="2F784643" w14:textId="77777777" w:rsidR="002F40DA" w:rsidRPr="00BB0D31" w:rsidRDefault="002F40DA" w:rsidP="002F40DA">
      <w:pPr>
        <w:pStyle w:val="BodyText"/>
        <w:ind w:left="720"/>
        <w:rPr>
          <w:color w:val="000000"/>
        </w:rPr>
      </w:pPr>
      <w:r w:rsidRPr="00BB0D31">
        <w:rPr>
          <w:color w:val="000000"/>
        </w:rPr>
        <w:t>0018,0050|Slice Thickness</w:t>
      </w:r>
    </w:p>
    <w:p w14:paraId="342C33B9" w14:textId="77777777" w:rsidR="002F40DA" w:rsidRPr="00BB0D31" w:rsidRDefault="002F40DA" w:rsidP="002F40DA">
      <w:pPr>
        <w:pStyle w:val="BodyText"/>
        <w:ind w:left="720"/>
        <w:rPr>
          <w:color w:val="000000"/>
        </w:rPr>
      </w:pPr>
      <w:r w:rsidRPr="00BB0D31">
        <w:rPr>
          <w:color w:val="000000"/>
        </w:rPr>
        <w:t>0018,0060|KVP</w:t>
      </w:r>
    </w:p>
    <w:p w14:paraId="1EC904F5" w14:textId="77777777" w:rsidR="002F40DA" w:rsidRPr="00BB0D31" w:rsidRDefault="002F40DA" w:rsidP="002F40DA">
      <w:pPr>
        <w:pStyle w:val="BodyText"/>
        <w:ind w:left="720"/>
        <w:rPr>
          <w:color w:val="000000"/>
        </w:rPr>
      </w:pPr>
      <w:r w:rsidRPr="00BB0D31">
        <w:rPr>
          <w:color w:val="000000"/>
        </w:rPr>
        <w:t>0018,1100|Reconstruction Diameter</w:t>
      </w:r>
    </w:p>
    <w:p w14:paraId="20CFE470" w14:textId="77777777" w:rsidR="002F40DA" w:rsidRPr="00BB0D31" w:rsidRDefault="002F40DA" w:rsidP="002F40DA">
      <w:pPr>
        <w:pStyle w:val="BodyText"/>
        <w:ind w:left="720"/>
        <w:rPr>
          <w:color w:val="000000"/>
        </w:rPr>
      </w:pPr>
      <w:r w:rsidRPr="00BB0D31">
        <w:rPr>
          <w:color w:val="000000"/>
        </w:rPr>
        <w:t>0018,1120|Gantry/Detector Tilt</w:t>
      </w:r>
    </w:p>
    <w:p w14:paraId="627B6C12" w14:textId="77777777" w:rsidR="002F40DA" w:rsidRPr="00BB0D31" w:rsidRDefault="002F40DA" w:rsidP="002F40DA">
      <w:pPr>
        <w:pStyle w:val="BodyText"/>
        <w:ind w:left="720"/>
        <w:rPr>
          <w:color w:val="000000"/>
        </w:rPr>
      </w:pPr>
      <w:r w:rsidRPr="00BB0D31">
        <w:rPr>
          <w:color w:val="000000"/>
        </w:rPr>
        <w:t>0018,1150|Exposure Time</w:t>
      </w:r>
    </w:p>
    <w:p w14:paraId="33EDECC2" w14:textId="77777777" w:rsidR="002F40DA" w:rsidRPr="00BB0D31" w:rsidRDefault="002F40DA" w:rsidP="002F40DA">
      <w:pPr>
        <w:pStyle w:val="BodyText"/>
        <w:ind w:left="720"/>
        <w:rPr>
          <w:color w:val="000000"/>
        </w:rPr>
      </w:pPr>
      <w:r w:rsidRPr="00BB0D31">
        <w:rPr>
          <w:color w:val="000000"/>
        </w:rPr>
        <w:t>0018,1151|X-ray Tube Current</w:t>
      </w:r>
    </w:p>
    <w:p w14:paraId="49A09429" w14:textId="77777777" w:rsidR="002F40DA" w:rsidRPr="00BB0D31" w:rsidRDefault="002F40DA" w:rsidP="002F40DA">
      <w:pPr>
        <w:pStyle w:val="BodyText"/>
        <w:ind w:left="720"/>
        <w:rPr>
          <w:color w:val="000000"/>
        </w:rPr>
      </w:pPr>
      <w:r w:rsidRPr="00BB0D31">
        <w:rPr>
          <w:color w:val="000000"/>
        </w:rPr>
        <w:t>0018,1190|Focal Spot(s)</w:t>
      </w:r>
    </w:p>
    <w:p w14:paraId="3060BFE3" w14:textId="77777777" w:rsidR="002F40DA" w:rsidRPr="00BB0D31" w:rsidRDefault="002F40DA" w:rsidP="002F40DA">
      <w:pPr>
        <w:pStyle w:val="BodyText"/>
        <w:ind w:left="720"/>
        <w:rPr>
          <w:color w:val="000000"/>
        </w:rPr>
      </w:pPr>
      <w:r w:rsidRPr="00BB0D31">
        <w:rPr>
          <w:color w:val="000000"/>
        </w:rPr>
        <w:t>0018,1210|Convolution Kernel</w:t>
      </w:r>
    </w:p>
    <w:p w14:paraId="0AAE3CE3" w14:textId="77777777" w:rsidR="002F40DA" w:rsidRPr="00BB0D31" w:rsidRDefault="002F40DA" w:rsidP="002F40DA">
      <w:pPr>
        <w:pStyle w:val="BodyText"/>
        <w:ind w:left="720"/>
        <w:rPr>
          <w:color w:val="000000"/>
        </w:rPr>
      </w:pPr>
      <w:r w:rsidRPr="00BB0D31">
        <w:rPr>
          <w:color w:val="000000"/>
        </w:rPr>
        <w:t>0018,5100|Patient Position</w:t>
      </w:r>
    </w:p>
    <w:p w14:paraId="596286A3" w14:textId="77777777" w:rsidR="002F40DA" w:rsidRPr="00BB0D31" w:rsidRDefault="002F40DA" w:rsidP="002F40DA">
      <w:pPr>
        <w:pStyle w:val="BodyText"/>
        <w:ind w:left="720"/>
        <w:rPr>
          <w:color w:val="000000"/>
        </w:rPr>
      </w:pPr>
      <w:r w:rsidRPr="00BB0D31">
        <w:rPr>
          <w:color w:val="000000"/>
        </w:rPr>
        <w:t>0020,0010|Study ID</w:t>
      </w:r>
    </w:p>
    <w:p w14:paraId="33D40191" w14:textId="77777777" w:rsidR="002F40DA" w:rsidRPr="00BB0D31" w:rsidRDefault="002F40DA" w:rsidP="002F40DA">
      <w:pPr>
        <w:pStyle w:val="BodyText"/>
        <w:ind w:left="720"/>
        <w:rPr>
          <w:color w:val="000000"/>
        </w:rPr>
      </w:pPr>
      <w:r w:rsidRPr="00BB0D31">
        <w:rPr>
          <w:color w:val="000000"/>
        </w:rPr>
        <w:t>0020,0011|Series Number</w:t>
      </w:r>
    </w:p>
    <w:p w14:paraId="674CF629" w14:textId="77777777" w:rsidR="002F40DA" w:rsidRPr="00BB0D31" w:rsidRDefault="002F40DA" w:rsidP="002F40DA">
      <w:pPr>
        <w:pStyle w:val="BodyText"/>
        <w:ind w:left="720"/>
        <w:rPr>
          <w:color w:val="000000"/>
        </w:rPr>
      </w:pPr>
      <w:r w:rsidRPr="00BB0D31">
        <w:rPr>
          <w:color w:val="000000"/>
        </w:rPr>
        <w:t>0020,0012|Acquisition Number</w:t>
      </w:r>
    </w:p>
    <w:p w14:paraId="0E8C5E9C" w14:textId="77777777" w:rsidR="002F40DA" w:rsidRPr="00BB0D31" w:rsidRDefault="002F40DA" w:rsidP="002F40DA">
      <w:pPr>
        <w:pStyle w:val="BodyText"/>
        <w:ind w:left="720"/>
        <w:rPr>
          <w:color w:val="000000"/>
        </w:rPr>
      </w:pPr>
      <w:r w:rsidRPr="00BB0D31">
        <w:rPr>
          <w:color w:val="000000"/>
        </w:rPr>
        <w:t>0020,0013|Image Number</w:t>
      </w:r>
    </w:p>
    <w:p w14:paraId="3A1646BC" w14:textId="77777777" w:rsidR="002F40DA" w:rsidRPr="00BB0D31" w:rsidRDefault="002F40DA" w:rsidP="002F40DA">
      <w:pPr>
        <w:pStyle w:val="BodyText"/>
        <w:ind w:left="720"/>
        <w:rPr>
          <w:color w:val="000000"/>
        </w:rPr>
      </w:pPr>
      <w:r w:rsidRPr="00BB0D31">
        <w:rPr>
          <w:color w:val="000000"/>
        </w:rPr>
        <w:t>0020,0032|Image Position (Patient)</w:t>
      </w:r>
    </w:p>
    <w:p w14:paraId="03A47FC1" w14:textId="77777777" w:rsidR="002F40DA" w:rsidRPr="00BB0D31" w:rsidRDefault="002F40DA" w:rsidP="002F40DA">
      <w:pPr>
        <w:pStyle w:val="BodyText"/>
        <w:ind w:left="720"/>
        <w:rPr>
          <w:color w:val="000000"/>
        </w:rPr>
      </w:pPr>
      <w:r w:rsidRPr="00BB0D31">
        <w:rPr>
          <w:color w:val="000000"/>
        </w:rPr>
        <w:t>0020,0060|Laterality</w:t>
      </w:r>
    </w:p>
    <w:p w14:paraId="58C5C057" w14:textId="77777777" w:rsidR="002F40DA" w:rsidRPr="00BB0D31" w:rsidRDefault="002F40DA" w:rsidP="002F40DA">
      <w:pPr>
        <w:pStyle w:val="BodyText"/>
        <w:ind w:left="720"/>
        <w:rPr>
          <w:color w:val="000000"/>
        </w:rPr>
      </w:pPr>
      <w:r w:rsidRPr="00BB0D31">
        <w:rPr>
          <w:color w:val="000000"/>
        </w:rPr>
        <w:t>0020,1040|Position Reference Indicator</w:t>
      </w:r>
    </w:p>
    <w:p w14:paraId="3570B068" w14:textId="77777777" w:rsidR="002F40DA" w:rsidRDefault="002F40DA" w:rsidP="002F40DA">
      <w:pPr>
        <w:pStyle w:val="BodyText"/>
        <w:ind w:left="720"/>
        <w:rPr>
          <w:color w:val="000000"/>
        </w:rPr>
      </w:pPr>
      <w:r w:rsidRPr="00BB0D31">
        <w:rPr>
          <w:color w:val="000000"/>
        </w:rPr>
        <w:t>0020,1041|Slice Location</w:t>
      </w:r>
    </w:p>
    <w:p w14:paraId="3F2C67B7" w14:textId="77777777" w:rsidR="002F40DA" w:rsidRDefault="002F40DA" w:rsidP="002F40DA">
      <w:pPr>
        <w:pStyle w:val="BodyText"/>
        <w:ind w:left="720"/>
        <w:rPr>
          <w:color w:val="000000"/>
        </w:rPr>
      </w:pPr>
      <w:r>
        <w:rPr>
          <w:color w:val="000000"/>
        </w:rPr>
        <w:t>0028,0004|Photometric Interpretation</w:t>
      </w:r>
    </w:p>
    <w:p w14:paraId="25939A78" w14:textId="77777777" w:rsidR="002F40DA" w:rsidRDefault="002F40DA" w:rsidP="002F40DA">
      <w:pPr>
        <w:pStyle w:val="BodyText"/>
        <w:ind w:left="720"/>
        <w:rPr>
          <w:color w:val="000000"/>
        </w:rPr>
      </w:pPr>
      <w:r>
        <w:rPr>
          <w:color w:val="000000"/>
        </w:rPr>
        <w:t>0028,0010|Rows</w:t>
      </w:r>
    </w:p>
    <w:p w14:paraId="2A99AFE8" w14:textId="77777777" w:rsidR="002F40DA" w:rsidRDefault="002F40DA" w:rsidP="002F40DA">
      <w:pPr>
        <w:pStyle w:val="BodyText"/>
        <w:ind w:left="720"/>
        <w:rPr>
          <w:color w:val="000000"/>
        </w:rPr>
      </w:pPr>
      <w:r>
        <w:rPr>
          <w:color w:val="000000"/>
        </w:rPr>
        <w:t>0028,0011|Columns</w:t>
      </w:r>
    </w:p>
    <w:p w14:paraId="64FE279A" w14:textId="77777777" w:rsidR="002F40DA" w:rsidRDefault="002F40DA" w:rsidP="002F40DA">
      <w:pPr>
        <w:pStyle w:val="BodyText"/>
        <w:ind w:left="720"/>
        <w:rPr>
          <w:color w:val="000000"/>
        </w:rPr>
      </w:pPr>
      <w:r>
        <w:rPr>
          <w:color w:val="000000"/>
        </w:rPr>
        <w:t>0028,0030|Pixel Spacing</w:t>
      </w:r>
    </w:p>
    <w:p w14:paraId="0542345D" w14:textId="77777777" w:rsidR="002F40DA" w:rsidRDefault="002F40DA" w:rsidP="002F40DA">
      <w:pPr>
        <w:pStyle w:val="BodyText"/>
        <w:ind w:left="720"/>
        <w:rPr>
          <w:color w:val="000000"/>
        </w:rPr>
      </w:pPr>
      <w:r>
        <w:rPr>
          <w:color w:val="000000"/>
        </w:rPr>
        <w:t>0028,0101|Bits Stored</w:t>
      </w:r>
    </w:p>
    <w:p w14:paraId="57DF7919" w14:textId="77777777" w:rsidR="002F40DA" w:rsidRDefault="002F40DA" w:rsidP="002F40DA">
      <w:pPr>
        <w:pStyle w:val="BodyText"/>
        <w:ind w:left="720"/>
        <w:rPr>
          <w:color w:val="000000"/>
        </w:rPr>
      </w:pPr>
      <w:r>
        <w:rPr>
          <w:color w:val="000000"/>
        </w:rPr>
        <w:t>0028,0102|High Bit</w:t>
      </w:r>
    </w:p>
    <w:p w14:paraId="33359F75" w14:textId="77777777" w:rsidR="002F40DA" w:rsidRDefault="002F40DA" w:rsidP="002F40DA">
      <w:pPr>
        <w:pStyle w:val="BodyText"/>
        <w:ind w:left="720"/>
        <w:rPr>
          <w:color w:val="000000"/>
        </w:rPr>
      </w:pPr>
      <w:r>
        <w:rPr>
          <w:color w:val="000000"/>
        </w:rPr>
        <w:t>0028,0103|Pixel Representation</w:t>
      </w:r>
    </w:p>
    <w:p w14:paraId="2B330A25" w14:textId="77777777" w:rsidR="002F40DA" w:rsidRDefault="002F40DA" w:rsidP="002F40DA">
      <w:pPr>
        <w:pStyle w:val="BodyText"/>
        <w:ind w:left="720"/>
        <w:rPr>
          <w:color w:val="000000"/>
        </w:rPr>
      </w:pPr>
      <w:r>
        <w:rPr>
          <w:color w:val="000000"/>
        </w:rPr>
        <w:t>0028,1052|Rescale Intercept</w:t>
      </w:r>
    </w:p>
    <w:p w14:paraId="60190196" w14:textId="77777777" w:rsidR="002F40DA" w:rsidRDefault="002F40DA" w:rsidP="002F40DA">
      <w:pPr>
        <w:pStyle w:val="BodyText"/>
        <w:ind w:left="720"/>
        <w:rPr>
          <w:color w:val="000000"/>
        </w:rPr>
      </w:pPr>
      <w:r>
        <w:rPr>
          <w:color w:val="000000"/>
        </w:rPr>
        <w:t>0028,1053|Rescale Slope</w:t>
      </w:r>
    </w:p>
    <w:p w14:paraId="3A5EB0A8" w14:textId="77777777" w:rsidR="002F40DA" w:rsidRDefault="002F40DA" w:rsidP="002F40DA">
      <w:pPr>
        <w:pStyle w:val="BodyText"/>
        <w:ind w:left="720"/>
        <w:rPr>
          <w:rFonts w:ascii="Courier" w:hAnsi="Courier"/>
        </w:rPr>
      </w:pPr>
    </w:p>
    <w:p w14:paraId="5DABFCB7" w14:textId="7B63D09C" w:rsidR="002F40DA" w:rsidRPr="00CB5352" w:rsidRDefault="009555E7" w:rsidP="003C0D35">
      <w:pPr>
        <w:pStyle w:val="Heading4"/>
      </w:pPr>
      <w:bookmarkStart w:id="2638" w:name="_Ref460316815"/>
      <w:bookmarkStart w:id="2639" w:name="_Toc474731222"/>
      <w:bookmarkStart w:id="2640" w:name="_Toc89057586"/>
      <w:bookmarkStart w:id="2641" w:name="_Toc138855505"/>
      <w:bookmarkStart w:id="2642" w:name="_Toc140225862"/>
      <w:r>
        <w:t>B.3.7.3</w:t>
      </w:r>
      <w:r>
        <w:tab/>
      </w:r>
      <w:r w:rsidR="00A45CA3" w:rsidRPr="00CB5352">
        <w:t>DATA_</w:t>
      </w:r>
      <w:r w:rsidR="002F40DA" w:rsidRPr="00CB5352">
        <w:t>CR.DIC</w:t>
      </w:r>
      <w:bookmarkEnd w:id="2638"/>
      <w:bookmarkEnd w:id="2639"/>
      <w:bookmarkEnd w:id="2640"/>
      <w:bookmarkEnd w:id="2641"/>
      <w:bookmarkEnd w:id="2642"/>
    </w:p>
    <w:p w14:paraId="2A0AD099" w14:textId="77777777" w:rsidR="002F40DA" w:rsidRDefault="002F40DA" w:rsidP="002F40DA">
      <w:r>
        <w:t>The data-items for CRs are:</w:t>
      </w:r>
    </w:p>
    <w:p w14:paraId="7BF1486F" w14:textId="77777777" w:rsidR="002F40DA" w:rsidRDefault="002F40DA" w:rsidP="002F40DA"/>
    <w:p w14:paraId="7274B5C5" w14:textId="77777777" w:rsidR="002F40DA" w:rsidRDefault="002F40DA" w:rsidP="002F40DA">
      <w:pPr>
        <w:pStyle w:val="BodyText"/>
        <w:ind w:left="709"/>
      </w:pPr>
      <w:r>
        <w:t>0008,0008|Image Type</w:t>
      </w:r>
    </w:p>
    <w:p w14:paraId="026E32B1" w14:textId="77777777" w:rsidR="002F40DA" w:rsidRDefault="002F40DA" w:rsidP="002F40DA">
      <w:pPr>
        <w:pStyle w:val="BodyText"/>
        <w:ind w:left="709"/>
      </w:pPr>
      <w:r>
        <w:t>0008,0023|Image Date</w:t>
      </w:r>
    </w:p>
    <w:p w14:paraId="589B67F9" w14:textId="77777777" w:rsidR="002F40DA" w:rsidRDefault="002F40DA" w:rsidP="002F40DA">
      <w:pPr>
        <w:pStyle w:val="BodyText"/>
        <w:ind w:left="709"/>
      </w:pPr>
      <w:r>
        <w:t>0008,0033|Image Time</w:t>
      </w:r>
    </w:p>
    <w:p w14:paraId="5CF093B9" w14:textId="77777777" w:rsidR="002F40DA" w:rsidRDefault="002F40DA" w:rsidP="002F40DA">
      <w:pPr>
        <w:pStyle w:val="BodyText"/>
        <w:ind w:left="709"/>
      </w:pPr>
      <w:r>
        <w:t>0008,0060|Modality</w:t>
      </w:r>
    </w:p>
    <w:p w14:paraId="14601001" w14:textId="77777777" w:rsidR="002F40DA" w:rsidRDefault="002F40DA" w:rsidP="002F40DA">
      <w:pPr>
        <w:pStyle w:val="BodyText"/>
        <w:ind w:left="709"/>
      </w:pPr>
      <w:r>
        <w:t>0008,0070|Manufacturer</w:t>
      </w:r>
    </w:p>
    <w:p w14:paraId="4452AA24" w14:textId="77777777" w:rsidR="002F40DA" w:rsidRDefault="002F40DA" w:rsidP="002F40DA">
      <w:pPr>
        <w:pStyle w:val="BodyText"/>
        <w:ind w:left="709"/>
      </w:pPr>
      <w:r>
        <w:t>0008,0080|Institution Name</w:t>
      </w:r>
    </w:p>
    <w:p w14:paraId="3255EE43" w14:textId="77777777" w:rsidR="002F40DA" w:rsidRDefault="002F40DA" w:rsidP="002F40DA">
      <w:pPr>
        <w:pStyle w:val="BodyText"/>
        <w:ind w:left="709"/>
      </w:pPr>
      <w:r>
        <w:t>0008,1010|Station Name</w:t>
      </w:r>
    </w:p>
    <w:p w14:paraId="25A2493F" w14:textId="77777777" w:rsidR="002F40DA" w:rsidRDefault="002F40DA" w:rsidP="002F40DA">
      <w:pPr>
        <w:pStyle w:val="BodyText"/>
        <w:ind w:left="709"/>
      </w:pPr>
      <w:r>
        <w:t>0008,1090|Manufacturer's Model Name</w:t>
      </w:r>
    </w:p>
    <w:p w14:paraId="5DE0C59C" w14:textId="77777777" w:rsidR="002F40DA" w:rsidRDefault="002F40DA" w:rsidP="002F40DA">
      <w:pPr>
        <w:pStyle w:val="BodyText"/>
        <w:ind w:left="709"/>
      </w:pPr>
      <w:r>
        <w:lastRenderedPageBreak/>
        <w:t>0018,0010|Contrast/Bolus Agent</w:t>
      </w:r>
    </w:p>
    <w:p w14:paraId="1309D5B4" w14:textId="77777777" w:rsidR="002F40DA" w:rsidRDefault="002F40DA" w:rsidP="002F40DA">
      <w:pPr>
        <w:pStyle w:val="BodyText"/>
        <w:ind w:left="709"/>
      </w:pPr>
      <w:r>
        <w:t>0018,0015|Body Part Examined</w:t>
      </w:r>
    </w:p>
    <w:p w14:paraId="7B5820AC" w14:textId="77777777" w:rsidR="002F40DA" w:rsidRPr="00BB0D31" w:rsidRDefault="002F40DA" w:rsidP="002F40DA">
      <w:pPr>
        <w:pStyle w:val="BodyText"/>
        <w:ind w:left="709"/>
      </w:pPr>
      <w:r w:rsidRPr="00BB0D31">
        <w:t>0018,1004|Plate ID</w:t>
      </w:r>
    </w:p>
    <w:p w14:paraId="7EEA4EDB" w14:textId="77777777" w:rsidR="002F40DA" w:rsidRPr="00BB0D31" w:rsidRDefault="002F40DA" w:rsidP="002F40DA">
      <w:pPr>
        <w:pStyle w:val="BodyText"/>
        <w:ind w:left="709"/>
      </w:pPr>
      <w:r w:rsidRPr="00BB0D31">
        <w:t>0018,1400|Acquisition Device Processing Description</w:t>
      </w:r>
    </w:p>
    <w:p w14:paraId="7DE028CE" w14:textId="77777777" w:rsidR="002F40DA" w:rsidRPr="00BB0D31" w:rsidRDefault="002F40DA" w:rsidP="002F40DA">
      <w:pPr>
        <w:pStyle w:val="BodyText"/>
        <w:ind w:left="709"/>
      </w:pPr>
      <w:r w:rsidRPr="00BB0D31">
        <w:t>0018,1405|Relative X-ray Exposure</w:t>
      </w:r>
    </w:p>
    <w:p w14:paraId="1B8A73C7" w14:textId="77777777" w:rsidR="002F40DA" w:rsidRPr="00BB0D31" w:rsidRDefault="002F40DA" w:rsidP="002F40DA">
      <w:pPr>
        <w:pStyle w:val="BodyText"/>
        <w:ind w:left="709"/>
      </w:pPr>
      <w:r w:rsidRPr="00BB0D31">
        <w:t>0018,5100|Patient Position</w:t>
      </w:r>
    </w:p>
    <w:p w14:paraId="29886665" w14:textId="77777777" w:rsidR="002F40DA" w:rsidRDefault="002F40DA" w:rsidP="002F40DA">
      <w:pPr>
        <w:pStyle w:val="BodyText"/>
        <w:ind w:left="709"/>
      </w:pPr>
      <w:r w:rsidRPr="00BB0D31">
        <w:t>0018,6000|Sensitivity</w:t>
      </w:r>
    </w:p>
    <w:p w14:paraId="70CD0702" w14:textId="77777777" w:rsidR="002F40DA" w:rsidRDefault="002F40DA" w:rsidP="002F40DA">
      <w:pPr>
        <w:pStyle w:val="BodyText"/>
        <w:ind w:left="709"/>
      </w:pPr>
      <w:r>
        <w:t>0020,0010|Study ID</w:t>
      </w:r>
    </w:p>
    <w:p w14:paraId="0492BB29" w14:textId="77777777" w:rsidR="002F40DA" w:rsidRDefault="002F40DA" w:rsidP="002F40DA">
      <w:pPr>
        <w:pStyle w:val="BodyText"/>
        <w:ind w:left="709"/>
      </w:pPr>
      <w:r>
        <w:t>0020,0011|Series Number</w:t>
      </w:r>
    </w:p>
    <w:p w14:paraId="0C22C8DF" w14:textId="77777777" w:rsidR="002F40DA" w:rsidRDefault="002F40DA" w:rsidP="002F40DA">
      <w:pPr>
        <w:pStyle w:val="BodyText"/>
        <w:ind w:left="709"/>
      </w:pPr>
      <w:r>
        <w:t>0020,0012|Acquisition Number</w:t>
      </w:r>
    </w:p>
    <w:p w14:paraId="2D80D699" w14:textId="77777777" w:rsidR="002F40DA" w:rsidRDefault="002F40DA" w:rsidP="002F40DA">
      <w:pPr>
        <w:pStyle w:val="BodyText"/>
        <w:ind w:left="709"/>
      </w:pPr>
      <w:r>
        <w:t>0020,0013|Image Number</w:t>
      </w:r>
    </w:p>
    <w:p w14:paraId="42B57F47" w14:textId="77777777" w:rsidR="002F40DA" w:rsidRDefault="002F40DA" w:rsidP="002F40DA">
      <w:pPr>
        <w:pStyle w:val="BodyText"/>
        <w:ind w:left="709"/>
      </w:pPr>
      <w:r>
        <w:t>0020,0032|Image Position (Patient)</w:t>
      </w:r>
    </w:p>
    <w:p w14:paraId="47E09C83" w14:textId="77777777" w:rsidR="002F40DA" w:rsidRDefault="002F40DA" w:rsidP="002F40DA">
      <w:pPr>
        <w:pStyle w:val="BodyText"/>
        <w:ind w:left="709"/>
      </w:pPr>
      <w:r>
        <w:t>0028,0004|Photometric Interpretation</w:t>
      </w:r>
    </w:p>
    <w:p w14:paraId="0EE11FA4" w14:textId="77777777" w:rsidR="002F40DA" w:rsidRDefault="002F40DA" w:rsidP="002F40DA">
      <w:pPr>
        <w:pStyle w:val="BodyText"/>
        <w:ind w:left="709"/>
      </w:pPr>
      <w:r>
        <w:t>0028,0010|Rows</w:t>
      </w:r>
    </w:p>
    <w:p w14:paraId="6D878615" w14:textId="77777777" w:rsidR="002F40DA" w:rsidRDefault="002F40DA" w:rsidP="002F40DA">
      <w:pPr>
        <w:pStyle w:val="BodyText"/>
        <w:ind w:left="709"/>
      </w:pPr>
      <w:r>
        <w:t>0028,0011|Columns</w:t>
      </w:r>
    </w:p>
    <w:p w14:paraId="032FB39E" w14:textId="77777777" w:rsidR="002F40DA" w:rsidRDefault="002F40DA" w:rsidP="002F40DA">
      <w:pPr>
        <w:pStyle w:val="BodyText"/>
        <w:ind w:left="709"/>
      </w:pPr>
      <w:r>
        <w:t>0028,0030|Pixel Spacing</w:t>
      </w:r>
    </w:p>
    <w:p w14:paraId="580A5BBC" w14:textId="77777777" w:rsidR="002F40DA" w:rsidRDefault="002F40DA" w:rsidP="002F40DA">
      <w:pPr>
        <w:pStyle w:val="BodyText"/>
        <w:ind w:left="709"/>
      </w:pPr>
      <w:r>
        <w:t>0028,0101|Bits Stored</w:t>
      </w:r>
    </w:p>
    <w:p w14:paraId="206E2301" w14:textId="77777777" w:rsidR="002F40DA" w:rsidRDefault="002F40DA" w:rsidP="002F40DA">
      <w:pPr>
        <w:pStyle w:val="BodyText"/>
        <w:ind w:left="709"/>
      </w:pPr>
      <w:r>
        <w:t>0028,0102|High Bit</w:t>
      </w:r>
    </w:p>
    <w:p w14:paraId="3C419077" w14:textId="77777777" w:rsidR="002F40DA" w:rsidRDefault="002F40DA" w:rsidP="002F40DA">
      <w:pPr>
        <w:pStyle w:val="BodyText"/>
        <w:ind w:left="709"/>
      </w:pPr>
      <w:r>
        <w:t>0028,0103|Pixel Representation</w:t>
      </w:r>
    </w:p>
    <w:p w14:paraId="3A4FFA6D" w14:textId="77777777" w:rsidR="002F40DA" w:rsidRDefault="002F40DA" w:rsidP="002F40DA">
      <w:pPr>
        <w:pStyle w:val="BodyText"/>
        <w:ind w:left="709"/>
      </w:pPr>
      <w:r>
        <w:t>0028,1052|Rescale Intercept</w:t>
      </w:r>
    </w:p>
    <w:p w14:paraId="2946EF3B" w14:textId="77777777" w:rsidR="002F40DA" w:rsidRDefault="002F40DA" w:rsidP="002F40DA">
      <w:pPr>
        <w:pStyle w:val="BodyText"/>
        <w:spacing w:after="120"/>
        <w:ind w:left="709"/>
      </w:pPr>
      <w:r>
        <w:t>0028,1053|Rescale Slope</w:t>
      </w:r>
    </w:p>
    <w:p w14:paraId="215476CA" w14:textId="77777777" w:rsidR="002F40DA" w:rsidRDefault="002F40DA" w:rsidP="002F40DA">
      <w:pPr>
        <w:pStyle w:val="BodyText"/>
        <w:spacing w:after="120"/>
        <w:ind w:left="709"/>
      </w:pPr>
    </w:p>
    <w:p w14:paraId="405DDA61" w14:textId="2F389842" w:rsidR="002F40DA" w:rsidRPr="00942890" w:rsidRDefault="009555E7" w:rsidP="003C0D35">
      <w:pPr>
        <w:pStyle w:val="Heading4"/>
      </w:pPr>
      <w:bookmarkStart w:id="2643" w:name="_Toc89057587"/>
      <w:bookmarkStart w:id="2644" w:name="_Toc138855506"/>
      <w:bookmarkStart w:id="2645" w:name="_Toc140225863"/>
      <w:r>
        <w:t>B.3.7.4</w:t>
      </w:r>
      <w:r>
        <w:tab/>
      </w:r>
      <w:r w:rsidR="00A45CA3" w:rsidRPr="00AA3BBB">
        <w:t>DATA_</w:t>
      </w:r>
      <w:r w:rsidR="002F40DA" w:rsidRPr="00AA3BBB">
        <w:t>MRI.DIC</w:t>
      </w:r>
      <w:bookmarkEnd w:id="2643"/>
      <w:bookmarkEnd w:id="2644"/>
      <w:bookmarkEnd w:id="2645"/>
    </w:p>
    <w:p w14:paraId="6B8FA183" w14:textId="77777777" w:rsidR="002F40DA" w:rsidRDefault="002F40DA" w:rsidP="002F40DA">
      <w:r>
        <w:t>The data items for MRIs are:</w:t>
      </w:r>
    </w:p>
    <w:p w14:paraId="00341C79" w14:textId="77777777" w:rsidR="00137D4D" w:rsidRDefault="00137D4D" w:rsidP="002F40DA"/>
    <w:p w14:paraId="6A35076D" w14:textId="77777777" w:rsidR="002F40DA" w:rsidRDefault="002F40DA" w:rsidP="002F40DA">
      <w:pPr>
        <w:pStyle w:val="BodyText"/>
        <w:ind w:left="709"/>
      </w:pPr>
      <w:r>
        <w:t>0008,0008|Image Type</w:t>
      </w:r>
    </w:p>
    <w:p w14:paraId="0F6AC6A8" w14:textId="77777777" w:rsidR="002F40DA" w:rsidRDefault="002F40DA" w:rsidP="002F40DA">
      <w:pPr>
        <w:pStyle w:val="BodyText"/>
        <w:ind w:left="709"/>
      </w:pPr>
      <w:r>
        <w:t>0008,0023|Image Date</w:t>
      </w:r>
    </w:p>
    <w:p w14:paraId="0E53C5AB" w14:textId="77777777" w:rsidR="002F40DA" w:rsidRDefault="002F40DA" w:rsidP="002F40DA">
      <w:pPr>
        <w:pStyle w:val="BodyText"/>
        <w:ind w:left="709"/>
      </w:pPr>
      <w:r>
        <w:t>0008,0033|Image Time</w:t>
      </w:r>
    </w:p>
    <w:p w14:paraId="3ED2F229" w14:textId="77777777" w:rsidR="002F40DA" w:rsidRDefault="002F40DA" w:rsidP="002F40DA">
      <w:pPr>
        <w:pStyle w:val="BodyText"/>
        <w:ind w:left="709"/>
      </w:pPr>
      <w:r>
        <w:t>0008,0060|Modality</w:t>
      </w:r>
    </w:p>
    <w:p w14:paraId="3DA0DBD9" w14:textId="77777777" w:rsidR="002F40DA" w:rsidRDefault="002F40DA" w:rsidP="002F40DA">
      <w:pPr>
        <w:pStyle w:val="BodyText"/>
        <w:ind w:left="709"/>
      </w:pPr>
      <w:r>
        <w:t>0008,0070|Manufacturer</w:t>
      </w:r>
    </w:p>
    <w:p w14:paraId="5F1EDC36" w14:textId="77777777" w:rsidR="002F40DA" w:rsidRDefault="002F40DA" w:rsidP="002F40DA">
      <w:pPr>
        <w:pStyle w:val="BodyText"/>
        <w:ind w:left="709"/>
      </w:pPr>
      <w:r>
        <w:t>0008,0080|Institution Name</w:t>
      </w:r>
    </w:p>
    <w:p w14:paraId="3DF2EF4A" w14:textId="77777777" w:rsidR="002F40DA" w:rsidRDefault="002F40DA" w:rsidP="002F40DA">
      <w:pPr>
        <w:pStyle w:val="BodyText"/>
        <w:ind w:left="709"/>
      </w:pPr>
      <w:r>
        <w:t>0008,1010|Station Name</w:t>
      </w:r>
    </w:p>
    <w:p w14:paraId="2BD2C466" w14:textId="77777777" w:rsidR="002F40DA" w:rsidRDefault="002F40DA" w:rsidP="002F40DA">
      <w:pPr>
        <w:pStyle w:val="BodyText"/>
        <w:ind w:left="709"/>
      </w:pPr>
      <w:r>
        <w:t>0008,1090|Manufacturer's Model Name</w:t>
      </w:r>
    </w:p>
    <w:p w14:paraId="4FC540B7" w14:textId="77777777" w:rsidR="002F40DA" w:rsidRDefault="002F40DA" w:rsidP="002F40DA">
      <w:pPr>
        <w:pStyle w:val="BodyText"/>
        <w:ind w:left="709"/>
      </w:pPr>
      <w:r>
        <w:t>0018,0010|Contrast/Bolus Agent</w:t>
      </w:r>
    </w:p>
    <w:p w14:paraId="5D508724" w14:textId="77777777" w:rsidR="002F40DA" w:rsidRDefault="002F40DA" w:rsidP="002F40DA">
      <w:pPr>
        <w:pStyle w:val="BodyText"/>
        <w:ind w:left="709"/>
      </w:pPr>
      <w:r>
        <w:t>0018,0015|Body Part Examined</w:t>
      </w:r>
    </w:p>
    <w:p w14:paraId="755D6809" w14:textId="77777777" w:rsidR="002F40DA" w:rsidRPr="00BB0D31" w:rsidRDefault="002F40DA" w:rsidP="002F40DA">
      <w:pPr>
        <w:pStyle w:val="BodyText"/>
        <w:ind w:left="709"/>
      </w:pPr>
      <w:r w:rsidRPr="00BB0D31">
        <w:t>0018,0020|Scanning Sequence</w:t>
      </w:r>
    </w:p>
    <w:p w14:paraId="1B6D1A0E" w14:textId="77777777" w:rsidR="002F40DA" w:rsidRPr="00BB0D31" w:rsidRDefault="002F40DA" w:rsidP="002F40DA">
      <w:pPr>
        <w:pStyle w:val="BodyText"/>
        <w:ind w:left="709"/>
      </w:pPr>
      <w:r w:rsidRPr="00BB0D31">
        <w:t>0018,0080|Repetition Time</w:t>
      </w:r>
    </w:p>
    <w:p w14:paraId="438D5D6F" w14:textId="77777777" w:rsidR="002F40DA" w:rsidRPr="00BB0D31" w:rsidRDefault="002F40DA" w:rsidP="002F40DA">
      <w:pPr>
        <w:pStyle w:val="BodyText"/>
        <w:ind w:left="709"/>
      </w:pPr>
      <w:r w:rsidRPr="00BB0D31">
        <w:t>0018,0081|Echo Time</w:t>
      </w:r>
    </w:p>
    <w:p w14:paraId="214636B4" w14:textId="77777777" w:rsidR="002F40DA" w:rsidRPr="00BB0D31" w:rsidRDefault="002F40DA" w:rsidP="002F40DA">
      <w:pPr>
        <w:pStyle w:val="BodyText"/>
        <w:ind w:left="709"/>
      </w:pPr>
      <w:r w:rsidRPr="00BB0D31">
        <w:t>0018,0083|Number of Averages</w:t>
      </w:r>
    </w:p>
    <w:p w14:paraId="1DAD66E4" w14:textId="77777777" w:rsidR="002F40DA" w:rsidRPr="00BB0D31" w:rsidRDefault="002F40DA" w:rsidP="002F40DA">
      <w:pPr>
        <w:pStyle w:val="BodyText"/>
        <w:ind w:left="709"/>
      </w:pPr>
      <w:r w:rsidRPr="00BB0D31">
        <w:t>0018,0091|Echo Train Length</w:t>
      </w:r>
    </w:p>
    <w:p w14:paraId="205107F4" w14:textId="77777777" w:rsidR="002F40DA" w:rsidRDefault="002F40DA" w:rsidP="002F40DA">
      <w:pPr>
        <w:pStyle w:val="BodyText"/>
        <w:ind w:left="709"/>
      </w:pPr>
      <w:r w:rsidRPr="00BB0D31">
        <w:t>0018,1310|Acquisition Matrix</w:t>
      </w:r>
    </w:p>
    <w:p w14:paraId="5FAAEE49" w14:textId="77777777" w:rsidR="002F40DA" w:rsidRDefault="002F40DA" w:rsidP="002F40DA">
      <w:pPr>
        <w:pStyle w:val="BodyText"/>
        <w:ind w:left="709"/>
      </w:pPr>
      <w:r>
        <w:t>0018,5100|Patient Position</w:t>
      </w:r>
    </w:p>
    <w:p w14:paraId="3B844DC5" w14:textId="77777777" w:rsidR="002F40DA" w:rsidRDefault="002F40DA" w:rsidP="002F40DA">
      <w:pPr>
        <w:pStyle w:val="BodyText"/>
        <w:ind w:left="709"/>
      </w:pPr>
      <w:r>
        <w:t>0020,0010|Study ID</w:t>
      </w:r>
    </w:p>
    <w:p w14:paraId="5DA863F1" w14:textId="77777777" w:rsidR="002F40DA" w:rsidRDefault="002F40DA" w:rsidP="002F40DA">
      <w:pPr>
        <w:pStyle w:val="BodyText"/>
        <w:ind w:left="709"/>
      </w:pPr>
      <w:r>
        <w:t>0020,0011|Series Number</w:t>
      </w:r>
    </w:p>
    <w:p w14:paraId="200F0B8A" w14:textId="77777777" w:rsidR="002F40DA" w:rsidRDefault="002F40DA" w:rsidP="002F40DA">
      <w:pPr>
        <w:pStyle w:val="BodyText"/>
        <w:ind w:left="709"/>
      </w:pPr>
      <w:r>
        <w:t>0020,0012|Acquisition Number</w:t>
      </w:r>
    </w:p>
    <w:p w14:paraId="7C3A71B0" w14:textId="77777777" w:rsidR="002F40DA" w:rsidRDefault="002F40DA" w:rsidP="002F40DA">
      <w:pPr>
        <w:pStyle w:val="BodyText"/>
        <w:ind w:left="709"/>
      </w:pPr>
      <w:r>
        <w:t>0020,0013|Image Number</w:t>
      </w:r>
    </w:p>
    <w:p w14:paraId="692874DB" w14:textId="77777777" w:rsidR="002F40DA" w:rsidRDefault="002F40DA" w:rsidP="002F40DA">
      <w:pPr>
        <w:pStyle w:val="BodyText"/>
        <w:ind w:left="709"/>
      </w:pPr>
      <w:r>
        <w:t>0020,0032|Image Position (Patient)</w:t>
      </w:r>
    </w:p>
    <w:p w14:paraId="5017E294" w14:textId="77777777" w:rsidR="002F40DA" w:rsidRDefault="002F40DA" w:rsidP="002F40DA">
      <w:pPr>
        <w:pStyle w:val="BodyText"/>
        <w:ind w:left="709"/>
      </w:pPr>
      <w:r>
        <w:t>0028,0004|Photometric Interpretation</w:t>
      </w:r>
    </w:p>
    <w:p w14:paraId="3F5C2C9F" w14:textId="77777777" w:rsidR="002F40DA" w:rsidRDefault="002F40DA" w:rsidP="002F40DA">
      <w:pPr>
        <w:pStyle w:val="BodyText"/>
        <w:ind w:left="709"/>
      </w:pPr>
      <w:r>
        <w:t>0028,0010|Rows</w:t>
      </w:r>
    </w:p>
    <w:p w14:paraId="4E2895F8" w14:textId="77777777" w:rsidR="002F40DA" w:rsidRDefault="002F40DA" w:rsidP="002F40DA">
      <w:pPr>
        <w:pStyle w:val="BodyText"/>
        <w:ind w:left="709"/>
      </w:pPr>
      <w:r>
        <w:t>0028,0011|Columns</w:t>
      </w:r>
    </w:p>
    <w:p w14:paraId="060E2C81" w14:textId="77777777" w:rsidR="002F40DA" w:rsidRDefault="002F40DA" w:rsidP="002F40DA">
      <w:pPr>
        <w:pStyle w:val="BodyText"/>
        <w:ind w:left="709"/>
      </w:pPr>
      <w:r>
        <w:t>0028,0030|Pixel Spacing</w:t>
      </w:r>
    </w:p>
    <w:p w14:paraId="68CE096F" w14:textId="77777777" w:rsidR="002F40DA" w:rsidRDefault="002F40DA" w:rsidP="002F40DA">
      <w:pPr>
        <w:pStyle w:val="BodyText"/>
        <w:ind w:left="709"/>
      </w:pPr>
      <w:r>
        <w:t>0028,0101|Bits Stored</w:t>
      </w:r>
    </w:p>
    <w:p w14:paraId="434CC67C" w14:textId="77777777" w:rsidR="002F40DA" w:rsidRDefault="002F40DA" w:rsidP="002F40DA">
      <w:pPr>
        <w:pStyle w:val="BodyText"/>
        <w:ind w:left="709"/>
      </w:pPr>
      <w:r>
        <w:lastRenderedPageBreak/>
        <w:t>0028,0102|High Bit</w:t>
      </w:r>
    </w:p>
    <w:p w14:paraId="736750BF" w14:textId="77777777" w:rsidR="002F40DA" w:rsidRDefault="002F40DA" w:rsidP="002F40DA">
      <w:pPr>
        <w:pStyle w:val="BodyText"/>
        <w:ind w:left="709"/>
      </w:pPr>
      <w:r>
        <w:t>0028,0103|Pixel Representation</w:t>
      </w:r>
    </w:p>
    <w:p w14:paraId="5D919716" w14:textId="77777777" w:rsidR="002F40DA" w:rsidRDefault="002F40DA" w:rsidP="002F40DA">
      <w:pPr>
        <w:pStyle w:val="BodyText"/>
        <w:ind w:left="709"/>
      </w:pPr>
      <w:r>
        <w:t>0028,1052|Rescale Intercept</w:t>
      </w:r>
    </w:p>
    <w:p w14:paraId="355E0FD1" w14:textId="77777777" w:rsidR="002F40DA" w:rsidRDefault="002F40DA" w:rsidP="002F40DA">
      <w:pPr>
        <w:pStyle w:val="BodyText"/>
        <w:ind w:left="709"/>
      </w:pPr>
      <w:r>
        <w:t>0028,1053|Rescale Slope</w:t>
      </w:r>
    </w:p>
    <w:p w14:paraId="7491A32F" w14:textId="77777777" w:rsidR="002F40DA" w:rsidRDefault="002F40DA" w:rsidP="002F40DA">
      <w:pPr>
        <w:pStyle w:val="BodyText"/>
      </w:pPr>
    </w:p>
    <w:p w14:paraId="122E2F3F" w14:textId="2708BE48" w:rsidR="002F40DA" w:rsidRPr="00AA3BBB" w:rsidRDefault="009555E7" w:rsidP="003C0D35">
      <w:pPr>
        <w:pStyle w:val="Heading2"/>
      </w:pPr>
      <w:bookmarkStart w:id="2646" w:name="_B.4.__Site-Specific"/>
      <w:bookmarkStart w:id="2647" w:name="_B.4_Site-Specific_Master"/>
      <w:bookmarkStart w:id="2648" w:name="_Toc4480322"/>
      <w:bookmarkStart w:id="2649" w:name="_Toc89057589"/>
      <w:bookmarkStart w:id="2650" w:name="_Toc138855507"/>
      <w:bookmarkStart w:id="2651" w:name="_Toc140225864"/>
      <w:bookmarkEnd w:id="2646"/>
      <w:bookmarkEnd w:id="2647"/>
      <w:r>
        <w:t>B.4</w:t>
      </w:r>
      <w:r>
        <w:tab/>
      </w:r>
      <w:r w:rsidR="002F40DA" w:rsidRPr="00AA3BBB">
        <w:t>Site-Specific Master Files</w:t>
      </w:r>
      <w:bookmarkEnd w:id="2648"/>
      <w:bookmarkEnd w:id="2649"/>
      <w:bookmarkEnd w:id="2650"/>
      <w:bookmarkEnd w:id="2651"/>
    </w:p>
    <w:p w14:paraId="10D75064" w14:textId="77777777" w:rsidR="002F40DA" w:rsidRDefault="002F40DA" w:rsidP="00AA3BBB">
      <w:pPr>
        <w:keepNext/>
      </w:pPr>
      <w:r>
        <w:t>This section describes the format and contents of the site-specific master files.</w:t>
      </w:r>
    </w:p>
    <w:p w14:paraId="2F33D143" w14:textId="77777777" w:rsidR="002F40DA" w:rsidRDefault="002F40DA" w:rsidP="00AA3BBB">
      <w:pPr>
        <w:keepNext/>
      </w:pPr>
    </w:p>
    <w:p w14:paraId="71EFD55F" w14:textId="77777777" w:rsidR="002F40DA" w:rsidRDefault="002F40DA" w:rsidP="00AA3BBB">
      <w:pPr>
        <w:keepNext/>
      </w:pPr>
      <w:r>
        <w:t>Currently, the following files exist:</w:t>
      </w:r>
    </w:p>
    <w:p w14:paraId="18D99C25" w14:textId="77777777" w:rsidR="002F40DA" w:rsidRDefault="002F40DA" w:rsidP="00AA3BBB">
      <w:pPr>
        <w:keepN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23"/>
        <w:gridCol w:w="1947"/>
        <w:gridCol w:w="4498"/>
      </w:tblGrid>
      <w:tr w:rsidR="00630B98" w14:paraId="2E3F6780" w14:textId="77777777" w:rsidTr="00E95758">
        <w:trPr>
          <w:cantSplit/>
          <w:tblHeader/>
        </w:trPr>
        <w:tc>
          <w:tcPr>
            <w:tcW w:w="3023" w:type="dxa"/>
            <w:shd w:val="clear" w:color="auto" w:fill="C0C0C0"/>
            <w:vAlign w:val="center"/>
          </w:tcPr>
          <w:p w14:paraId="6F47EA04" w14:textId="77777777" w:rsidR="002F40DA" w:rsidRDefault="002F40DA" w:rsidP="00AA3BBB">
            <w:pPr>
              <w:keepNext/>
              <w:spacing w:before="120" w:after="120"/>
              <w:jc w:val="center"/>
              <w:rPr>
                <w:b/>
              </w:rPr>
            </w:pPr>
            <w:r>
              <w:rPr>
                <w:b/>
              </w:rPr>
              <w:t>File Name</w:t>
            </w:r>
          </w:p>
        </w:tc>
        <w:tc>
          <w:tcPr>
            <w:tcW w:w="1947" w:type="dxa"/>
            <w:shd w:val="clear" w:color="auto" w:fill="C0C0C0"/>
            <w:vAlign w:val="center"/>
          </w:tcPr>
          <w:p w14:paraId="34E98C99" w14:textId="77777777" w:rsidR="002F40DA" w:rsidRDefault="002F40DA" w:rsidP="00AA3BBB">
            <w:pPr>
              <w:keepNext/>
              <w:spacing w:before="120" w:after="120"/>
              <w:jc w:val="center"/>
              <w:rPr>
                <w:b/>
              </w:rPr>
            </w:pPr>
            <w:r>
              <w:rPr>
                <w:b/>
              </w:rPr>
              <w:t>FileMan Table</w:t>
            </w:r>
          </w:p>
        </w:tc>
        <w:tc>
          <w:tcPr>
            <w:tcW w:w="4498" w:type="dxa"/>
            <w:shd w:val="clear" w:color="auto" w:fill="C0C0C0"/>
            <w:vAlign w:val="center"/>
          </w:tcPr>
          <w:p w14:paraId="7EC387D8" w14:textId="77777777" w:rsidR="002F40DA" w:rsidRDefault="002F40DA" w:rsidP="00AA3BBB">
            <w:pPr>
              <w:keepNext/>
              <w:spacing w:before="120" w:after="120"/>
              <w:jc w:val="center"/>
              <w:rPr>
                <w:b/>
              </w:rPr>
            </w:pPr>
            <w:r>
              <w:rPr>
                <w:b/>
              </w:rPr>
              <w:t>Comment</w:t>
            </w:r>
          </w:p>
        </w:tc>
      </w:tr>
      <w:tr w:rsidR="002F40DA" w14:paraId="577E02D3" w14:textId="77777777" w:rsidTr="00803C17">
        <w:trPr>
          <w:cantSplit/>
        </w:trPr>
        <w:tc>
          <w:tcPr>
            <w:tcW w:w="3023" w:type="dxa"/>
            <w:vAlign w:val="center"/>
          </w:tcPr>
          <w:p w14:paraId="5172610E" w14:textId="77777777" w:rsidR="002F40DA" w:rsidRDefault="002C55BA" w:rsidP="00AA3BBB">
            <w:pPr>
              <w:keepNext/>
              <w:spacing w:before="120" w:after="120"/>
            </w:pPr>
            <w:r>
              <w:t>A</w:t>
            </w:r>
            <w:r w:rsidRPr="009C7EA1">
              <w:t>ETITLE</w:t>
            </w:r>
            <w:r w:rsidR="002F40DA">
              <w:t>.DIC</w:t>
            </w:r>
          </w:p>
        </w:tc>
        <w:tc>
          <w:tcPr>
            <w:tcW w:w="1947" w:type="dxa"/>
            <w:vAlign w:val="center"/>
          </w:tcPr>
          <w:p w14:paraId="2C0241D6" w14:textId="77777777" w:rsidR="002F40DA" w:rsidRDefault="002C55BA" w:rsidP="00AA3BBB">
            <w:pPr>
              <w:keepNext/>
              <w:spacing w:before="120" w:after="120"/>
            </w:pPr>
            <w:r>
              <w:t>2006.588</w:t>
            </w:r>
          </w:p>
        </w:tc>
        <w:tc>
          <w:tcPr>
            <w:tcW w:w="4498" w:type="dxa"/>
            <w:vAlign w:val="center"/>
          </w:tcPr>
          <w:p w14:paraId="6DA469DC" w14:textId="219E6413" w:rsidR="002F40DA" w:rsidRDefault="005543FD" w:rsidP="00AA3BBB">
            <w:pPr>
              <w:keepNext/>
              <w:spacing w:before="120" w:after="120"/>
            </w:pPr>
            <w:r>
              <w:t xml:space="preserve">Contains list of </w:t>
            </w:r>
            <w:r w:rsidR="00F4462A">
              <w:t>aliases</w:t>
            </w:r>
            <w:r>
              <w:t>’ that point to entries in the SCP_LIST.DIC</w:t>
            </w:r>
          </w:p>
        </w:tc>
      </w:tr>
      <w:tr w:rsidR="002C55BA" w14:paraId="697AAB4E" w14:textId="77777777" w:rsidTr="00803C17">
        <w:trPr>
          <w:cantSplit/>
        </w:trPr>
        <w:tc>
          <w:tcPr>
            <w:tcW w:w="3023" w:type="dxa"/>
            <w:vAlign w:val="center"/>
          </w:tcPr>
          <w:p w14:paraId="183F33B1" w14:textId="77777777" w:rsidR="002C55BA" w:rsidRDefault="00A45CA3" w:rsidP="00E12756">
            <w:pPr>
              <w:spacing w:before="120" w:after="120"/>
            </w:pPr>
            <w:r>
              <w:t>INSTRUMENT.DIC</w:t>
            </w:r>
          </w:p>
        </w:tc>
        <w:tc>
          <w:tcPr>
            <w:tcW w:w="1947" w:type="dxa"/>
            <w:vAlign w:val="center"/>
          </w:tcPr>
          <w:p w14:paraId="4BAEDB60" w14:textId="77777777" w:rsidR="002C55BA" w:rsidRDefault="002C55BA" w:rsidP="00E12756">
            <w:pPr>
              <w:spacing w:before="120" w:after="120"/>
            </w:pPr>
            <w:r>
              <w:t>2006.581</w:t>
            </w:r>
          </w:p>
        </w:tc>
        <w:tc>
          <w:tcPr>
            <w:tcW w:w="4498" w:type="dxa"/>
            <w:vAlign w:val="center"/>
          </w:tcPr>
          <w:p w14:paraId="0E22D60F" w14:textId="30D7572B" w:rsidR="002C55BA" w:rsidRDefault="002C55BA" w:rsidP="00E12756">
            <w:pPr>
              <w:spacing w:before="120" w:after="120"/>
            </w:pPr>
            <w:r>
              <w:t xml:space="preserve">Contains list of </w:t>
            </w:r>
            <w:r w:rsidR="00423E14">
              <w:t xml:space="preserve">operational </w:t>
            </w:r>
            <w:r>
              <w:t>instruments</w:t>
            </w:r>
            <w:r w:rsidR="00423E14">
              <w:t xml:space="preserve"> and their associated listening ports</w:t>
            </w:r>
            <w:r>
              <w:t>.</w:t>
            </w:r>
          </w:p>
        </w:tc>
      </w:tr>
      <w:tr w:rsidR="002F40DA" w14:paraId="75AF0282" w14:textId="77777777" w:rsidTr="00803C17">
        <w:trPr>
          <w:cantSplit/>
        </w:trPr>
        <w:tc>
          <w:tcPr>
            <w:tcW w:w="3023" w:type="dxa"/>
            <w:vAlign w:val="center"/>
          </w:tcPr>
          <w:p w14:paraId="220AAF79" w14:textId="77777777" w:rsidR="002F40DA" w:rsidRDefault="00A45CA3" w:rsidP="00011B09">
            <w:pPr>
              <w:spacing w:before="120" w:after="120"/>
            </w:pPr>
            <w:r>
              <w:t>MODALITY.DIC</w:t>
            </w:r>
          </w:p>
        </w:tc>
        <w:tc>
          <w:tcPr>
            <w:tcW w:w="1947" w:type="dxa"/>
            <w:vAlign w:val="center"/>
          </w:tcPr>
          <w:p w14:paraId="0EFA6A29" w14:textId="77777777" w:rsidR="002F40DA" w:rsidRDefault="002F40DA" w:rsidP="00011B09">
            <w:pPr>
              <w:spacing w:before="120" w:after="120"/>
            </w:pPr>
            <w:r>
              <w:t>2006.582</w:t>
            </w:r>
          </w:p>
        </w:tc>
        <w:tc>
          <w:tcPr>
            <w:tcW w:w="4498" w:type="dxa"/>
            <w:vAlign w:val="center"/>
          </w:tcPr>
          <w:p w14:paraId="37C75906" w14:textId="77777777" w:rsidR="002F40DA" w:rsidRDefault="002F40DA" w:rsidP="00011B09">
            <w:pPr>
              <w:spacing w:before="120" w:after="120"/>
            </w:pPr>
            <w:r>
              <w:t>Contains list of parameters for handling modalities.</w:t>
            </w:r>
          </w:p>
        </w:tc>
      </w:tr>
      <w:tr w:rsidR="002F40DA" w14:paraId="49F01887" w14:textId="77777777" w:rsidTr="00803C17">
        <w:trPr>
          <w:cantSplit/>
        </w:trPr>
        <w:tc>
          <w:tcPr>
            <w:tcW w:w="3023" w:type="dxa"/>
            <w:vAlign w:val="center"/>
          </w:tcPr>
          <w:p w14:paraId="5600326E" w14:textId="77777777" w:rsidR="002F40DA" w:rsidRDefault="00A45CA3" w:rsidP="00011B09">
            <w:pPr>
              <w:spacing w:before="120" w:after="120"/>
            </w:pPr>
            <w:r>
              <w:t>PORTLIST.DIC</w:t>
            </w:r>
          </w:p>
        </w:tc>
        <w:tc>
          <w:tcPr>
            <w:tcW w:w="1947" w:type="dxa"/>
            <w:vAlign w:val="center"/>
          </w:tcPr>
          <w:p w14:paraId="609B93E1" w14:textId="77777777" w:rsidR="002F40DA" w:rsidRDefault="002F40DA" w:rsidP="00011B09">
            <w:pPr>
              <w:spacing w:before="120" w:after="120"/>
            </w:pPr>
            <w:r>
              <w:t>2006.584</w:t>
            </w:r>
          </w:p>
        </w:tc>
        <w:tc>
          <w:tcPr>
            <w:tcW w:w="4498" w:type="dxa"/>
            <w:vAlign w:val="center"/>
          </w:tcPr>
          <w:p w14:paraId="4B850A7C" w14:textId="420483E6" w:rsidR="002F40DA" w:rsidRDefault="002F40DA" w:rsidP="00011B09">
            <w:pPr>
              <w:spacing w:before="120" w:after="120"/>
            </w:pPr>
            <w:r>
              <w:t>Contains list of port numbers for handling instruments.</w:t>
            </w:r>
            <w:r w:rsidR="00972AAA">
              <w:t xml:space="preserve">  </w:t>
            </w:r>
            <w:r w:rsidR="009E0274">
              <w:rPr>
                <w:sz w:val="23"/>
                <w:szCs w:val="23"/>
              </w:rPr>
              <w:t>Contains the port numbers of commercial PACS (typically Mitra Brokers) that receive messages from the DICOM Text Gateway.</w:t>
            </w:r>
          </w:p>
        </w:tc>
      </w:tr>
      <w:tr w:rsidR="002F40DA" w14:paraId="0E133CAA" w14:textId="77777777" w:rsidTr="00803C17">
        <w:trPr>
          <w:cantSplit/>
        </w:trPr>
        <w:tc>
          <w:tcPr>
            <w:tcW w:w="3023" w:type="dxa"/>
            <w:vAlign w:val="center"/>
          </w:tcPr>
          <w:p w14:paraId="1AE9D8F3" w14:textId="77777777" w:rsidR="002F40DA" w:rsidRPr="00BB0D31" w:rsidRDefault="002F40DA" w:rsidP="00011B09">
            <w:pPr>
              <w:spacing w:before="120" w:after="120"/>
            </w:pPr>
            <w:r w:rsidRPr="00BB0D31">
              <w:t>SCU_List.DIC</w:t>
            </w:r>
          </w:p>
        </w:tc>
        <w:tc>
          <w:tcPr>
            <w:tcW w:w="1947" w:type="dxa"/>
            <w:vAlign w:val="center"/>
          </w:tcPr>
          <w:p w14:paraId="183496F4" w14:textId="77777777" w:rsidR="002F40DA" w:rsidRPr="00BB0D31" w:rsidRDefault="002F40DA" w:rsidP="00011B09">
            <w:pPr>
              <w:spacing w:before="120" w:after="120"/>
            </w:pPr>
            <w:r w:rsidRPr="00BB0D31">
              <w:t>2006.585</w:t>
            </w:r>
          </w:p>
        </w:tc>
        <w:tc>
          <w:tcPr>
            <w:tcW w:w="4498" w:type="dxa"/>
            <w:vAlign w:val="center"/>
          </w:tcPr>
          <w:p w14:paraId="348FDCB8" w14:textId="77777777" w:rsidR="002F40DA" w:rsidRDefault="002F40DA" w:rsidP="00011B09">
            <w:pPr>
              <w:spacing w:before="120" w:after="120"/>
            </w:pPr>
            <w:r w:rsidRPr="00BB0D31">
              <w:t>Contains lists of parameters for User Applications.</w:t>
            </w:r>
          </w:p>
        </w:tc>
      </w:tr>
      <w:tr w:rsidR="002F40DA" w14:paraId="0D337A91" w14:textId="77777777" w:rsidTr="00803C17">
        <w:trPr>
          <w:cantSplit/>
        </w:trPr>
        <w:tc>
          <w:tcPr>
            <w:tcW w:w="3023" w:type="dxa"/>
            <w:vAlign w:val="center"/>
          </w:tcPr>
          <w:p w14:paraId="130AF39E" w14:textId="77777777" w:rsidR="002F40DA" w:rsidRDefault="00A45CA3" w:rsidP="00011B09">
            <w:pPr>
              <w:spacing w:before="120" w:after="120"/>
            </w:pPr>
            <w:r>
              <w:t>WORKLIST.DIC</w:t>
            </w:r>
          </w:p>
        </w:tc>
        <w:tc>
          <w:tcPr>
            <w:tcW w:w="1947" w:type="dxa"/>
            <w:vAlign w:val="center"/>
          </w:tcPr>
          <w:p w14:paraId="2630AE2C" w14:textId="77777777" w:rsidR="002F40DA" w:rsidRDefault="002F40DA" w:rsidP="00011B09">
            <w:pPr>
              <w:spacing w:before="120" w:after="120"/>
            </w:pPr>
            <w:r>
              <w:t>2006.583</w:t>
            </w:r>
          </w:p>
        </w:tc>
        <w:tc>
          <w:tcPr>
            <w:tcW w:w="4498" w:type="dxa"/>
            <w:vAlign w:val="center"/>
          </w:tcPr>
          <w:p w14:paraId="3496832F" w14:textId="084EA711" w:rsidR="002F40DA" w:rsidRDefault="002F40DA" w:rsidP="00011B09">
            <w:pPr>
              <w:spacing w:before="120" w:after="120"/>
            </w:pPr>
            <w:r>
              <w:t>Contains list of parameter</w:t>
            </w:r>
            <w:r w:rsidR="002A32A2">
              <w:t>s</w:t>
            </w:r>
            <w:r>
              <w:t xml:space="preserve"> for Modality Worklist handling.</w:t>
            </w:r>
          </w:p>
        </w:tc>
      </w:tr>
      <w:tr w:rsidR="002F40DA" w14:paraId="09287A40" w14:textId="77777777" w:rsidTr="00803C17">
        <w:trPr>
          <w:cantSplit/>
        </w:trPr>
        <w:tc>
          <w:tcPr>
            <w:tcW w:w="3023" w:type="dxa"/>
            <w:vAlign w:val="center"/>
          </w:tcPr>
          <w:p w14:paraId="0AF1D403" w14:textId="77777777" w:rsidR="002F40DA" w:rsidRDefault="001F2CED" w:rsidP="00011B09">
            <w:pPr>
              <w:spacing w:before="120" w:after="120"/>
            </w:pPr>
            <w:r>
              <w:t>Clinical Specialty DICOM &amp; HL7</w:t>
            </w:r>
          </w:p>
        </w:tc>
        <w:tc>
          <w:tcPr>
            <w:tcW w:w="1947" w:type="dxa"/>
            <w:vAlign w:val="center"/>
          </w:tcPr>
          <w:p w14:paraId="7A5F2791" w14:textId="77777777" w:rsidR="002F40DA" w:rsidRDefault="002F40DA" w:rsidP="00011B09">
            <w:pPr>
              <w:spacing w:before="120" w:after="120"/>
            </w:pPr>
            <w:r>
              <w:t>2006.5831</w:t>
            </w:r>
          </w:p>
        </w:tc>
        <w:tc>
          <w:tcPr>
            <w:tcW w:w="4498" w:type="dxa"/>
            <w:vAlign w:val="center"/>
          </w:tcPr>
          <w:p w14:paraId="2F7DD386" w14:textId="3296B93C" w:rsidR="002F40DA" w:rsidRDefault="002F40DA" w:rsidP="00011B09">
            <w:pPr>
              <w:spacing w:before="120" w:after="120"/>
            </w:pPr>
            <w:r>
              <w:t xml:space="preserve">Contains mapping of Request Services (^GMR(123.5)) to Image Index </w:t>
            </w:r>
            <w:r w:rsidR="000E04EB">
              <w:t>for</w:t>
            </w:r>
            <w:r>
              <w:t xml:space="preserve"> Specialty/Subspecialty (^MAG(2005.84))</w:t>
            </w:r>
          </w:p>
        </w:tc>
      </w:tr>
      <w:tr w:rsidR="001E1F49" w14:paraId="77704650" w14:textId="77777777" w:rsidTr="00803C17">
        <w:trPr>
          <w:cantSplit/>
        </w:trPr>
        <w:tc>
          <w:tcPr>
            <w:tcW w:w="3023" w:type="dxa"/>
            <w:vAlign w:val="center"/>
          </w:tcPr>
          <w:p w14:paraId="3F823E8C" w14:textId="521CC157" w:rsidR="001E1F49" w:rsidRDefault="001E1F49" w:rsidP="00011B09">
            <w:pPr>
              <w:spacing w:before="120" w:after="120"/>
            </w:pPr>
            <w:r>
              <w:rPr>
                <w:b/>
                <w:bCs/>
              </w:rPr>
              <w:t>TERMINAL_TITLE.DIC</w:t>
            </w:r>
          </w:p>
        </w:tc>
        <w:tc>
          <w:tcPr>
            <w:tcW w:w="1947" w:type="dxa"/>
            <w:vAlign w:val="center"/>
          </w:tcPr>
          <w:p w14:paraId="02A6645E" w14:textId="7D52BC2C" w:rsidR="001E1F49" w:rsidRDefault="001E1F49" w:rsidP="00011B09">
            <w:pPr>
              <w:spacing w:before="120" w:after="120"/>
            </w:pPr>
            <w:r>
              <w:t>N/A</w:t>
            </w:r>
          </w:p>
        </w:tc>
        <w:tc>
          <w:tcPr>
            <w:tcW w:w="4498" w:type="dxa"/>
            <w:vAlign w:val="center"/>
          </w:tcPr>
          <w:p w14:paraId="44652604" w14:textId="7C4A21F6" w:rsidR="001E1F49" w:rsidRDefault="00061435" w:rsidP="00011B09">
            <w:pPr>
              <w:spacing w:before="120" w:after="120"/>
            </w:pPr>
            <w:hyperlink w:anchor="_A.3_TERMINAL_TITLE.DIC" w:history="1">
              <w:r w:rsidR="001E1F49" w:rsidRPr="00530F00">
                <w:rPr>
                  <w:rStyle w:val="Hyperlink"/>
                </w:rPr>
                <w:t>See Appendix A, Section A.3</w:t>
              </w:r>
            </w:hyperlink>
          </w:p>
        </w:tc>
      </w:tr>
    </w:tbl>
    <w:p w14:paraId="70E6900F" w14:textId="77777777" w:rsidR="002F40DA" w:rsidRDefault="002F40DA" w:rsidP="002F40DA">
      <w:pPr>
        <w:spacing w:before="120" w:after="120"/>
      </w:pPr>
    </w:p>
    <w:p w14:paraId="58319319" w14:textId="77777777" w:rsidR="002F40DA" w:rsidRDefault="002F40DA" w:rsidP="002F40DA">
      <w:r>
        <w:t>The contents of the files in this section need to be customized to reflect the actual attributes used at the site.</w:t>
      </w:r>
    </w:p>
    <w:p w14:paraId="00E50578" w14:textId="77777777" w:rsidR="002F40DA" w:rsidRDefault="002F40DA" w:rsidP="002F40DA">
      <w:pPr>
        <w:rPr>
          <w:b/>
        </w:rPr>
      </w:pPr>
    </w:p>
    <w:p w14:paraId="6D0F88D5" w14:textId="77777777" w:rsidR="002F40DA" w:rsidRDefault="002F40DA" w:rsidP="002F40DA">
      <w:r>
        <w:rPr>
          <w:b/>
        </w:rPr>
        <w:lastRenderedPageBreak/>
        <w:t>Note</w:t>
      </w:r>
      <w:r>
        <w:t xml:space="preserve">: These changes should be made to the text file dictionaries in </w:t>
      </w:r>
      <w:r>
        <w:rPr>
          <w:b/>
        </w:rPr>
        <w:t>DICOM\Dict</w:t>
      </w:r>
      <w:r>
        <w:t xml:space="preserve"> only</w:t>
      </w:r>
      <w:r w:rsidR="007C78ED">
        <w:t xml:space="preserve">. </w:t>
      </w:r>
      <w:r>
        <w:t>The software will load this information from these dictionary files into the global variables, overwriting any previously saved information.</w:t>
      </w:r>
    </w:p>
    <w:p w14:paraId="08015516" w14:textId="77777777" w:rsidR="002F40DA" w:rsidRDefault="002F40DA" w:rsidP="002F40DA"/>
    <w:p w14:paraId="3629D5D4" w14:textId="08440578" w:rsidR="002F40DA" w:rsidRDefault="002F40DA" w:rsidP="002F40DA">
      <w:r w:rsidRPr="008302C5">
        <w:rPr>
          <w:b/>
        </w:rPr>
        <w:t>Note:</w:t>
      </w:r>
      <w:r w:rsidRPr="0075719D">
        <w:t xml:space="preserve"> in the .dic files, leading and trailing spaces are ignored when the data is imported into the</w:t>
      </w:r>
      <w:r>
        <w:t xml:space="preserve"> database. This makes it possible to align information for easier reading:</w:t>
      </w:r>
    </w:p>
    <w:p w14:paraId="34929473" w14:textId="77777777" w:rsidR="00F549AD" w:rsidRDefault="00F549AD" w:rsidP="002F40DA"/>
    <w:p w14:paraId="7DFCFFA0" w14:textId="77777777" w:rsidR="002F40DA" w:rsidRDefault="002F40DA" w:rsidP="002F40DA"/>
    <w:p w14:paraId="6DE7A69E" w14:textId="77777777" w:rsidR="002F40DA" w:rsidRDefault="002F40DA" w:rsidP="002F40DA">
      <w:pPr>
        <w:pStyle w:val="Screen"/>
        <w:rPr>
          <w:color w:val="0000FF"/>
        </w:rPr>
      </w:pPr>
      <w:r>
        <w:rPr>
          <w:color w:val="0000FF"/>
        </w:rPr>
        <w:t>#</w:t>
      </w:r>
    </w:p>
    <w:p w14:paraId="6AEFE139" w14:textId="77777777" w:rsidR="002F40DA" w:rsidRDefault="002F40DA" w:rsidP="002F40DA">
      <w:pPr>
        <w:pStyle w:val="Screen"/>
        <w:rPr>
          <w:color w:val="0000FF"/>
        </w:rPr>
      </w:pPr>
      <w:r>
        <w:rPr>
          <w:color w:val="0000FF"/>
        </w:rPr>
        <w:t>RADIOLOGY     ||RAD| RAD    |LONG|Local Vista Modality Worklist provider</w:t>
      </w:r>
    </w:p>
    <w:p w14:paraId="0FA04238" w14:textId="77777777" w:rsidR="002F40DA" w:rsidRDefault="002F40DA" w:rsidP="002F40DA">
      <w:pPr>
        <w:pStyle w:val="Screen"/>
        <w:rPr>
          <w:color w:val="0000FF"/>
        </w:rPr>
      </w:pPr>
      <w:r>
        <w:rPr>
          <w:color w:val="0000FF"/>
        </w:rPr>
        <w:t>DENTAL        ||CON| DENT   |LONG|Local dental worklist provider</w:t>
      </w:r>
    </w:p>
    <w:p w14:paraId="12191139" w14:textId="77777777" w:rsidR="002F40DA" w:rsidRDefault="002F40DA" w:rsidP="002F40DA">
      <w:pPr>
        <w:pStyle w:val="Screen"/>
        <w:rPr>
          <w:color w:val="0000FF"/>
        </w:rPr>
      </w:pPr>
      <w:r>
        <w:rPr>
          <w:color w:val="0000FF"/>
        </w:rPr>
        <w:t>OPHTHALMOLOGY ||CON| OPHTH  |LONG|Local eye care worklist provider</w:t>
      </w:r>
    </w:p>
    <w:p w14:paraId="66B677FE" w14:textId="77777777" w:rsidR="002F40DA" w:rsidRDefault="002F40DA" w:rsidP="002F40DA">
      <w:pPr>
        <w:pStyle w:val="Screen"/>
        <w:rPr>
          <w:color w:val="0000FF"/>
        </w:rPr>
      </w:pPr>
      <w:r>
        <w:rPr>
          <w:color w:val="0000FF"/>
        </w:rPr>
        <w:t>OPTOMETRY     ||CON| OPTOM  |LONG|Local optometry worklist provider</w:t>
      </w:r>
    </w:p>
    <w:p w14:paraId="012645A3" w14:textId="77777777" w:rsidR="002F40DA" w:rsidRDefault="002F40DA" w:rsidP="002F40DA">
      <w:pPr>
        <w:pStyle w:val="Screen"/>
        <w:rPr>
          <w:color w:val="0000FF"/>
        </w:rPr>
      </w:pPr>
      <w:r>
        <w:rPr>
          <w:color w:val="0000FF"/>
        </w:rPr>
        <w:t>CARDIOLOGY    ||CON| CARDIO |LONG|Local cardiology worklist provider</w:t>
      </w:r>
    </w:p>
    <w:p w14:paraId="344A2315" w14:textId="77777777" w:rsidR="004D3997" w:rsidRDefault="004D3997" w:rsidP="002F40DA">
      <w:pPr>
        <w:pStyle w:val="Screen"/>
        <w:rPr>
          <w:color w:val="0000FF"/>
        </w:rPr>
      </w:pPr>
      <w:r>
        <w:rPr>
          <w:color w:val="0000FF"/>
        </w:rPr>
        <w:t>PATH          ||LAB| CY,SP  |LONG|Local cardiology worklist provider</w:t>
      </w:r>
    </w:p>
    <w:p w14:paraId="1B309E32" w14:textId="77777777" w:rsidR="002F40DA" w:rsidRDefault="002F40DA" w:rsidP="002F40DA">
      <w:pPr>
        <w:pStyle w:val="Screen"/>
        <w:rPr>
          <w:color w:val="0000FF"/>
        </w:rPr>
      </w:pPr>
      <w:r>
        <w:rPr>
          <w:color w:val="0000FF"/>
        </w:rPr>
        <w:t>#</w:t>
      </w:r>
    </w:p>
    <w:p w14:paraId="3331A0AB" w14:textId="77777777" w:rsidR="00A24DFB" w:rsidRPr="00A24DFB" w:rsidRDefault="00A24DFB" w:rsidP="00AA3BBB">
      <w:pPr>
        <w:pStyle w:val="aNormal0"/>
      </w:pPr>
      <w:bookmarkStart w:id="2652" w:name="_Hlt494097940"/>
      <w:bookmarkStart w:id="2653" w:name="_Toc254129634"/>
      <w:bookmarkStart w:id="2654" w:name="_Toc266788136"/>
      <w:bookmarkStart w:id="2655" w:name="_Toc474731229"/>
      <w:bookmarkStart w:id="2656" w:name="_Ref489088163"/>
      <w:bookmarkStart w:id="2657" w:name="_Ref494090084"/>
      <w:bookmarkStart w:id="2658" w:name="_Toc4480323"/>
      <w:bookmarkStart w:id="2659" w:name="_Toc89057590"/>
      <w:bookmarkEnd w:id="2652"/>
    </w:p>
    <w:p w14:paraId="11EDA0AB" w14:textId="11AB89E8" w:rsidR="00000AF8" w:rsidRPr="00BB0D31" w:rsidRDefault="009555E7" w:rsidP="003C0D35">
      <w:pPr>
        <w:pStyle w:val="Heading3"/>
      </w:pPr>
      <w:bookmarkStart w:id="2660" w:name="_Toc138855508"/>
      <w:bookmarkStart w:id="2661" w:name="_Toc140225865"/>
      <w:r>
        <w:t>B.4.1</w:t>
      </w:r>
      <w:r>
        <w:tab/>
      </w:r>
      <w:r w:rsidR="00000AF8" w:rsidRPr="00BB0D31">
        <w:t>AETITLE.DIC</w:t>
      </w:r>
      <w:bookmarkEnd w:id="2660"/>
      <w:bookmarkEnd w:id="2661"/>
      <w:r w:rsidR="00000AF8" w:rsidRPr="00BB0D31">
        <w:t xml:space="preserve"> </w:t>
      </w:r>
      <w:bookmarkEnd w:id="2653"/>
      <w:bookmarkEnd w:id="2654"/>
    </w:p>
    <w:p w14:paraId="64398876" w14:textId="77777777" w:rsidR="00000AF8" w:rsidRPr="00BB0D31" w:rsidRDefault="00000AF8" w:rsidP="00000AF8">
      <w:pPr>
        <w:widowControl w:val="0"/>
        <w:spacing w:after="60"/>
      </w:pPr>
      <w:r w:rsidRPr="00BB0D31">
        <w:t>The file APPLICATION ENTITY TITLE (#2006.588) on the DICOM Gateway provides aliases for APPLICATION ENTITY TITLES stored in the global ^MAGDICOM (2006.588) and AE_TITLE.DIC</w:t>
      </w:r>
      <w:r w:rsidR="00F908D2" w:rsidRPr="00BB0D31">
        <w:fldChar w:fldCharType="begin"/>
      </w:r>
      <w:r w:rsidR="00F908D2" w:rsidRPr="00BB0D31">
        <w:instrText xml:space="preserve"> XE "AE_TITLE.DIC" </w:instrText>
      </w:r>
      <w:r w:rsidR="00F908D2" w:rsidRPr="00BB0D31">
        <w:fldChar w:fldCharType="end"/>
      </w:r>
      <w:r w:rsidRPr="00BB0D31">
        <w:t xml:space="preserve"> file.</w:t>
      </w:r>
    </w:p>
    <w:p w14:paraId="0E35123D" w14:textId="77777777" w:rsidR="00000AF8" w:rsidRPr="00BB0D31" w:rsidRDefault="00000AF8" w:rsidP="00000AF8">
      <w:pPr>
        <w:pStyle w:val="aNormal0"/>
        <w:rPr>
          <w:szCs w:val="24"/>
        </w:rPr>
      </w:pPr>
      <w:r w:rsidRPr="00BB0D31">
        <w:rPr>
          <w:szCs w:val="24"/>
        </w:rPr>
        <w:t xml:space="preserve">DICOM negotiation requests now require </w:t>
      </w:r>
      <w:r w:rsidRPr="00BB0D31">
        <w:rPr>
          <w:szCs w:val="24"/>
          <w:u w:val="single"/>
        </w:rPr>
        <w:t>known</w:t>
      </w:r>
      <w:r w:rsidRPr="00BB0D31">
        <w:rPr>
          <w:szCs w:val="24"/>
        </w:rPr>
        <w:t xml:space="preserve"> Called Application Entity Titles so that acceptable presentation contexts in SCP_LIST.DIC can be properly identified. </w:t>
      </w:r>
    </w:p>
    <w:p w14:paraId="25097798" w14:textId="78B36EDA" w:rsidR="00000AF8" w:rsidRPr="00BB0D31" w:rsidRDefault="00F908D2" w:rsidP="00000AF8">
      <w:pPr>
        <w:pStyle w:val="aNormal0"/>
        <w:rPr>
          <w:rFonts w:eastAsia="MS Mincho"/>
          <w:szCs w:val="24"/>
          <w:u w:val="single"/>
        </w:rPr>
      </w:pPr>
      <w:r w:rsidRPr="00BB0D31">
        <w:rPr>
          <w:szCs w:val="24"/>
        </w:rPr>
        <w:t xml:space="preserve">AE_TITLE.DIC is an </w:t>
      </w:r>
      <w:r w:rsidR="00000AF8" w:rsidRPr="00BB0D31">
        <w:rPr>
          <w:szCs w:val="24"/>
        </w:rPr>
        <w:t>Application Entity Title dictionary. The AE_TITLE.DIC is used to map the Called Application Entity Title of a DICOM negotiation request to the alias that identifies the VistA Application Entity Title name for the SCP. This is used for looking up acceptable presentation contexts in SCP_LIST.DIC. The Called Application Entity Title for a DICOM request must either be the VistA Application Entity Title name for the SCP defined in SCP_LIST.DIC (for example, “</w:t>
      </w:r>
      <w:r w:rsidR="00EC28CF" w:rsidRPr="00BB0D31">
        <w:rPr>
          <w:szCs w:val="24"/>
        </w:rPr>
        <w:t>V</w:t>
      </w:r>
      <w:r w:rsidR="00EC28CF">
        <w:rPr>
          <w:szCs w:val="24"/>
        </w:rPr>
        <w:t>ISTA</w:t>
      </w:r>
      <w:r w:rsidR="00000AF8" w:rsidRPr="00BB0D31">
        <w:rPr>
          <w:szCs w:val="24"/>
        </w:rPr>
        <w:t>_S</w:t>
      </w:r>
      <w:r w:rsidR="00EC28CF">
        <w:rPr>
          <w:szCs w:val="24"/>
        </w:rPr>
        <w:t>TORAGE</w:t>
      </w:r>
      <w:r w:rsidR="00000AF8" w:rsidRPr="00BB0D31">
        <w:rPr>
          <w:szCs w:val="24"/>
        </w:rPr>
        <w:t>”) or else one defined in AE_TITLE.DIC as an alias for the VistA one. Otherwise, the DICOM negotiation request will be rejected.</w:t>
      </w:r>
    </w:p>
    <w:p w14:paraId="773DB5FE" w14:textId="1FE2117D" w:rsidR="00000AF8" w:rsidRPr="00BB0D31" w:rsidRDefault="00000AF8" w:rsidP="00000AF8">
      <w:r w:rsidRPr="00BB0D31">
        <w:t>The default Mallinckrodt SEND_IMAGE.EXE Called Application Entity Title “DICOM_STORAGE” is mapped to “</w:t>
      </w:r>
      <w:r w:rsidR="00EC28CF" w:rsidRPr="00BB0D31">
        <w:t>V</w:t>
      </w:r>
      <w:r w:rsidR="00EC28CF">
        <w:t>ISTA</w:t>
      </w:r>
      <w:r w:rsidRPr="00BB0D31">
        <w:t>_S</w:t>
      </w:r>
      <w:r w:rsidR="00EC28CF">
        <w:t>TORAGE</w:t>
      </w:r>
      <w:r w:rsidRPr="00BB0D31">
        <w:t xml:space="preserve">” in the distributed version of AE_TILE.DIC as shown below. (The mapping is not case-sensitive.) </w:t>
      </w:r>
    </w:p>
    <w:p w14:paraId="157BBED2" w14:textId="77777777" w:rsidR="00000AF8" w:rsidRPr="00BB0D31" w:rsidRDefault="00000AF8" w:rsidP="00000AF8">
      <w:pPr>
        <w:widowControl w:val="0"/>
      </w:pPr>
    </w:p>
    <w:p w14:paraId="47544758" w14:textId="0308D3B5" w:rsidR="00000AF8" w:rsidRPr="00BB0D31" w:rsidRDefault="00000AF8" w:rsidP="00000AF8">
      <w:pPr>
        <w:widowControl w:val="0"/>
      </w:pPr>
      <w:r w:rsidRPr="00BB0D31">
        <w:t>The AE_TITLE.DIC is also used to record names associated with Application Entity Titles. (For example, “Walter Reed AMC” is the site name for the Application Entity Title “OS1WRAMC”.)</w:t>
      </w:r>
    </w:p>
    <w:p w14:paraId="0741D8A2" w14:textId="77777777" w:rsidR="00000AF8" w:rsidRPr="00BB0D31" w:rsidRDefault="00000AF8" w:rsidP="00000AF8">
      <w:pPr>
        <w:widowControl w:val="0"/>
      </w:pPr>
    </w:p>
    <w:p w14:paraId="04207448" w14:textId="01600C6F" w:rsidR="00000AF8" w:rsidRPr="00BB0D31" w:rsidRDefault="00000AF8" w:rsidP="00000AF8">
      <w:pPr>
        <w:widowControl w:val="0"/>
      </w:pPr>
      <w:r w:rsidRPr="00BB0D31">
        <w:t>Add any entries to AE_TITLE.DIC (none may be needed) and run Menu Option 4-2-3.</w:t>
      </w:r>
    </w:p>
    <w:p w14:paraId="6C198ED3" w14:textId="77777777" w:rsidR="00000AF8" w:rsidRPr="00BB0D31" w:rsidRDefault="00000AF8" w:rsidP="00000AF8"/>
    <w:p w14:paraId="2B8915FC" w14:textId="77777777" w:rsidR="00000AF8" w:rsidRPr="00BB0D31" w:rsidRDefault="00000AF8" w:rsidP="00000AF8">
      <w:pPr>
        <w:pStyle w:val="Screen2"/>
        <w:pBdr>
          <w:right w:val="single" w:sz="4" w:space="30" w:color="auto"/>
        </w:pBdr>
        <w:ind w:left="0"/>
        <w:rPr>
          <w:rFonts w:ascii="Lucida Console" w:hAnsi="Lucida Console"/>
        </w:rPr>
      </w:pPr>
    </w:p>
    <w:p w14:paraId="451D3C96" w14:textId="77777777" w:rsidR="00000AF8" w:rsidRPr="00BB0D31" w:rsidRDefault="00000AF8" w:rsidP="00000AF8">
      <w:pPr>
        <w:pStyle w:val="Screen2"/>
        <w:pBdr>
          <w:right w:val="single" w:sz="4" w:space="30" w:color="auto"/>
        </w:pBdr>
        <w:ind w:left="0"/>
        <w:rPr>
          <w:szCs w:val="16"/>
        </w:rPr>
      </w:pPr>
      <w:r w:rsidRPr="00BB0D31">
        <w:rPr>
          <w:szCs w:val="16"/>
        </w:rPr>
        <w:t># Last edited 30 July 2008, 11:43 am</w:t>
      </w:r>
    </w:p>
    <w:p w14:paraId="0DAA30BE" w14:textId="77777777" w:rsidR="00000AF8" w:rsidRPr="00BB0D31" w:rsidRDefault="00000AF8" w:rsidP="00000AF8">
      <w:pPr>
        <w:pStyle w:val="Screen2"/>
        <w:pBdr>
          <w:right w:val="single" w:sz="4" w:space="30" w:color="auto"/>
        </w:pBdr>
        <w:ind w:left="0"/>
        <w:rPr>
          <w:szCs w:val="16"/>
        </w:rPr>
      </w:pPr>
      <w:r w:rsidRPr="00BB0D31">
        <w:rPr>
          <w:szCs w:val="16"/>
        </w:rPr>
        <w:t>#</w:t>
      </w:r>
    </w:p>
    <w:p w14:paraId="551CB23A" w14:textId="77777777" w:rsidR="00000AF8" w:rsidRPr="00BB0D31" w:rsidRDefault="00000AF8" w:rsidP="00000AF8">
      <w:pPr>
        <w:pStyle w:val="Screen2"/>
        <w:pBdr>
          <w:right w:val="single" w:sz="4" w:space="30" w:color="auto"/>
        </w:pBdr>
        <w:ind w:left="0"/>
        <w:rPr>
          <w:szCs w:val="16"/>
        </w:rPr>
      </w:pPr>
      <w:r w:rsidRPr="00BB0D31">
        <w:rPr>
          <w:szCs w:val="16"/>
        </w:rPr>
        <w:t># Application Entity Title</w:t>
      </w:r>
    </w:p>
    <w:p w14:paraId="48EE46AB" w14:textId="77777777" w:rsidR="00000AF8" w:rsidRPr="00BB0D31" w:rsidRDefault="00000AF8" w:rsidP="00000AF8">
      <w:pPr>
        <w:pStyle w:val="Screen2"/>
        <w:pBdr>
          <w:right w:val="single" w:sz="4" w:space="30" w:color="auto"/>
        </w:pBdr>
        <w:ind w:left="0"/>
        <w:rPr>
          <w:szCs w:val="16"/>
        </w:rPr>
      </w:pPr>
      <w:r w:rsidRPr="00BB0D31">
        <w:rPr>
          <w:szCs w:val="16"/>
        </w:rPr>
        <w:t># &lt;Application Entity Title&gt; | &lt;VistA Application Title Alias&gt; | &lt;Site Name&gt;</w:t>
      </w:r>
    </w:p>
    <w:p w14:paraId="7819E1AA" w14:textId="77777777" w:rsidR="00000AF8" w:rsidRPr="00BB0D31" w:rsidRDefault="00000AF8" w:rsidP="00000AF8">
      <w:pPr>
        <w:pStyle w:val="Screen2"/>
        <w:pBdr>
          <w:right w:val="single" w:sz="4" w:space="30" w:color="auto"/>
        </w:pBdr>
        <w:ind w:left="0"/>
        <w:rPr>
          <w:szCs w:val="16"/>
        </w:rPr>
      </w:pPr>
      <w:r w:rsidRPr="00BB0D31">
        <w:rPr>
          <w:szCs w:val="16"/>
        </w:rPr>
        <w:t>#</w:t>
      </w:r>
    </w:p>
    <w:p w14:paraId="13F324E8" w14:textId="77777777" w:rsidR="00000AF8" w:rsidRPr="00BB0D31" w:rsidRDefault="00000AF8" w:rsidP="00000AF8">
      <w:pPr>
        <w:pStyle w:val="Screen2"/>
        <w:pBdr>
          <w:right w:val="single" w:sz="4" w:space="30" w:color="auto"/>
        </w:pBdr>
        <w:ind w:left="0"/>
        <w:rPr>
          <w:szCs w:val="16"/>
        </w:rPr>
      </w:pPr>
      <w:r w:rsidRPr="00BB0D31">
        <w:rPr>
          <w:szCs w:val="16"/>
        </w:rPr>
        <w:t># This entry is for Mallinckrodt Send_Image</w:t>
      </w:r>
    </w:p>
    <w:p w14:paraId="71DB8C5B" w14:textId="77777777" w:rsidR="00000AF8" w:rsidRPr="00BB0D31" w:rsidRDefault="00000AF8" w:rsidP="00000AF8">
      <w:pPr>
        <w:pStyle w:val="Screen2"/>
        <w:pBdr>
          <w:right w:val="single" w:sz="4" w:space="30" w:color="auto"/>
        </w:pBdr>
        <w:ind w:left="0"/>
        <w:rPr>
          <w:szCs w:val="16"/>
          <w:lang w:val="it-IT"/>
        </w:rPr>
      </w:pPr>
      <w:r w:rsidRPr="00BB0D31">
        <w:rPr>
          <w:szCs w:val="16"/>
          <w:lang w:val="it-IT"/>
        </w:rPr>
        <w:t>DICOM_STORAGE|VistA_Storage|VistA Imaging Testing</w:t>
      </w:r>
    </w:p>
    <w:p w14:paraId="0EA4621E" w14:textId="77777777" w:rsidR="00000AF8" w:rsidRPr="00BB0D31" w:rsidRDefault="00000AF8" w:rsidP="00000AF8">
      <w:pPr>
        <w:pStyle w:val="Screen2"/>
        <w:pBdr>
          <w:right w:val="single" w:sz="4" w:space="30" w:color="auto"/>
        </w:pBdr>
        <w:ind w:left="0"/>
        <w:rPr>
          <w:szCs w:val="16"/>
        </w:rPr>
      </w:pPr>
      <w:r w:rsidRPr="00BB0D31">
        <w:rPr>
          <w:szCs w:val="16"/>
        </w:rPr>
        <w:lastRenderedPageBreak/>
        <w:t>#</w:t>
      </w:r>
    </w:p>
    <w:p w14:paraId="5354D178" w14:textId="77777777" w:rsidR="00000AF8" w:rsidRPr="00BB0D31" w:rsidRDefault="00000AF8" w:rsidP="00000AF8">
      <w:pPr>
        <w:pStyle w:val="Screen2"/>
        <w:pBdr>
          <w:right w:val="single" w:sz="4" w:space="30" w:color="auto"/>
        </w:pBdr>
        <w:ind w:left="0"/>
        <w:rPr>
          <w:szCs w:val="16"/>
        </w:rPr>
      </w:pPr>
      <w:r w:rsidRPr="00BB0D31">
        <w:rPr>
          <w:szCs w:val="16"/>
        </w:rPr>
        <w:t># Put your entries here</w:t>
      </w:r>
    </w:p>
    <w:p w14:paraId="77F4C7C0" w14:textId="77777777" w:rsidR="00000AF8" w:rsidRPr="00BB0D31" w:rsidRDefault="00000AF8" w:rsidP="00000AF8">
      <w:pPr>
        <w:pStyle w:val="Screen2"/>
        <w:pBdr>
          <w:right w:val="single" w:sz="4" w:space="30" w:color="auto"/>
        </w:pBdr>
        <w:ind w:left="0"/>
        <w:rPr>
          <w:szCs w:val="16"/>
        </w:rPr>
      </w:pPr>
      <w:r w:rsidRPr="00BB0D31">
        <w:rPr>
          <w:szCs w:val="16"/>
        </w:rPr>
        <w:t>#</w:t>
      </w:r>
    </w:p>
    <w:p w14:paraId="04A004D1" w14:textId="77777777" w:rsidR="00000AF8" w:rsidRPr="00BB0D31" w:rsidRDefault="00000AF8" w:rsidP="00000AF8">
      <w:pPr>
        <w:pStyle w:val="Screen2"/>
        <w:pBdr>
          <w:right w:val="single" w:sz="4" w:space="30" w:color="auto"/>
        </w:pBdr>
        <w:ind w:left="0"/>
        <w:rPr>
          <w:szCs w:val="16"/>
        </w:rPr>
      </w:pPr>
      <w:r w:rsidRPr="00BB0D31">
        <w:rPr>
          <w:szCs w:val="16"/>
        </w:rPr>
        <w:t>#</w:t>
      </w:r>
    </w:p>
    <w:p w14:paraId="09E58758" w14:textId="77777777" w:rsidR="00000AF8" w:rsidRDefault="00000AF8" w:rsidP="00000AF8">
      <w:pPr>
        <w:pStyle w:val="Screen2"/>
        <w:pBdr>
          <w:right w:val="single" w:sz="4" w:space="30" w:color="auto"/>
        </w:pBdr>
        <w:ind w:left="0"/>
        <w:rPr>
          <w:szCs w:val="16"/>
        </w:rPr>
      </w:pPr>
      <w:r w:rsidRPr="00BB0D31">
        <w:rPr>
          <w:szCs w:val="16"/>
        </w:rPr>
        <w:t># end of file</w:t>
      </w:r>
    </w:p>
    <w:p w14:paraId="4585DE09" w14:textId="77777777" w:rsidR="00000AF8" w:rsidRPr="00000AF8" w:rsidRDefault="00000AF8" w:rsidP="00000AF8"/>
    <w:p w14:paraId="3BA3D969" w14:textId="3FFC2B94" w:rsidR="002F40DA" w:rsidRPr="00A8218F" w:rsidRDefault="009555E7" w:rsidP="003C0D35">
      <w:pPr>
        <w:pStyle w:val="Heading3"/>
      </w:pPr>
      <w:bookmarkStart w:id="2662" w:name="_Toc138855509"/>
      <w:bookmarkStart w:id="2663" w:name="_Toc140225866"/>
      <w:bookmarkEnd w:id="2655"/>
      <w:bookmarkEnd w:id="2656"/>
      <w:bookmarkEnd w:id="2657"/>
      <w:bookmarkEnd w:id="2658"/>
      <w:bookmarkEnd w:id="2659"/>
      <w:r>
        <w:t>B.4.2</w:t>
      </w:r>
      <w:r>
        <w:tab/>
      </w:r>
      <w:r w:rsidR="00A45CA3" w:rsidRPr="00A8218F">
        <w:t>INSTRUMENT.DIC</w:t>
      </w:r>
      <w:bookmarkEnd w:id="2662"/>
      <w:bookmarkEnd w:id="2663"/>
    </w:p>
    <w:p w14:paraId="17D85854" w14:textId="4A514B70" w:rsidR="002F40DA" w:rsidRPr="00A8218F" w:rsidRDefault="002F40DA" w:rsidP="002F40DA">
      <w:r w:rsidRPr="00A8218F">
        <w:t xml:space="preserve">The file </w:t>
      </w:r>
      <w:r w:rsidR="00A45CA3" w:rsidRPr="00A8218F">
        <w:rPr>
          <w:b/>
        </w:rPr>
        <w:t>INSTRUMENT.DIC</w:t>
      </w:r>
      <w:r w:rsidRPr="00A8218F">
        <w:t xml:space="preserve"> contains the definitions of the various image acquisition devices that the site</w:t>
      </w:r>
      <w:r w:rsidR="00683508" w:rsidRPr="00A8218F">
        <w:t xml:space="preserve"> uses</w:t>
      </w:r>
      <w:r w:rsidR="007C78ED" w:rsidRPr="00A8218F">
        <w:t xml:space="preserve">. </w:t>
      </w:r>
      <w:r w:rsidR="00683508" w:rsidRPr="00A8218F">
        <w:t xml:space="preserve">Menu Option 4.2.4, Update </w:t>
      </w:r>
      <w:r w:rsidR="00A45CA3" w:rsidRPr="00A8218F">
        <w:t>INSTRUMENT.DIC</w:t>
      </w:r>
      <w:r w:rsidR="00683508" w:rsidRPr="00A8218F">
        <w:t xml:space="preserve">, reads this file to populate the Instrument Dictionary file (#2006.581). </w:t>
      </w:r>
      <w:r w:rsidRPr="00A8218F">
        <w:t>This is done as part of the installation process, and whenever operational information has changed at the site.</w:t>
      </w:r>
    </w:p>
    <w:p w14:paraId="61C1576B" w14:textId="77777777" w:rsidR="002F40DA" w:rsidRPr="00A8218F" w:rsidRDefault="002F40DA" w:rsidP="002F40DA"/>
    <w:p w14:paraId="514399F5" w14:textId="77777777" w:rsidR="002F40DA" w:rsidRPr="00A8218F" w:rsidRDefault="002F40DA" w:rsidP="007A30E2">
      <w:pPr>
        <w:keepNext/>
        <w:keepLines/>
      </w:pPr>
      <w:r w:rsidRPr="00A8218F">
        <w:t>Use the VistA Imaging DICOM Gateway menu to update this master file as follows:</w:t>
      </w:r>
    </w:p>
    <w:p w14:paraId="29763009" w14:textId="77777777" w:rsidR="002F40DA" w:rsidRPr="00A8218F" w:rsidRDefault="002F40DA" w:rsidP="007A30E2">
      <w:pPr>
        <w:keepNext/>
        <w:keepLines/>
      </w:pPr>
    </w:p>
    <w:p w14:paraId="361D8F8E" w14:textId="77777777" w:rsidR="002F40DA" w:rsidRPr="00A8218F" w:rsidRDefault="002F40DA" w:rsidP="007A30E2">
      <w:pPr>
        <w:keepNext/>
        <w:keepLines/>
      </w:pPr>
      <w:r w:rsidRPr="00A8218F">
        <w:t>4.  System Maintenance</w:t>
      </w:r>
    </w:p>
    <w:p w14:paraId="2718FC9A" w14:textId="77777777" w:rsidR="002F40DA" w:rsidRPr="00A8218F" w:rsidRDefault="002F40DA" w:rsidP="007A30E2">
      <w:pPr>
        <w:keepNext/>
        <w:keepLines/>
      </w:pPr>
      <w:r w:rsidRPr="00A8218F">
        <w:rPr>
          <w:rFonts w:ascii="Wingdings" w:eastAsia="Wingdings" w:hAnsi="Wingdings" w:cs="Wingdings"/>
        </w:rPr>
        <w:t>à</w:t>
      </w:r>
      <w:r w:rsidRPr="00A8218F">
        <w:t xml:space="preserve"> 2.  Gateway Configuration and DICOM Master Files</w:t>
      </w:r>
    </w:p>
    <w:p w14:paraId="049F5466" w14:textId="77777777" w:rsidR="002F40DA" w:rsidRPr="00A8218F" w:rsidRDefault="002F40DA" w:rsidP="007A30E2">
      <w:pPr>
        <w:keepNext/>
        <w:keepLines/>
      </w:pPr>
      <w:r w:rsidRPr="00A8218F">
        <w:rPr>
          <w:rFonts w:ascii="Wingdings" w:eastAsia="Wingdings" w:hAnsi="Wingdings" w:cs="Wingdings"/>
        </w:rPr>
        <w:t>à</w:t>
      </w:r>
      <w:r w:rsidRPr="00A8218F">
        <w:t xml:space="preserve"> </w:t>
      </w:r>
      <w:r w:rsidRPr="00A8218F">
        <w:rPr>
          <w:rFonts w:ascii="Wingdings" w:eastAsia="Wingdings" w:hAnsi="Wingdings" w:cs="Wingdings"/>
        </w:rPr>
        <w:t>à</w:t>
      </w:r>
      <w:r w:rsidRPr="00A8218F">
        <w:t xml:space="preserve"> </w:t>
      </w:r>
      <w:r w:rsidR="00683508" w:rsidRPr="00A8218F">
        <w:t>4</w:t>
      </w:r>
      <w:r w:rsidRPr="00A8218F">
        <w:t xml:space="preserve">.  Update </w:t>
      </w:r>
      <w:r w:rsidR="00A45CA3" w:rsidRPr="00A8218F">
        <w:t>INSTRUMENT.DIC</w:t>
      </w:r>
    </w:p>
    <w:p w14:paraId="6F758639" w14:textId="77777777" w:rsidR="002F40DA" w:rsidRPr="00A8218F" w:rsidRDefault="002F40DA" w:rsidP="002F40DA"/>
    <w:p w14:paraId="0AAB2941" w14:textId="588968AA" w:rsidR="002F40DA" w:rsidRPr="00A8218F" w:rsidRDefault="002F40DA" w:rsidP="002F40DA">
      <w:r w:rsidRPr="00A8218F">
        <w:t>Each image producing instrument must send its images to a VistA storage provider</w:t>
      </w:r>
      <w:r w:rsidR="007C78ED" w:rsidRPr="00A8218F">
        <w:t xml:space="preserve">. </w:t>
      </w:r>
      <w:r w:rsidRPr="00A8218F">
        <w:t>In the VistA DICOM Image Gateway, there is a separate storage provider process running on a dedicated network port for each instrument that produces images</w:t>
      </w:r>
      <w:r w:rsidR="007C78ED" w:rsidRPr="00A8218F">
        <w:t xml:space="preserve">. </w:t>
      </w:r>
      <w:r w:rsidRPr="00A8218F">
        <w:t xml:space="preserve">The file </w:t>
      </w:r>
      <w:r w:rsidR="00A45CA3" w:rsidRPr="00A8218F">
        <w:rPr>
          <w:b/>
        </w:rPr>
        <w:t>INSTRUMENT.DIC</w:t>
      </w:r>
      <w:r w:rsidRPr="00A8218F">
        <w:t xml:space="preserve"> lists each image producing instrument and its dedicated communications port, along with its corresponding imaging service.</w:t>
      </w:r>
    </w:p>
    <w:p w14:paraId="635A4F7E" w14:textId="77777777" w:rsidR="002F40DA" w:rsidRPr="00A8218F" w:rsidRDefault="002F40DA" w:rsidP="002F40DA"/>
    <w:p w14:paraId="1AA88D69" w14:textId="60952D6A" w:rsidR="002F40DA" w:rsidRPr="00A8218F" w:rsidRDefault="002F40DA" w:rsidP="002F40DA">
      <w:r w:rsidRPr="00A8218F">
        <w:t xml:space="preserve">An entry in the file </w:t>
      </w:r>
      <w:r w:rsidR="00A45CA3" w:rsidRPr="00A8218F">
        <w:rPr>
          <w:b/>
        </w:rPr>
        <w:t>INSTRUMENT.DIC</w:t>
      </w:r>
      <w:r w:rsidRPr="00A8218F">
        <w:t xml:space="preserve"> is formatted as follows:</w:t>
      </w:r>
    </w:p>
    <w:p w14:paraId="4F45B98E" w14:textId="77777777" w:rsidR="002F40DA" w:rsidRPr="00A8218F" w:rsidRDefault="002F40DA" w:rsidP="002F40DA"/>
    <w:p w14:paraId="40EC5035" w14:textId="77777777" w:rsidR="002F40DA" w:rsidRPr="00A8218F" w:rsidRDefault="002F40DA" w:rsidP="002F40DA">
      <w:pPr>
        <w:pStyle w:val="FormatItem"/>
      </w:pPr>
      <w:r w:rsidRPr="00A8218F">
        <w:t>&lt;mnemonic&gt; | &lt;description&gt; | &lt;institution name&gt; | &lt;imaging service&gt; | &lt;port&gt; [ | &lt;machine ]</w:t>
      </w:r>
    </w:p>
    <w:p w14:paraId="44CDD001" w14:textId="77777777" w:rsidR="002F40DA" w:rsidRPr="00A8218F" w:rsidRDefault="002F40DA" w:rsidP="002F40DA"/>
    <w:p w14:paraId="26B18C88" w14:textId="77777777" w:rsidR="002F40DA" w:rsidRPr="00A8218F" w:rsidRDefault="002F40DA" w:rsidP="002F40DA">
      <w:r w:rsidRPr="00A8218F">
        <w:t>The different fields are defined below:</w:t>
      </w:r>
    </w:p>
    <w:p w14:paraId="046912E7" w14:textId="77777777" w:rsidR="002F40DA" w:rsidRPr="00A8218F" w:rsidRDefault="002F40DA" w:rsidP="002F40DA"/>
    <w:p w14:paraId="4E06E50F" w14:textId="083AEE6E" w:rsidR="002F40DA" w:rsidRPr="00A8218F" w:rsidRDefault="002F40DA" w:rsidP="002F40DA">
      <w:pPr>
        <w:pStyle w:val="FormatField"/>
        <w:tabs>
          <w:tab w:val="left" w:pos="2400"/>
        </w:tabs>
        <w:spacing w:after="120"/>
        <w:ind w:left="2405" w:hanging="2400"/>
      </w:pPr>
      <w:r w:rsidRPr="00A8218F">
        <w:t>&lt;mnemonic&gt;</w:t>
      </w:r>
      <w:r w:rsidRPr="00A8218F">
        <w:tab/>
      </w:r>
      <w:r w:rsidR="00683508" w:rsidRPr="00A8218F">
        <w:t>A</w:t>
      </w:r>
      <w:r w:rsidRPr="00A8218F">
        <w:t xml:space="preserve"> short code for the instrument created by the site (it must be unique). </w:t>
      </w:r>
      <w:r w:rsidR="00736D32" w:rsidRPr="00A8218F">
        <w:t>Typically,</w:t>
      </w:r>
      <w:r w:rsidRPr="00A8218F">
        <w:t xml:space="preserve"> abbreviations like </w:t>
      </w:r>
      <w:r w:rsidRPr="00A8218F">
        <w:rPr>
          <w:b/>
        </w:rPr>
        <w:t>CR1</w:t>
      </w:r>
      <w:r w:rsidRPr="00A8218F">
        <w:t xml:space="preserve">, </w:t>
      </w:r>
      <w:r w:rsidRPr="00A8218F">
        <w:rPr>
          <w:b/>
        </w:rPr>
        <w:t>CT2</w:t>
      </w:r>
      <w:r w:rsidRPr="00A8218F">
        <w:t xml:space="preserve">, </w:t>
      </w:r>
      <w:r w:rsidRPr="00A8218F">
        <w:rPr>
          <w:b/>
        </w:rPr>
        <w:t>NM, GI-FLUORO</w:t>
      </w:r>
      <w:r w:rsidRPr="00A8218F">
        <w:t>, and so forth.</w:t>
      </w:r>
    </w:p>
    <w:p w14:paraId="798E52AD" w14:textId="77777777" w:rsidR="002F40DA" w:rsidRPr="00A8218F" w:rsidRDefault="002F40DA" w:rsidP="002F40DA">
      <w:pPr>
        <w:pStyle w:val="FormatField"/>
        <w:tabs>
          <w:tab w:val="left" w:pos="2400"/>
        </w:tabs>
        <w:spacing w:after="120"/>
        <w:ind w:left="2405" w:hanging="2390"/>
      </w:pPr>
      <w:r w:rsidRPr="00A8218F">
        <w:t>&lt;description&gt;</w:t>
      </w:r>
      <w:r w:rsidRPr="00A8218F">
        <w:tab/>
      </w:r>
      <w:r w:rsidR="00683508" w:rsidRPr="00A8218F">
        <w:t>F</w:t>
      </w:r>
      <w:r w:rsidRPr="00A8218F">
        <w:t>ree text describing the instrument and its location.</w:t>
      </w:r>
    </w:p>
    <w:p w14:paraId="6406BC11" w14:textId="77777777" w:rsidR="002F40DA" w:rsidRPr="00A8218F" w:rsidRDefault="002F40DA" w:rsidP="002F40DA">
      <w:pPr>
        <w:pStyle w:val="FormatField"/>
        <w:tabs>
          <w:tab w:val="left" w:pos="2400"/>
        </w:tabs>
        <w:spacing w:after="120"/>
        <w:ind w:left="2405" w:hanging="2400"/>
      </w:pPr>
      <w:r w:rsidRPr="00A8218F">
        <w:t>&lt;institution name&gt;</w:t>
      </w:r>
      <w:r w:rsidRPr="00A8218F">
        <w:tab/>
        <w:t xml:space="preserve">The name of the institution (as defined in </w:t>
      </w:r>
      <w:r w:rsidRPr="00A8218F">
        <w:rPr>
          <w:rFonts w:ascii="Courier New" w:hAnsi="Courier New"/>
          <w:sz w:val="18"/>
        </w:rPr>
        <w:t>Piece(^DIC(4,ien,0),”^”,1)</w:t>
      </w:r>
      <w:r w:rsidRPr="00A8218F">
        <w:rPr>
          <w:sz w:val="18"/>
        </w:rPr>
        <w:t>).</w:t>
      </w:r>
      <w:r w:rsidRPr="00A8218F">
        <w:t xml:space="preserve">  It also may be the site </w:t>
      </w:r>
      <w:r w:rsidR="00683508" w:rsidRPr="00A8218F">
        <w:t>ID</w:t>
      </w:r>
      <w:r w:rsidRPr="00A8218F">
        <w:t xml:space="preserve"> or </w:t>
      </w:r>
      <w:r w:rsidR="00683508" w:rsidRPr="00A8218F">
        <w:t xml:space="preserve">may be </w:t>
      </w:r>
      <w:r w:rsidRPr="00A8218F">
        <w:t xml:space="preserve">left null (default is the site of the </w:t>
      </w:r>
      <w:r w:rsidR="00683508" w:rsidRPr="00A8218F">
        <w:t>DICOM G</w:t>
      </w:r>
      <w:r w:rsidRPr="00A8218F">
        <w:t>ateway).</w:t>
      </w:r>
    </w:p>
    <w:p w14:paraId="7169D6E0" w14:textId="77777777" w:rsidR="002F40DA" w:rsidRPr="00A8218F" w:rsidRDefault="00683508" w:rsidP="002F40DA">
      <w:pPr>
        <w:pStyle w:val="FormatField"/>
        <w:tabs>
          <w:tab w:val="left" w:pos="2400"/>
        </w:tabs>
        <w:spacing w:after="120"/>
        <w:ind w:left="2405" w:hanging="2400"/>
      </w:pPr>
      <w:r w:rsidRPr="00A8218F">
        <w:t>&lt;imaging service&gt;</w:t>
      </w:r>
      <w:r w:rsidRPr="00A8218F">
        <w:tab/>
        <w:t>I</w:t>
      </w:r>
      <w:r w:rsidR="002F40DA" w:rsidRPr="00A8218F">
        <w:t>ndicates where the orders and reports are placed on the hospital information system (“</w:t>
      </w:r>
      <w:r w:rsidR="002F40DA" w:rsidRPr="00A8218F">
        <w:rPr>
          <w:b/>
        </w:rPr>
        <w:t>RAD</w:t>
      </w:r>
      <w:r w:rsidR="002F40DA" w:rsidRPr="00A8218F">
        <w:t>”</w:t>
      </w:r>
      <w:r w:rsidR="001F2CED" w:rsidRPr="00A8218F">
        <w:t xml:space="preserve">, </w:t>
      </w:r>
      <w:r w:rsidR="002F40DA" w:rsidRPr="00A8218F">
        <w:t>“</w:t>
      </w:r>
      <w:r w:rsidR="002F40DA" w:rsidRPr="00A8218F">
        <w:rPr>
          <w:b/>
        </w:rPr>
        <w:t>CON</w:t>
      </w:r>
      <w:r w:rsidR="002F40DA" w:rsidRPr="00A8218F">
        <w:t>”</w:t>
      </w:r>
      <w:r w:rsidR="001F2CED" w:rsidRPr="00A8218F">
        <w:t>, or “</w:t>
      </w:r>
      <w:r w:rsidR="001F2CED" w:rsidRPr="00A8218F">
        <w:rPr>
          <w:b/>
        </w:rPr>
        <w:t>LAB</w:t>
      </w:r>
      <w:r w:rsidR="001F2CED" w:rsidRPr="00A8218F">
        <w:t>”</w:t>
      </w:r>
      <w:r w:rsidR="002F40DA" w:rsidRPr="00A8218F">
        <w:t xml:space="preserve"> – see below)</w:t>
      </w:r>
    </w:p>
    <w:p w14:paraId="04655580" w14:textId="77777777" w:rsidR="002F40DA" w:rsidRPr="00A8218F" w:rsidRDefault="00683508" w:rsidP="002F40DA">
      <w:pPr>
        <w:pStyle w:val="FormatField"/>
        <w:tabs>
          <w:tab w:val="left" w:pos="2400"/>
        </w:tabs>
        <w:spacing w:after="120"/>
        <w:ind w:left="2405" w:hanging="2400"/>
      </w:pPr>
      <w:r w:rsidRPr="00A8218F">
        <w:t>&lt;port&gt;</w:t>
      </w:r>
      <w:r w:rsidRPr="00A8218F">
        <w:tab/>
        <w:t>T</w:t>
      </w:r>
      <w:r w:rsidR="002F40DA" w:rsidRPr="00A8218F">
        <w:t>he network communications port number (this must be unique, see Appendix E)</w:t>
      </w:r>
    </w:p>
    <w:p w14:paraId="3E8DC85F" w14:textId="77777777" w:rsidR="002F40DA" w:rsidRPr="00A8218F" w:rsidRDefault="002F40DA" w:rsidP="002F40DA">
      <w:pPr>
        <w:pStyle w:val="FormatField"/>
        <w:tabs>
          <w:tab w:val="left" w:pos="2400"/>
        </w:tabs>
        <w:spacing w:after="120"/>
        <w:ind w:left="2405" w:hanging="2400"/>
      </w:pPr>
      <w:r w:rsidRPr="00A8218F">
        <w:t>&lt;machi</w:t>
      </w:r>
      <w:r w:rsidR="00683508" w:rsidRPr="00A8218F">
        <w:t>ne&gt;</w:t>
      </w:r>
      <w:r w:rsidR="00683508" w:rsidRPr="00A8218F">
        <w:tab/>
        <w:t>I</w:t>
      </w:r>
      <w:r w:rsidRPr="00A8218F">
        <w:t>dentifies the Image Gateway computer that will receive image files from this instrument (optional parameter, free text)</w:t>
      </w:r>
    </w:p>
    <w:p w14:paraId="604CB92E" w14:textId="77777777" w:rsidR="002F40DA" w:rsidRPr="00A8218F" w:rsidRDefault="002F40DA" w:rsidP="002F40DA"/>
    <w:p w14:paraId="7A68FD4A" w14:textId="77777777" w:rsidR="002F40DA" w:rsidRPr="00A8218F" w:rsidRDefault="002F40DA" w:rsidP="002F40DA">
      <w:r w:rsidRPr="00A8218F">
        <w:t xml:space="preserve">Example of a portion of the </w:t>
      </w:r>
      <w:r w:rsidR="00A45CA3" w:rsidRPr="00A8218F">
        <w:t>INSTRUMENT.DIC</w:t>
      </w:r>
      <w:r w:rsidRPr="00A8218F">
        <w:t xml:space="preserve"> file:</w:t>
      </w:r>
    </w:p>
    <w:p w14:paraId="28C9E915" w14:textId="77777777" w:rsidR="002F40DA" w:rsidRPr="00A8218F" w:rsidRDefault="002F40DA" w:rsidP="002F40DA"/>
    <w:p w14:paraId="64FFA55D" w14:textId="77777777" w:rsidR="007336E0" w:rsidRPr="00A8218F" w:rsidRDefault="007336E0" w:rsidP="007336E0">
      <w:pPr>
        <w:ind w:left="720"/>
        <w:rPr>
          <w:rFonts w:ascii="Courier New" w:hAnsi="Courier New" w:cs="Courier New"/>
          <w:sz w:val="18"/>
          <w:szCs w:val="18"/>
        </w:rPr>
      </w:pPr>
      <w:r w:rsidRPr="00A8218F">
        <w:rPr>
          <w:rFonts w:ascii="Courier New" w:hAnsi="Courier New" w:cs="Courier New"/>
          <w:sz w:val="18"/>
          <w:szCs w:val="18"/>
        </w:rPr>
        <w:t># Computed Radiography</w:t>
      </w:r>
    </w:p>
    <w:p w14:paraId="3E77DFB7" w14:textId="77777777" w:rsidR="007336E0" w:rsidRPr="00A8218F" w:rsidRDefault="007336E0" w:rsidP="007336E0">
      <w:pPr>
        <w:ind w:left="720"/>
        <w:rPr>
          <w:rFonts w:ascii="Courier New" w:hAnsi="Courier New" w:cs="Courier New"/>
          <w:sz w:val="18"/>
          <w:szCs w:val="18"/>
        </w:rPr>
      </w:pPr>
      <w:r w:rsidRPr="00A8218F">
        <w:rPr>
          <w:rFonts w:ascii="Courier New" w:hAnsi="Courier New" w:cs="Courier New"/>
          <w:sz w:val="18"/>
          <w:szCs w:val="18"/>
        </w:rPr>
        <w:t>CR1|Fuji AC3 CR, Room 2156|Wilmington, DE|RAD|60050|ISWIMGDIG1</w:t>
      </w:r>
    </w:p>
    <w:p w14:paraId="17CE3DC9" w14:textId="77777777" w:rsidR="007336E0" w:rsidRPr="00A8218F" w:rsidRDefault="007336E0" w:rsidP="007336E0">
      <w:pPr>
        <w:ind w:left="720"/>
        <w:rPr>
          <w:rFonts w:ascii="Courier New" w:hAnsi="Courier New" w:cs="Courier New"/>
          <w:sz w:val="18"/>
          <w:szCs w:val="18"/>
        </w:rPr>
      </w:pPr>
      <w:r w:rsidRPr="00A8218F">
        <w:rPr>
          <w:rFonts w:ascii="Courier New" w:hAnsi="Courier New" w:cs="Courier New"/>
          <w:sz w:val="18"/>
          <w:szCs w:val="18"/>
        </w:rPr>
        <w:t>CR2|Fuji AC3 CR, Room 2160 (Chest)|Wilmington, DE|RAD|60051|ISWIMGDIG3</w:t>
      </w:r>
    </w:p>
    <w:p w14:paraId="5E24F460" w14:textId="183ADB22" w:rsidR="007336E0" w:rsidRPr="00A8218F" w:rsidRDefault="007336E0" w:rsidP="007336E0">
      <w:pPr>
        <w:ind w:left="720"/>
        <w:rPr>
          <w:rFonts w:ascii="Courier New" w:hAnsi="Courier New" w:cs="Courier New"/>
          <w:sz w:val="18"/>
          <w:szCs w:val="18"/>
        </w:rPr>
      </w:pPr>
      <w:r w:rsidRPr="00A8218F">
        <w:rPr>
          <w:rFonts w:ascii="Courier New" w:hAnsi="Courier New" w:cs="Courier New"/>
          <w:sz w:val="18"/>
          <w:szCs w:val="18"/>
        </w:rPr>
        <w:t>CR3|Fuji AC3 CR, Cubby, 2145 Hallway|Wilmington, DE|RAD|60052</w:t>
      </w:r>
      <w:r w:rsidR="005543FD">
        <w:rPr>
          <w:rFonts w:ascii="Courier New" w:hAnsi="Courier New" w:cs="Courier New"/>
          <w:sz w:val="18"/>
          <w:szCs w:val="18"/>
        </w:rPr>
        <w:t>|ISWIMDIG2</w:t>
      </w:r>
    </w:p>
    <w:p w14:paraId="4ABFF518" w14:textId="77777777" w:rsidR="007336E0" w:rsidRPr="00A8218F" w:rsidRDefault="007336E0" w:rsidP="007336E0">
      <w:pPr>
        <w:ind w:left="720"/>
        <w:rPr>
          <w:rFonts w:ascii="Courier New" w:hAnsi="Courier New" w:cs="Courier New"/>
          <w:sz w:val="18"/>
          <w:szCs w:val="18"/>
        </w:rPr>
      </w:pPr>
      <w:r w:rsidRPr="00A8218F">
        <w:rPr>
          <w:rFonts w:ascii="Courier New" w:hAnsi="Courier New" w:cs="Courier New"/>
          <w:sz w:val="18"/>
          <w:szCs w:val="18"/>
        </w:rPr>
        <w:t>#</w:t>
      </w:r>
    </w:p>
    <w:p w14:paraId="412A7AFA" w14:textId="77777777" w:rsidR="007336E0" w:rsidRPr="00A8218F" w:rsidRDefault="007336E0" w:rsidP="007336E0">
      <w:pPr>
        <w:ind w:left="720"/>
        <w:rPr>
          <w:rFonts w:ascii="Courier New" w:hAnsi="Courier New" w:cs="Courier New"/>
          <w:sz w:val="18"/>
          <w:szCs w:val="18"/>
        </w:rPr>
      </w:pPr>
      <w:r w:rsidRPr="00A8218F">
        <w:rPr>
          <w:rFonts w:ascii="Courier New" w:hAnsi="Courier New" w:cs="Courier New"/>
          <w:sz w:val="18"/>
          <w:szCs w:val="18"/>
        </w:rPr>
        <w:t># Computed Tomography</w:t>
      </w:r>
    </w:p>
    <w:p w14:paraId="15BC99D2" w14:textId="77777777" w:rsidR="007336E0" w:rsidRPr="00A8218F" w:rsidRDefault="007336E0" w:rsidP="007336E0">
      <w:pPr>
        <w:ind w:left="720"/>
        <w:rPr>
          <w:rFonts w:ascii="Courier New" w:hAnsi="Courier New" w:cs="Courier New"/>
          <w:sz w:val="18"/>
          <w:szCs w:val="18"/>
        </w:rPr>
      </w:pPr>
      <w:r w:rsidRPr="00A8218F">
        <w:rPr>
          <w:rFonts w:ascii="Courier New" w:hAnsi="Courier New" w:cs="Courier New"/>
          <w:sz w:val="18"/>
          <w:szCs w:val="18"/>
        </w:rPr>
        <w:t>CT1|GE High Speed Advantage, Room 2142|Wilmington, DE|RAD|60060|ISWIMGDIG1</w:t>
      </w:r>
    </w:p>
    <w:p w14:paraId="7F65CE53" w14:textId="77777777" w:rsidR="007336E0" w:rsidRPr="00A8218F" w:rsidRDefault="007336E0" w:rsidP="007336E0">
      <w:pPr>
        <w:ind w:left="720"/>
        <w:rPr>
          <w:rFonts w:ascii="Courier" w:hAnsi="Courier" w:cs="Courier"/>
          <w:sz w:val="18"/>
          <w:szCs w:val="18"/>
        </w:rPr>
      </w:pPr>
      <w:r w:rsidRPr="00A8218F">
        <w:rPr>
          <w:rFonts w:ascii="Courier New" w:hAnsi="Courier New" w:cs="Courier New"/>
          <w:sz w:val="18"/>
          <w:szCs w:val="18"/>
        </w:rPr>
        <w:t>#</w:t>
      </w:r>
    </w:p>
    <w:p w14:paraId="60D5AE16" w14:textId="1BC9FF28" w:rsidR="00EC28CF" w:rsidRPr="003B2169" w:rsidRDefault="00EC28CF" w:rsidP="003B2169">
      <w:pPr>
        <w:ind w:left="720"/>
        <w:rPr>
          <w:rFonts w:ascii="Courier New" w:hAnsi="Courier New" w:cs="Courier New"/>
          <w:sz w:val="18"/>
          <w:szCs w:val="18"/>
        </w:rPr>
      </w:pPr>
      <w:r w:rsidRPr="003B2169">
        <w:rPr>
          <w:rFonts w:ascii="Courier New" w:hAnsi="Courier New" w:cs="Courier New"/>
          <w:sz w:val="18"/>
          <w:szCs w:val="18"/>
        </w:rPr>
        <w:t># Clinical Specialties</w:t>
      </w:r>
    </w:p>
    <w:p w14:paraId="00846EA4" w14:textId="3F4612DD" w:rsidR="00EC28CF" w:rsidRPr="003B2169" w:rsidRDefault="00EC28CF" w:rsidP="003B2169">
      <w:pPr>
        <w:ind w:left="720"/>
        <w:rPr>
          <w:rFonts w:ascii="Courier New" w:hAnsi="Courier New" w:cs="Courier New"/>
          <w:sz w:val="18"/>
          <w:szCs w:val="18"/>
        </w:rPr>
      </w:pPr>
      <w:r w:rsidRPr="003B2169">
        <w:rPr>
          <w:rFonts w:ascii="Courier New" w:hAnsi="Courier New" w:cs="Courier New"/>
          <w:sz w:val="18"/>
          <w:szCs w:val="18"/>
        </w:rPr>
        <w:t xml:space="preserve"># EYE-2|Eye </w:t>
      </w:r>
      <w:r w:rsidRPr="00EC28CF">
        <w:rPr>
          <w:rFonts w:ascii="Courier New" w:hAnsi="Courier New" w:cs="Courier New"/>
          <w:sz w:val="18"/>
          <w:szCs w:val="18"/>
        </w:rPr>
        <w:t>Examination</w:t>
      </w:r>
      <w:r w:rsidRPr="003B2169">
        <w:rPr>
          <w:rFonts w:ascii="Courier New" w:hAnsi="Courier New" w:cs="Courier New"/>
          <w:sz w:val="18"/>
          <w:szCs w:val="18"/>
        </w:rPr>
        <w:t xml:space="preserve"> Station||CON|60302</w:t>
      </w:r>
      <w:r w:rsidRPr="00A8218F">
        <w:rPr>
          <w:rFonts w:ascii="Courier New" w:hAnsi="Courier New" w:cs="Courier New"/>
          <w:sz w:val="18"/>
          <w:szCs w:val="18"/>
        </w:rPr>
        <w:t>|ISWIMGDIG1</w:t>
      </w:r>
    </w:p>
    <w:p w14:paraId="01A569DB" w14:textId="77777777" w:rsidR="00AE4ABA" w:rsidRDefault="00AE4ABA" w:rsidP="002F40DA"/>
    <w:p w14:paraId="1A0E790D" w14:textId="5E3F51C3" w:rsidR="002F40DA" w:rsidRPr="00A8218F" w:rsidRDefault="002F40DA" w:rsidP="002F40DA">
      <w:r w:rsidRPr="00A8218F">
        <w:t xml:space="preserve">In the previous example, please observe that there are </w:t>
      </w:r>
      <w:r w:rsidR="00AE4ABA">
        <w:rPr>
          <w:b/>
        </w:rPr>
        <w:t>five</w:t>
      </w:r>
      <w:r w:rsidR="00AE4ABA" w:rsidRPr="00A8218F">
        <w:t xml:space="preserve"> </w:t>
      </w:r>
      <w:r w:rsidRPr="00A8218F">
        <w:t xml:space="preserve">different instruments and </w:t>
      </w:r>
      <w:r w:rsidR="00E3311B">
        <w:rPr>
          <w:b/>
        </w:rPr>
        <w:t>t</w:t>
      </w:r>
      <w:r w:rsidR="00AE4ABA">
        <w:rPr>
          <w:b/>
        </w:rPr>
        <w:t>hree</w:t>
      </w:r>
      <w:r w:rsidR="00AE4ABA" w:rsidRPr="00A8218F">
        <w:t xml:space="preserve"> </w:t>
      </w:r>
      <w:r w:rsidRPr="00A8218F">
        <w:t>different modalities.</w:t>
      </w:r>
    </w:p>
    <w:p w14:paraId="3846B413" w14:textId="77777777" w:rsidR="002F40DA" w:rsidRPr="00A8218F" w:rsidRDefault="002F40DA" w:rsidP="002F40DA"/>
    <w:p w14:paraId="3747FCB3" w14:textId="7160A2B8" w:rsidR="00AE4ABA" w:rsidRDefault="002F40DA" w:rsidP="002F40DA">
      <w:r w:rsidRPr="00A8218F">
        <w:t xml:space="preserve">The site must create an entry in the file </w:t>
      </w:r>
      <w:r w:rsidR="00A45CA3" w:rsidRPr="00A8218F">
        <w:rPr>
          <w:b/>
        </w:rPr>
        <w:t>INSTRUMENT.DIC</w:t>
      </w:r>
      <w:r w:rsidRPr="00A8218F">
        <w:t xml:space="preserve"> for each piece of equipment that is going to produce images and send them to VistA</w:t>
      </w:r>
      <w:r w:rsidR="007C78ED" w:rsidRPr="00A8218F">
        <w:t xml:space="preserve">. </w:t>
      </w:r>
      <w:r w:rsidRPr="00A8218F">
        <w:t xml:space="preserve">Otherwise, </w:t>
      </w:r>
      <w:r w:rsidR="00683508" w:rsidRPr="00A8218F">
        <w:t xml:space="preserve">the DICOM Gateway cannot </w:t>
      </w:r>
      <w:r w:rsidRPr="00A8218F">
        <w:t>acquire</w:t>
      </w:r>
      <w:r w:rsidR="00683508" w:rsidRPr="00A8218F">
        <w:t xml:space="preserve"> the images</w:t>
      </w:r>
      <w:r w:rsidRPr="00A8218F">
        <w:t xml:space="preserve"> from the equipment.</w:t>
      </w:r>
    </w:p>
    <w:p w14:paraId="7337629D" w14:textId="77777777" w:rsidR="002F40DA" w:rsidRPr="00A8218F" w:rsidRDefault="002F40DA" w:rsidP="002F40DA"/>
    <w:p w14:paraId="2ECF1EEB" w14:textId="7474DCF5" w:rsidR="002F40DA" w:rsidRPr="00A8218F" w:rsidRDefault="002F40DA" w:rsidP="002F40DA">
      <w:r w:rsidRPr="00A8218F">
        <w:t>Please note that the port numbers must be unique</w:t>
      </w:r>
      <w:r w:rsidR="00683508" w:rsidRPr="00A8218F">
        <w:t xml:space="preserve"> for every instrument. Use a unique port</w:t>
      </w:r>
      <w:r w:rsidRPr="00A8218F">
        <w:t xml:space="preserve"> even where several different VistA DICOM Image Gateways are used</w:t>
      </w:r>
      <w:r w:rsidR="007C78ED" w:rsidRPr="00A8218F">
        <w:t xml:space="preserve">. </w:t>
      </w:r>
      <w:r w:rsidR="00683508" w:rsidRPr="00A8218F">
        <w:t>M</w:t>
      </w:r>
      <w:r w:rsidRPr="00A8218F">
        <w:t xml:space="preserve">aking the port numbers unique, </w:t>
      </w:r>
      <w:r w:rsidR="00683508" w:rsidRPr="00A8218F">
        <w:t>makes it</w:t>
      </w:r>
      <w:r w:rsidRPr="00A8218F">
        <w:t xml:space="preserve"> possible to redirect the output of any image producing instrument to a different VistA DICOM Image Gateway by adding a second IP address to the gateway</w:t>
      </w:r>
      <w:r w:rsidR="007C78ED" w:rsidRPr="00A8218F">
        <w:t xml:space="preserve">. </w:t>
      </w:r>
      <w:r w:rsidRPr="00A8218F">
        <w:t xml:space="preserve">The recommended port number scheme is included in </w:t>
      </w:r>
      <w:hyperlink w:anchor="_Appendix_E_" w:history="1">
        <w:r w:rsidRPr="00906AB9">
          <w:rPr>
            <w:rStyle w:val="Hyperlink"/>
          </w:rPr>
          <w:t>Appendix E</w:t>
        </w:r>
      </w:hyperlink>
      <w:r w:rsidRPr="00A8218F">
        <w:t>.</w:t>
      </w:r>
    </w:p>
    <w:p w14:paraId="5AE1D6D7" w14:textId="77777777" w:rsidR="002F40DA" w:rsidRPr="00A8218F" w:rsidRDefault="002F40DA" w:rsidP="002F40DA"/>
    <w:p w14:paraId="24FBDC29" w14:textId="7A7BDC99" w:rsidR="002F40DA" w:rsidRPr="00A8218F" w:rsidRDefault="002F40DA" w:rsidP="002F40DA">
      <w:r w:rsidRPr="00A8218F">
        <w:t>Names of institutions must be spelled exactly, as in the Institution File</w:t>
      </w:r>
      <w:r w:rsidRPr="00A8218F">
        <w:fldChar w:fldCharType="begin"/>
      </w:r>
      <w:r w:rsidRPr="00A8218F">
        <w:instrText xml:space="preserve"> XE "Institution File" </w:instrText>
      </w:r>
      <w:r w:rsidRPr="00A8218F">
        <w:fldChar w:fldCharType="end"/>
      </w:r>
      <w:r w:rsidRPr="00A8218F">
        <w:t xml:space="preserve"> (File number 4</w:t>
      </w:r>
      <w:r w:rsidRPr="00A8218F">
        <w:fldChar w:fldCharType="begin"/>
      </w:r>
      <w:r w:rsidRPr="00A8218F">
        <w:instrText xml:space="preserve"> XE "File number 4" </w:instrText>
      </w:r>
      <w:r w:rsidRPr="00A8218F">
        <w:fldChar w:fldCharType="end"/>
      </w:r>
      <w:r w:rsidRPr="00A8218F">
        <w:t xml:space="preserve">, stored in </w:t>
      </w:r>
      <w:r w:rsidRPr="00A8218F">
        <w:rPr>
          <w:rFonts w:ascii="Courier New" w:hAnsi="Courier New"/>
        </w:rPr>
        <w:t>^DIC(4,...)</w:t>
      </w:r>
      <w:r w:rsidRPr="00A8218F">
        <w:rPr>
          <w:rFonts w:ascii="Courier New" w:hAnsi="Courier New"/>
        </w:rPr>
        <w:fldChar w:fldCharType="begin"/>
      </w:r>
      <w:r w:rsidRPr="00A8218F">
        <w:instrText xml:space="preserve"> XE "</w:instrText>
      </w:r>
      <w:r w:rsidRPr="00A8218F">
        <w:rPr>
          <w:rFonts w:ascii="Courier New" w:hAnsi="Courier New"/>
        </w:rPr>
        <w:instrText>^DIC(4,...)</w:instrText>
      </w:r>
      <w:r w:rsidRPr="00A8218F">
        <w:instrText xml:space="preserve">" </w:instrText>
      </w:r>
      <w:r w:rsidRPr="00A8218F">
        <w:rPr>
          <w:rFonts w:ascii="Courier New" w:hAnsi="Courier New"/>
        </w:rPr>
        <w:fldChar w:fldCharType="end"/>
      </w:r>
      <w:r w:rsidRPr="00A8218F">
        <w:t>)</w:t>
      </w:r>
      <w:r w:rsidR="00AE7508">
        <w:t xml:space="preserve"> or use the IEN from the Institution File</w:t>
      </w:r>
      <w:r w:rsidR="00E671F9" w:rsidRPr="00A8218F">
        <w:t xml:space="preserve">. </w:t>
      </w:r>
      <w:r w:rsidRPr="00A8218F">
        <w:t>These names are processed in a case-insensitive fashion. Only the part of the name before the first comma needs to match the value in the institution file</w:t>
      </w:r>
      <w:r w:rsidR="00E671F9" w:rsidRPr="00A8218F">
        <w:t xml:space="preserve">. </w:t>
      </w:r>
      <w:r w:rsidRPr="00A8218F">
        <w:t>Any other punctuation characters that occur in that part of the official name must appear in the value that is entered here.</w:t>
      </w:r>
    </w:p>
    <w:p w14:paraId="6D39D381" w14:textId="77777777" w:rsidR="002F40DA" w:rsidRPr="00A8218F" w:rsidRDefault="002F40DA" w:rsidP="002F40DA"/>
    <w:p w14:paraId="5E73E80F" w14:textId="77777777" w:rsidR="002F40DA" w:rsidRPr="00A8218F" w:rsidRDefault="002F40DA" w:rsidP="002F40DA">
      <w:r w:rsidRPr="00A8218F">
        <w:t xml:space="preserve">If no name is specified for the name of an institution, the default value from the </w:t>
      </w:r>
      <w:r w:rsidR="00683508" w:rsidRPr="00A8218F">
        <w:t>g</w:t>
      </w:r>
      <w:r w:rsidRPr="00A8218F">
        <w:t xml:space="preserve">ateway </w:t>
      </w:r>
      <w:r w:rsidR="00683508" w:rsidRPr="00A8218F">
        <w:t>s</w:t>
      </w:r>
      <w:r w:rsidRPr="00A8218F">
        <w:t>ite will be used.</w:t>
      </w:r>
    </w:p>
    <w:p w14:paraId="1F9A6C61" w14:textId="77777777" w:rsidR="002F40DA" w:rsidRPr="00A8218F" w:rsidRDefault="002F40DA" w:rsidP="002F40DA"/>
    <w:p w14:paraId="023C926B" w14:textId="45EF02BB" w:rsidR="002F40DA" w:rsidRPr="00A8218F" w:rsidRDefault="002F40DA" w:rsidP="002F40DA">
      <w:r w:rsidRPr="00A8218F">
        <w:t>Names of imaging services must be either “</w:t>
      </w:r>
      <w:r w:rsidRPr="00A8218F">
        <w:rPr>
          <w:b/>
          <w:bCs/>
        </w:rPr>
        <w:t>RAD</w:t>
      </w:r>
      <w:r w:rsidRPr="00A8218F">
        <w:rPr>
          <w:bCs/>
        </w:rPr>
        <w:t>,”</w:t>
      </w:r>
      <w:r w:rsidRPr="00A8218F">
        <w:t xml:space="preserve"> for </w:t>
      </w:r>
      <w:r w:rsidR="001F2CED" w:rsidRPr="00A8218F">
        <w:t>Radiology</w:t>
      </w:r>
      <w:r w:rsidRPr="00A8218F">
        <w:t>, or “</w:t>
      </w:r>
      <w:r w:rsidRPr="00A8218F">
        <w:rPr>
          <w:b/>
          <w:bCs/>
        </w:rPr>
        <w:t>CON</w:t>
      </w:r>
      <w:r w:rsidRPr="00A8218F">
        <w:rPr>
          <w:bCs/>
        </w:rPr>
        <w:t>,”</w:t>
      </w:r>
      <w:r w:rsidRPr="00A8218F">
        <w:t xml:space="preserve"> for </w:t>
      </w:r>
      <w:r w:rsidR="001F2CED" w:rsidRPr="00A8218F">
        <w:t>consults and procedures, or “</w:t>
      </w:r>
      <w:r w:rsidR="001F2CED" w:rsidRPr="00A8218F">
        <w:rPr>
          <w:b/>
        </w:rPr>
        <w:t>LAB</w:t>
      </w:r>
      <w:r w:rsidR="001F2CED" w:rsidRPr="00A8218F">
        <w:t>” for Anatomic Pathology</w:t>
      </w:r>
      <w:r w:rsidR="00E671F9" w:rsidRPr="00A8218F">
        <w:t xml:space="preserve">. </w:t>
      </w:r>
    </w:p>
    <w:p w14:paraId="68C9C9CB" w14:textId="77777777" w:rsidR="002F40DA" w:rsidRPr="00A8218F" w:rsidRDefault="002F40DA" w:rsidP="002F40DA"/>
    <w:p w14:paraId="204F500F" w14:textId="77777777" w:rsidR="002F40DA" w:rsidRPr="00A8218F" w:rsidRDefault="002F40DA" w:rsidP="002F40DA">
      <w:r w:rsidRPr="00A8218F">
        <w:rPr>
          <w:b/>
        </w:rPr>
        <w:t>Note</w:t>
      </w:r>
      <w:r w:rsidR="00462361" w:rsidRPr="00A8218F">
        <w:t>:  Th</w:t>
      </w:r>
      <w:r w:rsidRPr="00A8218F">
        <w:t>e names must be spelled in all upper-case characters.</w:t>
      </w:r>
    </w:p>
    <w:p w14:paraId="1DBF1BBB" w14:textId="77777777" w:rsidR="002F40DA" w:rsidRPr="00A8218F" w:rsidRDefault="002F40DA" w:rsidP="002F40DA"/>
    <w:p w14:paraId="479784F6" w14:textId="79B80C93" w:rsidR="007336E0" w:rsidRPr="00A8218F" w:rsidRDefault="007336E0" w:rsidP="007336E0">
      <w:r w:rsidRPr="00A8218F">
        <w:t xml:space="preserve">The  sixth parameter identifies the Image Gateway to which the instrument will transmit its image files. DICOM Gateways are identified by the host-name of their computer. Host-names are typically assigned by </w:t>
      </w:r>
      <w:r w:rsidR="00E44AE3">
        <w:t>OIT</w:t>
      </w:r>
      <w:r w:rsidR="00E3311B">
        <w:t xml:space="preserve"> </w:t>
      </w:r>
      <w:r w:rsidRPr="00A8218F">
        <w:t>and site management, and usually follow VA-wide naming conventions.</w:t>
      </w:r>
    </w:p>
    <w:p w14:paraId="1AD4BBC5" w14:textId="77777777" w:rsidR="007336E0" w:rsidRPr="00A8218F" w:rsidRDefault="007336E0" w:rsidP="007336E0">
      <w:pPr>
        <w:rPr>
          <w:rFonts w:ascii="Courier New" w:hAnsi="Courier New" w:cs="Courier New"/>
        </w:rPr>
      </w:pPr>
    </w:p>
    <w:p w14:paraId="73A63898" w14:textId="24C75A9E" w:rsidR="002F40DA" w:rsidRPr="00A8218F" w:rsidRDefault="002F40DA" w:rsidP="002F40DA">
      <w:r w:rsidRPr="00A8218F">
        <w:lastRenderedPageBreak/>
        <w:t xml:space="preserve">A sample file </w:t>
      </w:r>
      <w:r w:rsidR="00184A5D" w:rsidRPr="00A8218F">
        <w:rPr>
          <w:b/>
        </w:rPr>
        <w:t>INSTRUMENT.SAMPLE</w:t>
      </w:r>
      <w:r w:rsidRPr="00A8218F">
        <w:t xml:space="preserve"> is supplied with the VistA Imaging DICOM Gateway </w:t>
      </w:r>
      <w:r w:rsidR="00736D32" w:rsidRPr="00A8218F">
        <w:t>distribution and</w:t>
      </w:r>
      <w:r w:rsidRPr="00A8218F">
        <w:t xml:space="preserve"> may be edited by adding and/or deleting the pound sign (“#”)</w:t>
      </w:r>
      <w:r w:rsidR="00E671F9" w:rsidRPr="00A8218F">
        <w:t xml:space="preserve">. </w:t>
      </w:r>
      <w:r w:rsidRPr="00A8218F">
        <w:t xml:space="preserve">During an initial installation, this sample file is renamed to </w:t>
      </w:r>
      <w:r w:rsidR="00A45CA3" w:rsidRPr="00A8218F">
        <w:rPr>
          <w:b/>
        </w:rPr>
        <w:t>INSTRUMENT.DIC</w:t>
      </w:r>
      <w:r w:rsidRPr="00A8218F">
        <w:fldChar w:fldCharType="begin"/>
      </w:r>
      <w:r w:rsidRPr="00A8218F">
        <w:instrText xml:space="preserve"> XE "</w:instrText>
      </w:r>
      <w:r w:rsidR="00A45CA3" w:rsidRPr="00A8218F">
        <w:instrText>INSTRUMENT.DIC</w:instrText>
      </w:r>
      <w:r w:rsidRPr="00A8218F">
        <w:instrText xml:space="preserve">" </w:instrText>
      </w:r>
      <w:r w:rsidRPr="00A8218F">
        <w:fldChar w:fldCharType="end"/>
      </w:r>
      <w:r w:rsidR="00E671F9" w:rsidRPr="00A8218F">
        <w:t xml:space="preserve">. </w:t>
      </w:r>
      <w:r w:rsidRPr="00A8218F">
        <w:t>When performing an upgrade, the existing copy of this file will remain unaffected</w:t>
      </w:r>
      <w:r w:rsidR="00E671F9" w:rsidRPr="00A8218F">
        <w:t xml:space="preserve">. </w:t>
      </w:r>
      <w:r w:rsidRPr="00A8218F">
        <w:t>Information from the sample file may be manually transferred to the operational master file at the discretion of the site.</w:t>
      </w:r>
    </w:p>
    <w:p w14:paraId="4AD61442" w14:textId="77777777" w:rsidR="002F40DA" w:rsidRPr="00A8218F" w:rsidRDefault="002F40DA" w:rsidP="002F40DA">
      <w:pPr>
        <w:rPr>
          <w:rFonts w:ascii="Courier New" w:hAnsi="Courier New"/>
          <w:sz w:val="20"/>
          <w:szCs w:val="20"/>
        </w:rPr>
      </w:pPr>
    </w:p>
    <w:p w14:paraId="11D3F754" w14:textId="0E3F065C" w:rsidR="002F40DA" w:rsidRPr="00CB5352" w:rsidRDefault="00833908" w:rsidP="00233FDC">
      <w:pPr>
        <w:pStyle w:val="Heading4"/>
        <w:ind w:hanging="1080"/>
      </w:pPr>
      <w:bookmarkStart w:id="2664" w:name="_Toc4480324"/>
      <w:bookmarkStart w:id="2665" w:name="_Toc89057591"/>
      <w:bookmarkStart w:id="2666" w:name="_Toc138855510"/>
      <w:bookmarkStart w:id="2667" w:name="_Toc140225867"/>
      <w:r>
        <w:t>B.4.2.1</w:t>
      </w:r>
      <w:r>
        <w:tab/>
      </w:r>
      <w:r w:rsidR="002A32A2" w:rsidRPr="00CB5352">
        <w:t xml:space="preserve">Legacy </w:t>
      </w:r>
      <w:r w:rsidR="002F40DA" w:rsidRPr="00CB5352">
        <w:t>Icons for Instruments</w:t>
      </w:r>
      <w:bookmarkEnd w:id="2664"/>
      <w:bookmarkEnd w:id="2665"/>
      <w:bookmarkEnd w:id="2666"/>
      <w:bookmarkEnd w:id="2667"/>
    </w:p>
    <w:p w14:paraId="0BC412B5" w14:textId="6C746AB5" w:rsidR="002F40DA" w:rsidRPr="00A8218F" w:rsidRDefault="002A32A2" w:rsidP="002F40DA">
      <w:r>
        <w:t>The generation of icons is now a manual procedure</w:t>
      </w:r>
      <w:r w:rsidR="002F40DA" w:rsidRPr="00A8218F">
        <w:t xml:space="preserve"> for all instruments when the program </w:t>
      </w:r>
      <w:r w:rsidR="002F40DA" w:rsidRPr="00A8218F">
        <w:rPr>
          <w:rFonts w:ascii="Courier New" w:hAnsi="Courier New"/>
        </w:rPr>
        <w:t>^MAGDMFIC</w:t>
      </w:r>
      <w:r w:rsidR="002F40DA" w:rsidRPr="00A8218F">
        <w:rPr>
          <w:rFonts w:ascii="Courier New" w:hAnsi="Courier New"/>
        </w:rPr>
        <w:fldChar w:fldCharType="begin"/>
      </w:r>
      <w:r w:rsidR="002F40DA" w:rsidRPr="00A8218F">
        <w:instrText xml:space="preserve"> XE "</w:instrText>
      </w:r>
      <w:r w:rsidR="002F40DA" w:rsidRPr="00A8218F">
        <w:rPr>
          <w:rFonts w:ascii="Courier New" w:hAnsi="Courier New"/>
        </w:rPr>
        <w:instrText>^MAGDMFIC</w:instrText>
      </w:r>
      <w:r w:rsidR="002F40DA" w:rsidRPr="00A8218F">
        <w:instrText xml:space="preserve">" </w:instrText>
      </w:r>
      <w:r w:rsidR="002F40DA" w:rsidRPr="00A8218F">
        <w:rPr>
          <w:rFonts w:ascii="Courier New" w:hAnsi="Courier New"/>
        </w:rPr>
        <w:fldChar w:fldCharType="end"/>
      </w:r>
      <w:r w:rsidR="002F40DA" w:rsidRPr="00A8218F">
        <w:t xml:space="preserve"> is run</w:t>
      </w:r>
      <w:r w:rsidR="00E671F9" w:rsidRPr="00A8218F">
        <w:t xml:space="preserve">. </w:t>
      </w:r>
      <w:r w:rsidR="002F40DA" w:rsidRPr="00A8218F">
        <w:t xml:space="preserve">The Site Manager can then adjust the icons in the window to show only those storage providers that are </w:t>
      </w:r>
      <w:proofErr w:type="gramStart"/>
      <w:r w:rsidR="002F40DA" w:rsidRPr="00A8218F">
        <w:t>actually being</w:t>
      </w:r>
      <w:proofErr w:type="gramEnd"/>
      <w:r w:rsidR="002F40DA" w:rsidRPr="00A8218F">
        <w:t xml:space="preserve"> used on the current </w:t>
      </w:r>
      <w:r w:rsidR="00C9675A">
        <w:t>S</w:t>
      </w:r>
      <w:r w:rsidR="00906AB9">
        <w:t>erver</w:t>
      </w:r>
      <w:r w:rsidR="002F40DA" w:rsidRPr="00A8218F">
        <w:t>.</w:t>
      </w:r>
    </w:p>
    <w:p w14:paraId="7C0E5E46" w14:textId="77777777" w:rsidR="002F40DA" w:rsidRPr="00A8218F" w:rsidRDefault="002F40DA" w:rsidP="002F40DA"/>
    <w:p w14:paraId="4E43B04B" w14:textId="77777777" w:rsidR="002F40DA" w:rsidRPr="00A8218F" w:rsidRDefault="002F40DA" w:rsidP="002F40DA">
      <w:r w:rsidRPr="00A8218F">
        <w:t>When set-up parameters need to be modified for one of these icons, it is important to know the values that should be entered. The typical values for each of these icons are shown below.</w:t>
      </w:r>
    </w:p>
    <w:p w14:paraId="15CF19AC" w14:textId="77777777" w:rsidR="002F40DA" w:rsidRPr="00A8218F" w:rsidRDefault="002F40DA" w:rsidP="002F40DA"/>
    <w:p w14:paraId="3FBA13A4" w14:textId="6AAEB1A8" w:rsidR="00456161" w:rsidRPr="00A8218F" w:rsidRDefault="00456161" w:rsidP="00715B3E">
      <w:pPr>
        <w:jc w:val="center"/>
      </w:pPr>
      <w:r>
        <w:rPr>
          <w:noProof/>
        </w:rPr>
        <w:lastRenderedPageBreak/>
        <w:drawing>
          <wp:inline distT="0" distB="0" distL="0" distR="0" wp14:anchorId="4AE26002" wp14:editId="2478A851">
            <wp:extent cx="5400675" cy="5917406"/>
            <wp:effectExtent l="0" t="0" r="0" b="7620"/>
            <wp:docPr id="226" name="Picture 22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Picture 226">
                      <a:extLst>
                        <a:ext uri="{C183D7F6-B498-43B3-948B-1728B52AA6E4}">
                          <adec:decorative xmlns:adec="http://schemas.microsoft.com/office/drawing/2017/decorative" val="1"/>
                        </a:ext>
                      </a:extLst>
                    </pic:cNvPr>
                    <pic:cNvPicPr/>
                  </pic:nvPicPr>
                  <pic:blipFill>
                    <a:blip r:embed="rId123"/>
                    <a:stretch>
                      <a:fillRect/>
                    </a:stretch>
                  </pic:blipFill>
                  <pic:spPr>
                    <a:xfrm>
                      <a:off x="0" y="0"/>
                      <a:ext cx="5421962" cy="5940730"/>
                    </a:xfrm>
                    <a:prstGeom prst="rect">
                      <a:avLst/>
                    </a:prstGeom>
                  </pic:spPr>
                </pic:pic>
              </a:graphicData>
            </a:graphic>
          </wp:inline>
        </w:drawing>
      </w:r>
    </w:p>
    <w:p w14:paraId="593CF008" w14:textId="77777777" w:rsidR="002F40DA" w:rsidRPr="00A8218F" w:rsidRDefault="002F40DA" w:rsidP="002F40DA"/>
    <w:p w14:paraId="11D14152" w14:textId="77777777" w:rsidR="002F40DA" w:rsidRPr="00A8218F" w:rsidRDefault="002F40DA" w:rsidP="002F40DA">
      <w:r w:rsidRPr="00A8218F">
        <w:t>In the example above, the complete value for “target” would be:</w:t>
      </w:r>
    </w:p>
    <w:p w14:paraId="23C3952C" w14:textId="77777777" w:rsidR="002F40DA" w:rsidRPr="00A8218F" w:rsidRDefault="002F40DA" w:rsidP="002F40DA">
      <w:pPr>
        <w:rPr>
          <w:sz w:val="20"/>
          <w:szCs w:val="20"/>
        </w:rPr>
      </w:pPr>
    </w:p>
    <w:p w14:paraId="213E7D2C" w14:textId="77777777" w:rsidR="002F40DA" w:rsidRPr="00A8218F" w:rsidRDefault="002F40DA" w:rsidP="002F40DA">
      <w:pPr>
        <w:jc w:val="center"/>
        <w:rPr>
          <w:rFonts w:ascii="Courier New" w:hAnsi="Courier New"/>
          <w:b/>
          <w:sz w:val="20"/>
          <w:szCs w:val="20"/>
        </w:rPr>
      </w:pPr>
      <w:r w:rsidRPr="00A8218F">
        <w:rPr>
          <w:rFonts w:ascii="Courier New" w:hAnsi="Courier New"/>
          <w:b/>
          <w:sz w:val="20"/>
          <w:szCs w:val="20"/>
        </w:rPr>
        <w:t>"C:\Program Files</w:t>
      </w:r>
      <w:r w:rsidR="009C3095">
        <w:rPr>
          <w:sz w:val="18"/>
        </w:rPr>
        <w:t>(x86)</w:t>
      </w:r>
      <w:r w:rsidRPr="00A8218F">
        <w:rPr>
          <w:rFonts w:ascii="Courier New" w:hAnsi="Courier New"/>
          <w:b/>
          <w:sz w:val="20"/>
          <w:szCs w:val="20"/>
        </w:rPr>
        <w:t>\VistA\Imaging\DICOM\MAG_CSTORE.exe" localhost 60000 CR1</w:t>
      </w:r>
    </w:p>
    <w:p w14:paraId="7554BFB2" w14:textId="77777777" w:rsidR="002F40DA" w:rsidRPr="00A8218F" w:rsidRDefault="002F40DA" w:rsidP="002F40DA">
      <w:pPr>
        <w:jc w:val="center"/>
        <w:rPr>
          <w:rFonts w:ascii="Courier New" w:hAnsi="Courier New"/>
          <w:b/>
        </w:rPr>
      </w:pPr>
    </w:p>
    <w:p w14:paraId="4F4B1124" w14:textId="77777777" w:rsidR="002F40DA" w:rsidRPr="00A8218F" w:rsidRDefault="002F40DA" w:rsidP="002F40DA">
      <w:r w:rsidRPr="00A8218F">
        <w:rPr>
          <w:b/>
        </w:rPr>
        <w:t xml:space="preserve">Note: </w:t>
      </w:r>
      <w:r w:rsidRPr="00A8218F">
        <w:t xml:space="preserve"> The quotes around the path-name for the C-Store program are required.</w:t>
      </w:r>
    </w:p>
    <w:p w14:paraId="0DDD6720" w14:textId="77777777" w:rsidR="002F40DA" w:rsidRPr="00A8218F" w:rsidRDefault="002F40DA" w:rsidP="002F40DA"/>
    <w:p w14:paraId="01C9F053" w14:textId="77777777" w:rsidR="002F40DA" w:rsidRPr="00A8218F" w:rsidRDefault="002F40DA" w:rsidP="007A30E2">
      <w:pPr>
        <w:keepNext/>
      </w:pPr>
      <w:r w:rsidRPr="00A8218F">
        <w:t>The entry for “Target” should link the icon to the “C-Store” program, and specify the parameters:</w:t>
      </w:r>
    </w:p>
    <w:p w14:paraId="3B154E62" w14:textId="77777777" w:rsidR="002F40DA" w:rsidRPr="00A8218F" w:rsidRDefault="002F40DA" w:rsidP="007A30E2">
      <w:pPr>
        <w:keepNext/>
      </w:pPr>
    </w:p>
    <w:p w14:paraId="3B6CE237" w14:textId="77777777" w:rsidR="002F40DA" w:rsidRPr="00A8218F" w:rsidRDefault="002F40DA" w:rsidP="00CB5352">
      <w:pPr>
        <w:numPr>
          <w:ilvl w:val="0"/>
          <w:numId w:val="7"/>
        </w:numPr>
        <w:ind w:left="357" w:hanging="357"/>
      </w:pPr>
      <w:r w:rsidRPr="00A8218F">
        <w:t>IP-address is always “</w:t>
      </w:r>
      <w:r w:rsidRPr="00A8218F">
        <w:rPr>
          <w:b/>
        </w:rPr>
        <w:t>localhost</w:t>
      </w:r>
      <w:r w:rsidRPr="00A8218F">
        <w:t>” (never modify this value).</w:t>
      </w:r>
    </w:p>
    <w:p w14:paraId="5B2F35F0" w14:textId="77777777" w:rsidR="002F40DA" w:rsidRPr="00A8218F" w:rsidRDefault="002F40DA" w:rsidP="00CB5352">
      <w:pPr>
        <w:numPr>
          <w:ilvl w:val="0"/>
          <w:numId w:val="7"/>
        </w:numPr>
        <w:ind w:left="357" w:hanging="357"/>
      </w:pPr>
      <w:r w:rsidRPr="00A8218F">
        <w:lastRenderedPageBreak/>
        <w:t xml:space="preserve">Port number is always </w:t>
      </w:r>
      <w:r w:rsidRPr="00A8218F">
        <w:rPr>
          <w:b/>
        </w:rPr>
        <w:t>60000</w:t>
      </w:r>
      <w:r w:rsidRPr="00A8218F">
        <w:t xml:space="preserve"> (never modify this value).</w:t>
      </w:r>
    </w:p>
    <w:p w14:paraId="3D352FD9" w14:textId="61D56F75" w:rsidR="00E837B5" w:rsidRPr="00A8218F" w:rsidRDefault="002F40DA" w:rsidP="00CB5352">
      <w:pPr>
        <w:numPr>
          <w:ilvl w:val="0"/>
          <w:numId w:val="7"/>
        </w:numPr>
      </w:pPr>
      <w:r w:rsidRPr="00A8218F">
        <w:t xml:space="preserve">Instrument name is the abbreviation for the instrument, </w:t>
      </w:r>
      <w:r w:rsidR="00713072" w:rsidRPr="00A8218F">
        <w:t>e.g.,</w:t>
      </w:r>
      <w:r w:rsidRPr="00A8218F">
        <w:t xml:space="preserve"> “</w:t>
      </w:r>
      <w:r w:rsidRPr="00A8218F">
        <w:rPr>
          <w:b/>
        </w:rPr>
        <w:t>CR1</w:t>
      </w:r>
      <w:r w:rsidRPr="00A8218F">
        <w:t xml:space="preserve">” (only modify this value to reflect changes made in the master file </w:t>
      </w:r>
      <w:r w:rsidR="00A45CA3" w:rsidRPr="00A8218F">
        <w:rPr>
          <w:b/>
        </w:rPr>
        <w:t>INSTRUMENT.DIC</w:t>
      </w:r>
      <w:r w:rsidRPr="00A8218F">
        <w:fldChar w:fldCharType="begin"/>
      </w:r>
      <w:r w:rsidRPr="00A8218F">
        <w:instrText xml:space="preserve"> XE "</w:instrText>
      </w:r>
      <w:r w:rsidR="00A45CA3" w:rsidRPr="00A8218F">
        <w:instrText>INSTRUMENT.DIC</w:instrText>
      </w:r>
      <w:r w:rsidRPr="00A8218F">
        <w:instrText xml:space="preserve">" </w:instrText>
      </w:r>
      <w:r w:rsidRPr="00A8218F">
        <w:fldChar w:fldCharType="end"/>
      </w:r>
      <w:r w:rsidRPr="00A8218F">
        <w:t>).</w:t>
      </w:r>
    </w:p>
    <w:p w14:paraId="3C7974BE" w14:textId="77777777" w:rsidR="002F40DA" w:rsidRPr="00A8218F" w:rsidRDefault="002F40DA" w:rsidP="002F40DA"/>
    <w:p w14:paraId="1A807FDB" w14:textId="77777777" w:rsidR="002F40DA" w:rsidRPr="00A8218F" w:rsidRDefault="002F40DA" w:rsidP="002F40DA">
      <w:r w:rsidRPr="00A8218F">
        <w:t>The icon can be changed to be more descriptive for the type of instrument. For CRs, the distributed system provides two sample icons:</w:t>
      </w:r>
    </w:p>
    <w:p w14:paraId="4EB5BE70" w14:textId="77777777" w:rsidR="002F40DA" w:rsidRPr="00A8218F" w:rsidRDefault="002F40DA" w:rsidP="002F40DA"/>
    <w:p w14:paraId="2D57AC46" w14:textId="77777777" w:rsidR="002F40DA" w:rsidRPr="00A8218F" w:rsidRDefault="00D35A4D" w:rsidP="00715B3E">
      <w:pPr>
        <w:jc w:val="center"/>
      </w:pPr>
      <w:r>
        <w:rPr>
          <w:noProof/>
        </w:rPr>
        <w:drawing>
          <wp:inline distT="0" distB="0" distL="0" distR="0" wp14:anchorId="6CB161A1" wp14:editId="6BFB5C31">
            <wp:extent cx="1457325" cy="342900"/>
            <wp:effectExtent l="0" t="0" r="9525" b="0"/>
            <wp:docPr id="111" name="Picture 78" descr="CR ic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R icons"/>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1457325" cy="342900"/>
                    </a:xfrm>
                    <a:prstGeom prst="rect">
                      <a:avLst/>
                    </a:prstGeom>
                    <a:noFill/>
                    <a:ln>
                      <a:noFill/>
                    </a:ln>
                  </pic:spPr>
                </pic:pic>
              </a:graphicData>
            </a:graphic>
          </wp:inline>
        </w:drawing>
      </w:r>
    </w:p>
    <w:p w14:paraId="1778CE40" w14:textId="77777777" w:rsidR="002F40DA" w:rsidRPr="00A8218F" w:rsidRDefault="002F40DA" w:rsidP="002F40DA"/>
    <w:p w14:paraId="108D3868" w14:textId="77777777" w:rsidR="002F40DA" w:rsidRPr="00A8218F" w:rsidRDefault="002F40DA" w:rsidP="002F40DA">
      <w:r w:rsidRPr="00A8218F">
        <w:t>The end-user may select any other icon that would be more descriptive of the instrument.</w:t>
      </w:r>
    </w:p>
    <w:p w14:paraId="14B9A861" w14:textId="77777777" w:rsidR="00E837B5" w:rsidRPr="00A8218F" w:rsidRDefault="00E837B5" w:rsidP="002F40DA"/>
    <w:p w14:paraId="317D465D" w14:textId="231A109E" w:rsidR="00DA51B1" w:rsidRPr="00CB5352" w:rsidRDefault="00C37AAE" w:rsidP="003C0D35">
      <w:pPr>
        <w:pStyle w:val="Heading4"/>
      </w:pPr>
      <w:bookmarkStart w:id="2668" w:name="_Toc138855511"/>
      <w:bookmarkStart w:id="2669" w:name="_Toc140225868"/>
      <w:r>
        <w:t>B.4.4.2</w:t>
      </w:r>
      <w:r>
        <w:tab/>
      </w:r>
      <w:r w:rsidR="00DA51B1" w:rsidRPr="00CB5352">
        <w:t>Invoking MAG_CSTORE.EXE without an INSTRUMENT.DIC entry</w:t>
      </w:r>
      <w:bookmarkEnd w:id="2668"/>
      <w:bookmarkEnd w:id="2669"/>
    </w:p>
    <w:p w14:paraId="2E012F4F" w14:textId="77777777" w:rsidR="00E837B5" w:rsidRPr="00A8218F" w:rsidRDefault="00E837B5" w:rsidP="002F40DA">
      <w:r w:rsidRPr="00A8218F">
        <w:t xml:space="preserve">For </w:t>
      </w:r>
      <w:r w:rsidR="00EE2A84" w:rsidRPr="00A8218F">
        <w:t xml:space="preserve">modality </w:t>
      </w:r>
      <w:r w:rsidRPr="00A8218F">
        <w:t xml:space="preserve">testing, MAG_CSTORE.EXE may be invoked using a </w:t>
      </w:r>
      <w:r w:rsidR="00DA51B1" w:rsidRPr="00A8218F">
        <w:t xml:space="preserve">port number instead of the instrument name.  </w:t>
      </w:r>
      <w:r w:rsidR="00C642FF" w:rsidRPr="00A8218F">
        <w:t>The port number must not be one that is already used in INSTRUMENT.DIC</w:t>
      </w:r>
      <w:r w:rsidR="001D77EF" w:rsidRPr="00A8218F">
        <w:t xml:space="preserve"> or used for anything else</w:t>
      </w:r>
      <w:r w:rsidR="00C642FF" w:rsidRPr="00A8218F">
        <w:t xml:space="preserve">.  </w:t>
      </w:r>
      <w:r w:rsidR="00DA51B1" w:rsidRPr="00A8218F">
        <w:t xml:space="preserve">This bypasses the HDIG and is useful for acquiring DICOM objects in the traditional manner and storing them in the C:\DICOM\IMAGE_IN folder. </w:t>
      </w:r>
    </w:p>
    <w:p w14:paraId="7E80B526" w14:textId="77777777" w:rsidR="00DA51B1" w:rsidRPr="00A8218F" w:rsidRDefault="00DA51B1" w:rsidP="002F40DA"/>
    <w:p w14:paraId="2AB26FA3" w14:textId="77777777" w:rsidR="00C642FF" w:rsidRPr="00A8218F" w:rsidRDefault="00DA51B1" w:rsidP="00C642FF">
      <w:r w:rsidRPr="00A8218F">
        <w:t xml:space="preserve">The complete format of the command </w:t>
      </w:r>
      <w:r w:rsidR="00C642FF" w:rsidRPr="00A8218F">
        <w:t>is shown below.</w:t>
      </w:r>
    </w:p>
    <w:p w14:paraId="1A718B5F" w14:textId="77777777" w:rsidR="00AA3BBB" w:rsidRPr="00A8218F" w:rsidRDefault="00AA3BBB" w:rsidP="00C642FF"/>
    <w:p w14:paraId="10FC761C" w14:textId="4D32A807" w:rsidR="00C642FF" w:rsidRPr="00942890" w:rsidRDefault="00C37AAE" w:rsidP="0092719B">
      <w:pPr>
        <w:pStyle w:val="Heading4"/>
        <w:ind w:hanging="1080"/>
        <w:rPr>
          <w:rFonts w:ascii="Arial" w:hAnsi="Arial" w:cs="Arial"/>
        </w:rPr>
      </w:pPr>
      <w:bookmarkStart w:id="2670" w:name="_Toc138855512"/>
      <w:bookmarkStart w:id="2671" w:name="_Toc140225869"/>
      <w:r>
        <w:t>B.4.4.2.1</w:t>
      </w:r>
      <w:r>
        <w:tab/>
      </w:r>
      <w:r w:rsidR="00C642FF" w:rsidRPr="009A6D6B">
        <w:t>Traditional way using an instrument mnemonic defined in</w:t>
      </w:r>
      <w:r w:rsidR="00C642FF" w:rsidRPr="00942890">
        <w:rPr>
          <w:rFonts w:ascii="Arial" w:hAnsi="Arial" w:cs="Arial"/>
        </w:rPr>
        <w:t xml:space="preserve"> INSTRUMENT.DIC</w:t>
      </w:r>
      <w:bookmarkEnd w:id="2670"/>
      <w:bookmarkEnd w:id="2671"/>
    </w:p>
    <w:p w14:paraId="404BC54C" w14:textId="77777777" w:rsidR="00DA51B1" w:rsidRPr="00A8218F" w:rsidRDefault="00DA51B1" w:rsidP="002F40DA">
      <w:r w:rsidRPr="00A8218F">
        <w:t>MAG_CSTORE localhost 60000 &lt;instrument mnemonic&gt;</w:t>
      </w:r>
    </w:p>
    <w:p w14:paraId="35DCC622" w14:textId="77777777" w:rsidR="00C642FF" w:rsidRPr="00A8218F" w:rsidRDefault="00C642FF" w:rsidP="002F40DA"/>
    <w:p w14:paraId="71A9D1CD" w14:textId="77777777" w:rsidR="00C642FF" w:rsidRPr="00A8218F" w:rsidRDefault="00C642FF" w:rsidP="00C642FF">
      <w:pPr>
        <w:ind w:left="720"/>
        <w:rPr>
          <w:rFonts w:ascii="Courier New" w:hAnsi="Courier New"/>
          <w:b/>
          <w:sz w:val="20"/>
          <w:szCs w:val="20"/>
        </w:rPr>
      </w:pPr>
      <w:r w:rsidRPr="00A8218F">
        <w:t xml:space="preserve">Example: </w:t>
      </w:r>
      <w:r w:rsidRPr="00A8218F">
        <w:rPr>
          <w:rFonts w:ascii="Courier New" w:hAnsi="Courier New"/>
          <w:b/>
          <w:sz w:val="20"/>
          <w:szCs w:val="20"/>
        </w:rPr>
        <w:t>MAG_CSTORE.exe" localhost 60000 CR1</w:t>
      </w:r>
    </w:p>
    <w:p w14:paraId="1AE2A24E" w14:textId="77777777" w:rsidR="00C642FF" w:rsidRPr="00A8218F" w:rsidRDefault="00C642FF" w:rsidP="002F40DA"/>
    <w:p w14:paraId="0379557E" w14:textId="30711D51" w:rsidR="00C642FF" w:rsidRPr="00942890" w:rsidRDefault="00C37AAE" w:rsidP="0092719B">
      <w:pPr>
        <w:pStyle w:val="Heading4"/>
        <w:ind w:hanging="1080"/>
      </w:pPr>
      <w:bookmarkStart w:id="2672" w:name="_Toc138855513"/>
      <w:bookmarkStart w:id="2673" w:name="_Toc140225870"/>
      <w:r>
        <w:t>B.4.4.2.2</w:t>
      </w:r>
      <w:r>
        <w:tab/>
      </w:r>
      <w:r w:rsidR="00C642FF" w:rsidRPr="00942890">
        <w:t>Specifying a port number (one not used in INSTRUMENT.DIC)</w:t>
      </w:r>
      <w:bookmarkEnd w:id="2672"/>
      <w:bookmarkEnd w:id="2673"/>
    </w:p>
    <w:p w14:paraId="60D17D5E" w14:textId="77777777" w:rsidR="00DA51B1" w:rsidRPr="00A8218F" w:rsidRDefault="00DA51B1" w:rsidP="002F40DA">
      <w:r w:rsidRPr="00A8218F">
        <w:t xml:space="preserve">MAG_CSTORE localhost 60000 &lt;port number&gt; </w:t>
      </w:r>
    </w:p>
    <w:p w14:paraId="5FC35AA2" w14:textId="77777777" w:rsidR="00C642FF" w:rsidRPr="00A8218F" w:rsidRDefault="00C642FF" w:rsidP="002F40DA"/>
    <w:p w14:paraId="6478F0BC" w14:textId="77777777" w:rsidR="00C642FF" w:rsidRPr="00A8218F" w:rsidRDefault="00C642FF" w:rsidP="00C642FF">
      <w:pPr>
        <w:ind w:left="720"/>
        <w:rPr>
          <w:rFonts w:ascii="Courier New" w:hAnsi="Courier New"/>
          <w:b/>
          <w:sz w:val="20"/>
          <w:szCs w:val="20"/>
        </w:rPr>
      </w:pPr>
      <w:r w:rsidRPr="00A8218F">
        <w:t xml:space="preserve">Example: </w:t>
      </w:r>
      <w:r w:rsidRPr="00A8218F">
        <w:rPr>
          <w:rFonts w:ascii="Courier New" w:hAnsi="Courier New"/>
          <w:b/>
          <w:sz w:val="20"/>
          <w:szCs w:val="20"/>
        </w:rPr>
        <w:t>MAG_CSTORE.exe" localhost 60000 5</w:t>
      </w:r>
      <w:r w:rsidR="000B08F2" w:rsidRPr="00A8218F">
        <w:rPr>
          <w:rFonts w:ascii="Courier New" w:hAnsi="Courier New"/>
          <w:b/>
          <w:sz w:val="20"/>
          <w:szCs w:val="20"/>
        </w:rPr>
        <w:t>0100</w:t>
      </w:r>
    </w:p>
    <w:p w14:paraId="0EB84E1E" w14:textId="48EB06E9" w:rsidR="00AA3BBB" w:rsidRPr="00A8218F" w:rsidRDefault="00AA3BBB" w:rsidP="00154B9A">
      <w:pPr>
        <w:pStyle w:val="aNormal0"/>
      </w:pPr>
    </w:p>
    <w:p w14:paraId="4F998500" w14:textId="368B6521" w:rsidR="00C642FF" w:rsidRPr="00942890" w:rsidRDefault="00C37AAE" w:rsidP="0092719B">
      <w:pPr>
        <w:pStyle w:val="Heading4"/>
        <w:ind w:hanging="1080"/>
      </w:pPr>
      <w:bookmarkStart w:id="2674" w:name="_Toc138855514"/>
      <w:bookmarkStart w:id="2675" w:name="_Toc140225871"/>
      <w:r>
        <w:t>B.4.4.2.3</w:t>
      </w:r>
      <w:r>
        <w:tab/>
      </w:r>
      <w:r w:rsidR="00C642FF" w:rsidRPr="00942890">
        <w:t>Specifying a port number and designating an Imaging Service</w:t>
      </w:r>
      <w:bookmarkEnd w:id="2674"/>
      <w:bookmarkEnd w:id="2675"/>
    </w:p>
    <w:p w14:paraId="4F90425E" w14:textId="77777777" w:rsidR="00C642FF" w:rsidRPr="00A8218F" w:rsidRDefault="00C642FF" w:rsidP="00C642FF">
      <w:r w:rsidRPr="00A8218F">
        <w:t>MAG_CSTORE localhost 60000 “&lt;port number&gt; &lt;imaging service&gt;”</w:t>
      </w:r>
    </w:p>
    <w:p w14:paraId="6C4EE32B" w14:textId="77777777" w:rsidR="00C642FF" w:rsidRPr="00A8218F" w:rsidRDefault="00C642FF" w:rsidP="00C642FF"/>
    <w:p w14:paraId="296DCC5A" w14:textId="77777777" w:rsidR="00C642FF" w:rsidRPr="00A8218F" w:rsidRDefault="00C642FF" w:rsidP="00C642FF">
      <w:pPr>
        <w:ind w:left="720"/>
        <w:rPr>
          <w:rFonts w:ascii="Courier New" w:hAnsi="Courier New"/>
          <w:b/>
          <w:sz w:val="20"/>
          <w:szCs w:val="20"/>
        </w:rPr>
      </w:pPr>
      <w:r w:rsidRPr="00A8218F">
        <w:t xml:space="preserve">Example: </w:t>
      </w:r>
      <w:r w:rsidRPr="00A8218F">
        <w:rPr>
          <w:rFonts w:ascii="Courier New" w:hAnsi="Courier New"/>
          <w:b/>
          <w:sz w:val="20"/>
          <w:szCs w:val="20"/>
        </w:rPr>
        <w:t>MAG_CSTORE.exe" localhost 60000 “5</w:t>
      </w:r>
      <w:r w:rsidR="000B08F2" w:rsidRPr="00A8218F">
        <w:rPr>
          <w:rFonts w:ascii="Courier New" w:hAnsi="Courier New"/>
          <w:b/>
          <w:sz w:val="20"/>
          <w:szCs w:val="20"/>
        </w:rPr>
        <w:t>0100</w:t>
      </w:r>
      <w:r w:rsidRPr="00A8218F">
        <w:rPr>
          <w:rFonts w:ascii="Courier New" w:hAnsi="Courier New"/>
          <w:b/>
          <w:sz w:val="20"/>
          <w:szCs w:val="20"/>
        </w:rPr>
        <w:t xml:space="preserve"> RAD”</w:t>
      </w:r>
    </w:p>
    <w:p w14:paraId="7445698A" w14:textId="77777777" w:rsidR="00AA3BBB" w:rsidRPr="00A8218F" w:rsidRDefault="00AA3BBB" w:rsidP="00154B9A">
      <w:pPr>
        <w:pStyle w:val="aNormal0"/>
      </w:pPr>
    </w:p>
    <w:p w14:paraId="25EED2F6" w14:textId="220A96E4" w:rsidR="00C642FF" w:rsidRPr="00942890" w:rsidRDefault="00C37AAE" w:rsidP="0092719B">
      <w:pPr>
        <w:pStyle w:val="Heading4"/>
        <w:ind w:hanging="1080"/>
        <w:rPr>
          <w:rFonts w:ascii="Arial" w:hAnsi="Arial" w:cs="Arial"/>
        </w:rPr>
      </w:pPr>
      <w:bookmarkStart w:id="2676" w:name="_Toc138855515"/>
      <w:bookmarkStart w:id="2677" w:name="_Toc140225872"/>
      <w:r>
        <w:lastRenderedPageBreak/>
        <w:t>B.4.4.2.4</w:t>
      </w:r>
      <w:r>
        <w:tab/>
      </w:r>
      <w:r w:rsidR="00C642FF" w:rsidRPr="009A6D6B">
        <w:t>Specifying a port number and designating an Imaging Service and</w:t>
      </w:r>
      <w:r w:rsidR="00C642FF" w:rsidRPr="00942890">
        <w:rPr>
          <w:rFonts w:ascii="Arial" w:hAnsi="Arial" w:cs="Arial"/>
        </w:rPr>
        <w:t xml:space="preserve"> Location</w:t>
      </w:r>
      <w:bookmarkEnd w:id="2676"/>
      <w:bookmarkEnd w:id="2677"/>
    </w:p>
    <w:p w14:paraId="561FFCB6" w14:textId="77777777" w:rsidR="00C642FF" w:rsidRPr="00A8218F" w:rsidRDefault="00C642FF" w:rsidP="00C642FF">
      <w:r w:rsidRPr="00A8218F">
        <w:t>MAG_CSTORE localhost 60000 “&lt;port number&gt; &lt;imaging service&gt; &lt;location&gt;”</w:t>
      </w:r>
    </w:p>
    <w:p w14:paraId="242EA7B0" w14:textId="77777777" w:rsidR="00C642FF" w:rsidRPr="00A8218F" w:rsidRDefault="00C642FF" w:rsidP="00C642FF"/>
    <w:p w14:paraId="2CE3CF0C" w14:textId="77777777" w:rsidR="00C642FF" w:rsidRPr="00A8218F" w:rsidRDefault="00C642FF" w:rsidP="00C642FF">
      <w:pPr>
        <w:ind w:left="720"/>
        <w:rPr>
          <w:rFonts w:ascii="Courier New" w:hAnsi="Courier New"/>
          <w:b/>
          <w:sz w:val="20"/>
          <w:szCs w:val="20"/>
        </w:rPr>
      </w:pPr>
      <w:r w:rsidRPr="00A8218F">
        <w:t xml:space="preserve">Example: </w:t>
      </w:r>
      <w:r w:rsidRPr="00A8218F">
        <w:rPr>
          <w:rFonts w:ascii="Courier New" w:hAnsi="Courier New"/>
          <w:b/>
          <w:sz w:val="20"/>
          <w:szCs w:val="20"/>
        </w:rPr>
        <w:t>MAG_CSTORE.exe" localhost 60000 “</w:t>
      </w:r>
      <w:r w:rsidR="000B08F2" w:rsidRPr="00A8218F">
        <w:rPr>
          <w:rFonts w:ascii="Courier New" w:hAnsi="Courier New"/>
          <w:b/>
          <w:sz w:val="20"/>
          <w:szCs w:val="20"/>
        </w:rPr>
        <w:t>50100</w:t>
      </w:r>
      <w:r w:rsidRPr="00A8218F">
        <w:rPr>
          <w:rFonts w:ascii="Courier New" w:hAnsi="Courier New"/>
          <w:b/>
          <w:sz w:val="20"/>
          <w:szCs w:val="20"/>
        </w:rPr>
        <w:t xml:space="preserve"> RAD </w:t>
      </w:r>
      <w:r w:rsidR="001D77EF" w:rsidRPr="00A8218F">
        <w:rPr>
          <w:rFonts w:ascii="Courier New" w:hAnsi="Courier New"/>
          <w:b/>
          <w:sz w:val="20"/>
          <w:szCs w:val="20"/>
        </w:rPr>
        <w:t>BOSTON, MA”</w:t>
      </w:r>
    </w:p>
    <w:p w14:paraId="3A8ADD78" w14:textId="77777777" w:rsidR="001D77EF" w:rsidRPr="00A8218F" w:rsidRDefault="001D77EF" w:rsidP="002F40DA"/>
    <w:p w14:paraId="7C5F23D3" w14:textId="77777777" w:rsidR="001D77EF" w:rsidRDefault="001D77EF" w:rsidP="002F40DA">
      <w:r w:rsidRPr="00A8218F">
        <w:t>MAG_CSTORE.EXE may be invoked either from the CMD shell or via a shortcut. The following two figures illustrate this.</w:t>
      </w:r>
    </w:p>
    <w:p w14:paraId="68EE50AF" w14:textId="77777777" w:rsidR="001D77EF" w:rsidRDefault="001D77EF" w:rsidP="002F40DA"/>
    <w:p w14:paraId="199A2D4E" w14:textId="77777777" w:rsidR="001D77EF" w:rsidRDefault="00D35A4D" w:rsidP="00AF6A43">
      <w:pPr>
        <w:jc w:val="center"/>
      </w:pPr>
      <w:r>
        <w:rPr>
          <w:noProof/>
        </w:rPr>
        <w:drawing>
          <wp:inline distT="0" distB="0" distL="0" distR="0" wp14:anchorId="250CA3A3" wp14:editId="70EE63FA">
            <wp:extent cx="5943600" cy="2943225"/>
            <wp:effectExtent l="0" t="0" r="0" b="9525"/>
            <wp:docPr id="112" name="Picture 112" descr="Screenshot of cmd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Screenshot of cmd window."/>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943600" cy="2943225"/>
                    </a:xfrm>
                    <a:prstGeom prst="rect">
                      <a:avLst/>
                    </a:prstGeom>
                    <a:noFill/>
                    <a:ln>
                      <a:noFill/>
                    </a:ln>
                  </pic:spPr>
                </pic:pic>
              </a:graphicData>
            </a:graphic>
          </wp:inline>
        </w:drawing>
      </w:r>
    </w:p>
    <w:p w14:paraId="4AC8DA1C" w14:textId="77777777" w:rsidR="001D77EF" w:rsidRDefault="001D77EF" w:rsidP="002F40DA"/>
    <w:p w14:paraId="166436AC" w14:textId="4A8C060F" w:rsidR="001D77EF" w:rsidRDefault="001D77EF" w:rsidP="002F40DA"/>
    <w:p w14:paraId="77CE132B" w14:textId="7A3FEC04" w:rsidR="00F97CBC" w:rsidRDefault="00F97CBC" w:rsidP="00AF6A43">
      <w:pPr>
        <w:jc w:val="center"/>
      </w:pPr>
      <w:r>
        <w:rPr>
          <w:noProof/>
        </w:rPr>
        <w:lastRenderedPageBreak/>
        <w:drawing>
          <wp:inline distT="0" distB="0" distL="0" distR="0" wp14:anchorId="014E4B05" wp14:editId="2153C67A">
            <wp:extent cx="4596670" cy="5019675"/>
            <wp:effectExtent l="0" t="0" r="0" b="0"/>
            <wp:docPr id="244" name="Picture 24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Picture 244">
                      <a:extLst>
                        <a:ext uri="{C183D7F6-B498-43B3-948B-1728B52AA6E4}">
                          <adec:decorative xmlns:adec="http://schemas.microsoft.com/office/drawing/2017/decorative" val="1"/>
                        </a:ext>
                      </a:extLst>
                    </pic:cNvPr>
                    <pic:cNvPicPr/>
                  </pic:nvPicPr>
                  <pic:blipFill>
                    <a:blip r:embed="rId126"/>
                    <a:stretch>
                      <a:fillRect/>
                    </a:stretch>
                  </pic:blipFill>
                  <pic:spPr>
                    <a:xfrm>
                      <a:off x="0" y="0"/>
                      <a:ext cx="4626193" cy="5051915"/>
                    </a:xfrm>
                    <a:prstGeom prst="rect">
                      <a:avLst/>
                    </a:prstGeom>
                  </pic:spPr>
                </pic:pic>
              </a:graphicData>
            </a:graphic>
          </wp:inline>
        </w:drawing>
      </w:r>
    </w:p>
    <w:p w14:paraId="1D921770" w14:textId="259E5815" w:rsidR="002F40DA" w:rsidRPr="00942890" w:rsidRDefault="00C37AAE" w:rsidP="003C0D35">
      <w:pPr>
        <w:pStyle w:val="Heading3"/>
      </w:pPr>
      <w:bookmarkStart w:id="2678" w:name="_Hlk135241337"/>
      <w:bookmarkStart w:id="2679" w:name="_Toc138855516"/>
      <w:bookmarkStart w:id="2680" w:name="_Toc140225873"/>
      <w:r>
        <w:t>B.4.3</w:t>
      </w:r>
      <w:r>
        <w:tab/>
      </w:r>
      <w:bookmarkEnd w:id="2678"/>
      <w:r w:rsidR="00A45CA3" w:rsidRPr="00942890">
        <w:t>MODALITY.DIC</w:t>
      </w:r>
      <w:bookmarkEnd w:id="2679"/>
      <w:bookmarkEnd w:id="2680"/>
    </w:p>
    <w:p w14:paraId="0899EAF3" w14:textId="091AF7C9" w:rsidR="002F40DA" w:rsidRPr="00F379C1" w:rsidRDefault="002F40DA" w:rsidP="002F40DA">
      <w:r w:rsidRPr="00F379C1">
        <w:t xml:space="preserve">The file </w:t>
      </w:r>
      <w:r w:rsidR="00A45CA3" w:rsidRPr="00F379C1">
        <w:rPr>
          <w:b/>
        </w:rPr>
        <w:t>MODALITY.DIC</w:t>
      </w:r>
      <w:r w:rsidRPr="00F379C1">
        <w:t xml:space="preserve"> contains the definitions of the parameters that </w:t>
      </w:r>
      <w:r w:rsidR="00660681" w:rsidRPr="00F379C1">
        <w:t>the DICOM Gateway needs to process image files, store them on the file server, and associate them with the patient record. Menu Option 4.2.5, Update MODALITY.DIC, reads this file to populate the Modality Type Dictionary File (#2006.582).</w:t>
      </w:r>
      <w:r w:rsidR="00660681" w:rsidRPr="00F379C1" w:rsidDel="00952359">
        <w:t xml:space="preserve"> </w:t>
      </w:r>
      <w:r w:rsidR="00660681" w:rsidRPr="00F379C1">
        <w:t>This is done as part of the installation process and whenever operational information has changed at the site</w:t>
      </w:r>
      <w:r w:rsidRPr="00F379C1">
        <w:t>.</w:t>
      </w:r>
    </w:p>
    <w:p w14:paraId="13D715CA" w14:textId="77777777" w:rsidR="002F40DA" w:rsidRPr="00F379C1" w:rsidRDefault="002F40DA" w:rsidP="002F40DA"/>
    <w:p w14:paraId="3D6BB1FC" w14:textId="77777777" w:rsidR="002F40DA" w:rsidRPr="00F379C1" w:rsidRDefault="002F40DA" w:rsidP="002F40DA">
      <w:r w:rsidRPr="00F379C1">
        <w:t>Use the VistA Imaging DICOM Gateway menu to update this master file as follows:</w:t>
      </w:r>
    </w:p>
    <w:p w14:paraId="6797F4F3" w14:textId="77777777" w:rsidR="002F40DA" w:rsidRPr="00F379C1" w:rsidRDefault="002F40DA" w:rsidP="002F40DA"/>
    <w:p w14:paraId="4B9CF767" w14:textId="77777777" w:rsidR="002F40DA" w:rsidRPr="00F379C1" w:rsidRDefault="00A45CA3" w:rsidP="002F40DA">
      <w:r w:rsidRPr="00F379C1">
        <w:t xml:space="preserve">4.  </w:t>
      </w:r>
      <w:r w:rsidR="00184A5D" w:rsidRPr="00F379C1">
        <w:t>System Maintenance</w:t>
      </w:r>
    </w:p>
    <w:p w14:paraId="5FCBFE30" w14:textId="77777777" w:rsidR="002F40DA" w:rsidRPr="00F379C1" w:rsidRDefault="002F40DA" w:rsidP="002F40DA">
      <w:r w:rsidRPr="00F379C1">
        <w:rPr>
          <w:rFonts w:ascii="Wingdings" w:eastAsia="Wingdings" w:hAnsi="Wingdings" w:cs="Wingdings"/>
        </w:rPr>
        <w:t>à</w:t>
      </w:r>
      <w:r w:rsidR="00A45CA3" w:rsidRPr="00F379C1">
        <w:t xml:space="preserve"> 2.  </w:t>
      </w:r>
      <w:r w:rsidR="00184A5D" w:rsidRPr="00F379C1">
        <w:t>Gateway Configuration and DICOM Master Files</w:t>
      </w:r>
    </w:p>
    <w:p w14:paraId="2FE35420" w14:textId="77777777" w:rsidR="002F40DA" w:rsidRPr="00F379C1" w:rsidRDefault="002F40DA" w:rsidP="002F40DA">
      <w:r w:rsidRPr="00F379C1">
        <w:rPr>
          <w:rFonts w:ascii="Wingdings" w:eastAsia="Wingdings" w:hAnsi="Wingdings" w:cs="Wingdings"/>
        </w:rPr>
        <w:t>à</w:t>
      </w:r>
      <w:r w:rsidR="00A45CA3" w:rsidRPr="00F379C1">
        <w:t xml:space="preserve"> </w:t>
      </w:r>
      <w:r w:rsidRPr="00F379C1">
        <w:rPr>
          <w:rFonts w:ascii="Wingdings" w:eastAsia="Wingdings" w:hAnsi="Wingdings" w:cs="Wingdings"/>
        </w:rPr>
        <w:t>à</w:t>
      </w:r>
      <w:r w:rsidR="00A45CA3" w:rsidRPr="00F379C1">
        <w:t xml:space="preserve"> 5.  </w:t>
      </w:r>
      <w:r w:rsidR="00184A5D" w:rsidRPr="00F379C1">
        <w:t>Update MODALITY.DIC</w:t>
      </w:r>
    </w:p>
    <w:p w14:paraId="3F1F1D8D" w14:textId="0AACD524" w:rsidR="002F40DA" w:rsidRPr="00CB5352" w:rsidRDefault="00C37AAE" w:rsidP="003C0D35">
      <w:pPr>
        <w:pStyle w:val="Heading4"/>
      </w:pPr>
      <w:bookmarkStart w:id="2681" w:name="_B.4.3.1_Image_Processing"/>
      <w:bookmarkStart w:id="2682" w:name="_Toc4480326"/>
      <w:bookmarkStart w:id="2683" w:name="_Toc89057593"/>
      <w:bookmarkStart w:id="2684" w:name="_Toc138855517"/>
      <w:bookmarkStart w:id="2685" w:name="_Toc140225874"/>
      <w:bookmarkEnd w:id="2681"/>
      <w:r>
        <w:lastRenderedPageBreak/>
        <w:t>B.4.3.1</w:t>
      </w:r>
      <w:r>
        <w:tab/>
      </w:r>
      <w:r w:rsidR="002F40DA" w:rsidRPr="00CB5352">
        <w:t>Image Processing Overview</w:t>
      </w:r>
      <w:bookmarkEnd w:id="2682"/>
      <w:bookmarkEnd w:id="2683"/>
      <w:bookmarkEnd w:id="2684"/>
      <w:bookmarkEnd w:id="2685"/>
    </w:p>
    <w:p w14:paraId="27BD8078" w14:textId="32732DE2" w:rsidR="00660681" w:rsidRDefault="00660681" w:rsidP="00660681">
      <w:r w:rsidRPr="00F379C1">
        <w:t xml:space="preserve">After the gateway acquires images, it </w:t>
      </w:r>
      <w:proofErr w:type="gramStart"/>
      <w:r w:rsidRPr="00F379C1">
        <w:t>has to</w:t>
      </w:r>
      <w:proofErr w:type="gramEnd"/>
      <w:r w:rsidRPr="00F379C1">
        <w:t xml:space="preserve"> process them and incorporate them into the patient medical record. The rules for processing the images produced by each different kind of modality are stored in the file </w:t>
      </w:r>
      <w:r w:rsidR="00A45CA3" w:rsidRPr="00F379C1">
        <w:rPr>
          <w:b/>
        </w:rPr>
        <w:t>MODALITY.DIC</w:t>
      </w:r>
      <w:r w:rsidRPr="00F379C1">
        <w:fldChar w:fldCharType="begin"/>
      </w:r>
      <w:r w:rsidRPr="00F379C1">
        <w:instrText xml:space="preserve"> XE "MODALITY.DIC" </w:instrText>
      </w:r>
      <w:r w:rsidRPr="00F379C1">
        <w:fldChar w:fldCharType="end"/>
      </w:r>
      <w:r w:rsidRPr="00F379C1">
        <w:t>.</w:t>
      </w:r>
    </w:p>
    <w:p w14:paraId="07B40987" w14:textId="4B3D9722" w:rsidR="00E44AE3" w:rsidRDefault="00E44AE3" w:rsidP="00660681"/>
    <w:p w14:paraId="01D39BB4" w14:textId="495AAC5B" w:rsidR="00E44AE3" w:rsidRDefault="00E44AE3" w:rsidP="00E44AE3">
      <w:pPr>
        <w:pStyle w:val="aNormal0"/>
        <w:tabs>
          <w:tab w:val="left" w:pos="1080"/>
        </w:tabs>
        <w:rPr>
          <w:b/>
        </w:rPr>
      </w:pPr>
      <w:r>
        <w:rPr>
          <w:b/>
        </w:rPr>
        <w:t>NOTE: Th</w:t>
      </w:r>
      <w:r w:rsidR="00E20338">
        <w:rPr>
          <w:b/>
        </w:rPr>
        <w:t>e</w:t>
      </w:r>
      <w:r>
        <w:rPr>
          <w:b/>
        </w:rPr>
        <w:t xml:space="preserve"> information </w:t>
      </w:r>
      <w:r w:rsidR="00E20338">
        <w:rPr>
          <w:b/>
        </w:rPr>
        <w:t xml:space="preserve">in the following sections </w:t>
      </w:r>
      <w:r w:rsidR="00713072">
        <w:rPr>
          <w:b/>
        </w:rPr>
        <w:t>is</w:t>
      </w:r>
      <w:r>
        <w:rPr>
          <w:b/>
        </w:rPr>
        <w:t xml:space="preserve"> for reference purposes only.  </w:t>
      </w:r>
      <w:r w:rsidR="00E20338">
        <w:rPr>
          <w:b/>
        </w:rPr>
        <w:t>All images can come in through one default entry</w:t>
      </w:r>
      <w:r w:rsidR="000A3C62">
        <w:rPr>
          <w:b/>
        </w:rPr>
        <w:t xml:space="preserve"> using</w:t>
      </w:r>
      <w:r>
        <w:rPr>
          <w:b/>
        </w:rPr>
        <w:t xml:space="preserve"> </w:t>
      </w:r>
      <w:r w:rsidR="000A3C62">
        <w:rPr>
          <w:b/>
        </w:rPr>
        <w:t xml:space="preserve">the </w:t>
      </w:r>
      <w:r>
        <w:rPr>
          <w:b/>
        </w:rPr>
        <w:t xml:space="preserve">&lt;DICOM&gt; rule </w:t>
      </w:r>
      <w:r w:rsidR="000A3C62">
        <w:rPr>
          <w:b/>
        </w:rPr>
        <w:t>as shown below</w:t>
      </w:r>
      <w:r>
        <w:rPr>
          <w:b/>
        </w:rPr>
        <w:t xml:space="preserve">.  </w:t>
      </w:r>
    </w:p>
    <w:p w14:paraId="475713CB" w14:textId="4EF1CF0C" w:rsidR="00E20338" w:rsidRDefault="00E20338" w:rsidP="00E44AE3">
      <w:pPr>
        <w:pStyle w:val="aNormal0"/>
        <w:tabs>
          <w:tab w:val="left" w:pos="1080"/>
        </w:tabs>
        <w:rPr>
          <w:b/>
        </w:rPr>
      </w:pPr>
    </w:p>
    <w:p w14:paraId="14DBBE22" w14:textId="58296102" w:rsidR="00E44AE3" w:rsidRPr="00F379C1" w:rsidRDefault="00E20338" w:rsidP="00660681">
      <w:r w:rsidRPr="00E20338">
        <w:rPr>
          <w:b/>
        </w:rPr>
        <w:t>DEFAULT|DEFAULT|DEFAULT|&lt;DICOM&gt;|CORRECT^MAGDIR3||DATAMISC.DIC</w:t>
      </w:r>
    </w:p>
    <w:p w14:paraId="2BF631B2" w14:textId="77777777" w:rsidR="00660681" w:rsidRPr="00170AE7" w:rsidRDefault="00660681" w:rsidP="00660681"/>
    <w:p w14:paraId="1EDD32B0" w14:textId="77777777" w:rsidR="002F40DA" w:rsidRPr="00F379C1" w:rsidRDefault="00660681" w:rsidP="002F40DA">
      <w:r w:rsidRPr="00F379C1">
        <w:t>Each time the gateway processes an image, it does the following:</w:t>
      </w:r>
    </w:p>
    <w:p w14:paraId="26EE462F" w14:textId="77777777" w:rsidR="00660681" w:rsidRPr="00F379C1" w:rsidRDefault="00660681" w:rsidP="00CB5352">
      <w:pPr>
        <w:numPr>
          <w:ilvl w:val="0"/>
          <w:numId w:val="2"/>
        </w:numPr>
        <w:spacing w:before="120" w:after="120"/>
      </w:pPr>
      <w:r w:rsidRPr="00F379C1">
        <w:t>Extracts the patient and study information from the image header.</w:t>
      </w:r>
    </w:p>
    <w:p w14:paraId="1E072E0D" w14:textId="77777777" w:rsidR="00660681" w:rsidRPr="00F379C1" w:rsidRDefault="00660681" w:rsidP="00CB5352">
      <w:pPr>
        <w:numPr>
          <w:ilvl w:val="0"/>
          <w:numId w:val="2"/>
        </w:numPr>
        <w:spacing w:before="120" w:after="120"/>
      </w:pPr>
      <w:r w:rsidRPr="00F379C1">
        <w:t>Looks up the study on VistA using the patient and study information from the image header.</w:t>
      </w:r>
    </w:p>
    <w:p w14:paraId="147E6C50" w14:textId="77777777" w:rsidR="00660681" w:rsidRPr="00F379C1" w:rsidRDefault="00660681" w:rsidP="00CB5352">
      <w:pPr>
        <w:keepNext/>
        <w:numPr>
          <w:ilvl w:val="0"/>
          <w:numId w:val="2"/>
        </w:numPr>
        <w:spacing w:before="120" w:after="120"/>
      </w:pPr>
      <w:r w:rsidRPr="00F379C1">
        <w:t>Creates the image abstract (also known as thumbnail or icon).</w:t>
      </w:r>
    </w:p>
    <w:p w14:paraId="0AC1A687" w14:textId="77777777" w:rsidR="00874DFB" w:rsidRPr="00874DFB" w:rsidRDefault="00660681" w:rsidP="00530F00">
      <w:pPr>
        <w:keepNext/>
        <w:numPr>
          <w:ilvl w:val="0"/>
          <w:numId w:val="2"/>
        </w:numPr>
        <w:spacing w:before="120" w:after="120"/>
        <w:rPr>
          <w:i/>
        </w:rPr>
      </w:pPr>
      <w:r w:rsidRPr="00F379C1">
        <w:t xml:space="preserve">Processes the image according to the image format and parameters specified in the field &lt;image processing rules&gt; in the file </w:t>
      </w:r>
      <w:r w:rsidR="00A45CA3" w:rsidRPr="00F379C1">
        <w:rPr>
          <w:b/>
        </w:rPr>
        <w:t>MODALITY.DIC</w:t>
      </w:r>
      <w:r w:rsidRPr="00F379C1">
        <w:t xml:space="preserve">. Images can be stored in their original DICOM format or converted in TARGA (*.TGA) format. </w:t>
      </w:r>
      <w:r w:rsidR="002A32A2">
        <w:t xml:space="preserve">DICOM format is the preferred.  Only in rare instances for VistARad sites and specific modalities that are having display issues, should Targa be used. </w:t>
      </w:r>
      <w:r w:rsidRPr="00F379C1">
        <w:t xml:space="preserve">For more information, see section </w:t>
      </w:r>
      <w:r w:rsidRPr="008E0DE9">
        <w:rPr>
          <w:i/>
        </w:rPr>
        <w:fldChar w:fldCharType="begin"/>
      </w:r>
      <w:r w:rsidRPr="00F379C1">
        <w:rPr>
          <w:i/>
        </w:rPr>
        <w:instrText xml:space="preserve"> REF _Ref302555985 \h  \* MERGEFORMAT </w:instrText>
      </w:r>
      <w:r w:rsidRPr="008E0DE9">
        <w:rPr>
          <w:i/>
        </w:rPr>
      </w:r>
      <w:r w:rsidRPr="008E0DE9">
        <w:rPr>
          <w:i/>
        </w:rPr>
        <w:fldChar w:fldCharType="separate"/>
      </w:r>
    </w:p>
    <w:p w14:paraId="0846A7DD" w14:textId="1F858F27" w:rsidR="008E0DE9" w:rsidRDefault="00874DFB" w:rsidP="00CB5352">
      <w:pPr>
        <w:keepNext/>
        <w:numPr>
          <w:ilvl w:val="0"/>
          <w:numId w:val="2"/>
        </w:numPr>
        <w:spacing w:before="120" w:after="120"/>
      </w:pPr>
      <w:r w:rsidRPr="00874DFB">
        <w:rPr>
          <w:i/>
        </w:rPr>
        <w:t>B.4.3.2.1</w:t>
      </w:r>
      <w:r w:rsidRPr="00874DFB">
        <w:rPr>
          <w:i/>
        </w:rPr>
        <w:tab/>
      </w:r>
      <w:r w:rsidRPr="00874DFB">
        <w:rPr>
          <w:i/>
        </w:rPr>
        <w:tab/>
        <w:t xml:space="preserve">Image Processing </w:t>
      </w:r>
      <w:r w:rsidRPr="000C71D5">
        <w:rPr>
          <w:b/>
        </w:rPr>
        <w:t>Rules</w:t>
      </w:r>
      <w:r w:rsidR="00660681" w:rsidRPr="008E0DE9">
        <w:rPr>
          <w:i/>
        </w:rPr>
        <w:fldChar w:fldCharType="end"/>
      </w:r>
      <w:r w:rsidR="00660681" w:rsidRPr="00F379C1">
        <w:t>.</w:t>
      </w:r>
      <w:r w:rsidR="008E0DE9" w:rsidRPr="008E0DE9" w:rsidDel="008E0DE9">
        <w:rPr>
          <w:i/>
        </w:rPr>
        <w:t xml:space="preserve"> </w:t>
      </w:r>
    </w:p>
    <w:p w14:paraId="1BCD3C32" w14:textId="6DAC5BB2" w:rsidR="002F40DA" w:rsidRPr="00F379C1" w:rsidRDefault="00660681" w:rsidP="00CB5352">
      <w:pPr>
        <w:keepNext/>
        <w:numPr>
          <w:ilvl w:val="0"/>
          <w:numId w:val="2"/>
        </w:numPr>
        <w:spacing w:before="120" w:after="120"/>
      </w:pPr>
      <w:r w:rsidRPr="00F379C1">
        <w:t xml:space="preserve">Saves image attributes from the header in a text (*.TXT) file. </w:t>
      </w:r>
    </w:p>
    <w:p w14:paraId="2B8AF9AC" w14:textId="77777777" w:rsidR="00154B9A" w:rsidRPr="00F379C1" w:rsidRDefault="00154B9A" w:rsidP="00154B9A">
      <w:pPr>
        <w:pStyle w:val="aNormal0"/>
      </w:pPr>
      <w:bookmarkStart w:id="2686" w:name="_Toc4480327"/>
      <w:bookmarkStart w:id="2687" w:name="_Toc89057594"/>
    </w:p>
    <w:p w14:paraId="0D98F51C" w14:textId="7415F0FE" w:rsidR="002F40DA" w:rsidRPr="00CB5352" w:rsidRDefault="00C37AAE" w:rsidP="00530F00">
      <w:pPr>
        <w:pStyle w:val="Heading4"/>
      </w:pPr>
      <w:bookmarkStart w:id="2688" w:name="_Toc138855518"/>
      <w:bookmarkStart w:id="2689" w:name="_Toc140225875"/>
      <w:r>
        <w:t>B.4.3.2</w:t>
      </w:r>
      <w:r>
        <w:tab/>
      </w:r>
      <w:r w:rsidR="002F40DA" w:rsidRPr="00CB5352">
        <w:t>Assigning Field Values for the Modality Dictionary</w:t>
      </w:r>
      <w:bookmarkEnd w:id="2686"/>
      <w:bookmarkEnd w:id="2687"/>
      <w:bookmarkEnd w:id="2688"/>
      <w:bookmarkEnd w:id="2689"/>
    </w:p>
    <w:p w14:paraId="3FFFDA6F" w14:textId="6B79E7CB" w:rsidR="002F40DA" w:rsidRPr="00F379C1" w:rsidRDefault="00837F1E" w:rsidP="002F40DA">
      <w:r w:rsidRPr="00F379C1">
        <w:t xml:space="preserve">The file </w:t>
      </w:r>
      <w:r w:rsidR="00A45CA3" w:rsidRPr="00F379C1">
        <w:rPr>
          <w:b/>
        </w:rPr>
        <w:t>MODALITY.DIC</w:t>
      </w:r>
      <w:r w:rsidRPr="00F379C1">
        <w:t xml:space="preserve"> determines how the DICOM Gateway stores images. The structure of each record is:</w:t>
      </w:r>
    </w:p>
    <w:p w14:paraId="556BB50E" w14:textId="77777777" w:rsidR="002F40DA" w:rsidRPr="00F379C1" w:rsidRDefault="002F40DA" w:rsidP="002F40DA"/>
    <w:p w14:paraId="200DC709" w14:textId="77777777" w:rsidR="002F40DA" w:rsidRPr="00F379C1" w:rsidRDefault="002F40DA" w:rsidP="002F40DA">
      <w:pPr>
        <w:pStyle w:val="FormatItem"/>
      </w:pPr>
      <w:r w:rsidRPr="00F379C1">
        <w:t>Modality Record:</w:t>
      </w:r>
      <w:r w:rsidRPr="00F379C1">
        <w:tab/>
        <w:t>&lt;mfgr&gt; | &lt;model&gt; | &lt;modality&gt; | &lt;image processing</w:t>
      </w:r>
      <w:r w:rsidRPr="00F379C1">
        <w:tab/>
        <w:t>rules&gt; | &lt;accession number code</w:t>
      </w:r>
      <w:r w:rsidR="000F1D28" w:rsidRPr="00F379C1">
        <w:t>&gt; | &lt;text data code&gt;</w:t>
      </w:r>
      <w:r w:rsidRPr="00F379C1">
        <w:t>| &lt;text data file&gt; | &lt;imaging service&gt;</w:t>
      </w:r>
    </w:p>
    <w:p w14:paraId="4B995BCB" w14:textId="77777777" w:rsidR="002F40DA" w:rsidRPr="00F379C1" w:rsidRDefault="002F40DA" w:rsidP="002F40DA"/>
    <w:p w14:paraId="55634513" w14:textId="77777777" w:rsidR="002F40DA" w:rsidRPr="00F379C1" w:rsidRDefault="002F40DA" w:rsidP="002F40DA">
      <w:r w:rsidRPr="00F379C1">
        <w:t>The different fields are:</w:t>
      </w:r>
    </w:p>
    <w:p w14:paraId="5C5DCAEF" w14:textId="77777777" w:rsidR="002F40DA" w:rsidRPr="00F379C1" w:rsidRDefault="002F40DA" w:rsidP="002F40DA"/>
    <w:p w14:paraId="153F1548" w14:textId="77777777" w:rsidR="002F40DA" w:rsidRPr="00F379C1" w:rsidRDefault="002F40DA" w:rsidP="008E0DE9">
      <w:pPr>
        <w:pStyle w:val="FormatField"/>
        <w:tabs>
          <w:tab w:val="left" w:pos="2970"/>
        </w:tabs>
        <w:spacing w:after="120"/>
        <w:ind w:left="2995" w:hanging="3038"/>
      </w:pPr>
      <w:r w:rsidRPr="00F379C1">
        <w:t>&lt;mfgr&gt;</w:t>
      </w:r>
      <w:r w:rsidRPr="00F379C1">
        <w:tab/>
        <w:t>The manufacturer of the equipment producing the images; element (0008,0070).</w:t>
      </w:r>
    </w:p>
    <w:p w14:paraId="3020388F" w14:textId="77777777" w:rsidR="002F40DA" w:rsidRPr="00F379C1" w:rsidRDefault="002F40DA" w:rsidP="002F40DA">
      <w:pPr>
        <w:pStyle w:val="FormatField"/>
        <w:tabs>
          <w:tab w:val="left" w:pos="3000"/>
        </w:tabs>
        <w:spacing w:after="120"/>
        <w:ind w:left="2995" w:hanging="3038"/>
      </w:pPr>
      <w:r w:rsidRPr="00F379C1">
        <w:t>&lt;model&gt;</w:t>
      </w:r>
      <w:r w:rsidRPr="00F379C1">
        <w:tab/>
        <w:t>The manufacturer’s model name for the equipment; element (0008,1090).</w:t>
      </w:r>
    </w:p>
    <w:p w14:paraId="5F2691C6" w14:textId="77777777" w:rsidR="002F40DA" w:rsidRPr="00F379C1" w:rsidRDefault="002F40DA" w:rsidP="002F40DA">
      <w:pPr>
        <w:pStyle w:val="FormatField"/>
        <w:tabs>
          <w:tab w:val="left" w:pos="3000"/>
        </w:tabs>
        <w:spacing w:after="120"/>
        <w:ind w:left="2995" w:hanging="3038"/>
      </w:pPr>
      <w:r w:rsidRPr="00F379C1">
        <w:lastRenderedPageBreak/>
        <w:t>&lt;modality&gt;</w:t>
      </w:r>
      <w:r w:rsidRPr="00F379C1">
        <w:tab/>
        <w:t>The official DICOM defined term for the modality; element (0008,0060).</w:t>
      </w:r>
    </w:p>
    <w:p w14:paraId="4910B07C" w14:textId="5EA768C7" w:rsidR="00C37AAE" w:rsidRDefault="002F40DA" w:rsidP="006077D8">
      <w:r w:rsidRPr="00F379C1">
        <w:t>&lt;image processing rules&gt;</w:t>
      </w:r>
      <w:r w:rsidRPr="00F379C1">
        <w:tab/>
      </w:r>
      <w:r w:rsidR="00837F1E" w:rsidRPr="00F379C1">
        <w:t>The rules that control the format in which the image is stored. For more information about the syntax of the image processing rules, see section</w:t>
      </w:r>
      <w:r w:rsidR="00D26BBC" w:rsidRPr="00D26BBC">
        <w:t xml:space="preserve"> </w:t>
      </w:r>
      <w:bookmarkStart w:id="2690" w:name="_Hlk140144945"/>
      <w:r w:rsidR="00C73F9D">
        <w:fldChar w:fldCharType="begin"/>
      </w:r>
      <w:r w:rsidR="00C73F9D">
        <w:instrText>HYPERLINK  \l "_B.4.3.2.1_Image_Processing"</w:instrText>
      </w:r>
      <w:r w:rsidR="00C73F9D">
        <w:fldChar w:fldCharType="separate"/>
      </w:r>
      <w:r w:rsidR="00C73F9D">
        <w:rPr>
          <w:rStyle w:val="Hyperlink"/>
        </w:rPr>
        <w:t>B.4.3.2.1</w:t>
      </w:r>
      <w:r w:rsidR="00C73F9D">
        <w:rPr>
          <w:rStyle w:val="Hyperlink"/>
        </w:rPr>
        <w:tab/>
        <w:t>Image Processing Rules</w:t>
      </w:r>
      <w:r w:rsidR="00C73F9D">
        <w:fldChar w:fldCharType="end"/>
      </w:r>
      <w:bookmarkEnd w:id="2690"/>
    </w:p>
    <w:p w14:paraId="2B66CAEC" w14:textId="39929FFE" w:rsidR="002F40DA" w:rsidRPr="00F379C1" w:rsidRDefault="00563AAF" w:rsidP="006077D8">
      <w:r>
        <w:t xml:space="preserve">Please use &lt;DICOM&gt;. </w:t>
      </w:r>
    </w:p>
    <w:p w14:paraId="218394A1" w14:textId="77777777" w:rsidR="002F40DA" w:rsidRPr="00F379C1" w:rsidRDefault="002F40DA" w:rsidP="002F40DA">
      <w:pPr>
        <w:pStyle w:val="FormatField"/>
        <w:tabs>
          <w:tab w:val="left" w:pos="3000"/>
        </w:tabs>
        <w:spacing w:after="120"/>
        <w:ind w:left="2995" w:hanging="3038"/>
      </w:pPr>
      <w:r w:rsidRPr="00F379C1">
        <w:t>&lt;accession number code&gt;</w:t>
      </w:r>
      <w:r w:rsidRPr="00F379C1">
        <w:tab/>
      </w:r>
      <w:r w:rsidR="00844A69" w:rsidRPr="00F379C1">
        <w:t xml:space="preserve">The name of the M routine used to extract the accession number from image header. The typical value is </w:t>
      </w:r>
      <w:r w:rsidR="00844A69" w:rsidRPr="00F379C1">
        <w:rPr>
          <w:b/>
          <w:bCs/>
        </w:rPr>
        <w:t>CORRECT^MAGDIR3</w:t>
      </w:r>
      <w:r w:rsidRPr="00F379C1">
        <w:t>.</w:t>
      </w:r>
    </w:p>
    <w:p w14:paraId="4FE9B69C" w14:textId="16F0B531" w:rsidR="002F40DA" w:rsidRPr="00F379C1" w:rsidRDefault="002F40DA" w:rsidP="002F40DA">
      <w:pPr>
        <w:pStyle w:val="FormatField"/>
        <w:tabs>
          <w:tab w:val="left" w:pos="3000"/>
        </w:tabs>
        <w:spacing w:after="120"/>
        <w:ind w:left="2995" w:hanging="3038"/>
      </w:pPr>
      <w:r w:rsidRPr="00F379C1">
        <w:t>&lt;text data code&gt;</w:t>
      </w:r>
      <w:r w:rsidRPr="00F379C1">
        <w:tab/>
      </w:r>
      <w:r w:rsidR="00844A69" w:rsidRPr="00F379C1">
        <w:t xml:space="preserve">The </w:t>
      </w:r>
      <w:r w:rsidRPr="00F379C1">
        <w:t>M routine for outputting text data (*.TXT) for diagnostic workstation.</w:t>
      </w:r>
      <w:r w:rsidR="00532C5E" w:rsidRPr="00F379C1">
        <w:t xml:space="preserve"> This is how Hounsfield units are calculated for CT images</w:t>
      </w:r>
      <w:r w:rsidR="00563AAF">
        <w:t xml:space="preserve"> when converting to DICOM</w:t>
      </w:r>
      <w:r w:rsidR="00532C5E" w:rsidRPr="00F379C1">
        <w:t>.</w:t>
      </w:r>
      <w:r w:rsidR="00563AAF">
        <w:t xml:space="preserve"> </w:t>
      </w:r>
    </w:p>
    <w:p w14:paraId="540F5B82" w14:textId="1627C49F" w:rsidR="002F40DA" w:rsidRPr="00F379C1" w:rsidRDefault="002F40DA" w:rsidP="002F40DA">
      <w:pPr>
        <w:tabs>
          <w:tab w:val="left" w:pos="3000"/>
        </w:tabs>
        <w:spacing w:after="120"/>
        <w:ind w:left="2995" w:hanging="3038"/>
      </w:pPr>
      <w:r w:rsidRPr="00F379C1">
        <w:t>&lt;text data file&gt;</w:t>
      </w:r>
      <w:r w:rsidRPr="00F379C1">
        <w:tab/>
      </w:r>
      <w:r w:rsidR="00844A69" w:rsidRPr="00F379C1">
        <w:t>A text file that l</w:t>
      </w:r>
      <w:r w:rsidRPr="00F379C1">
        <w:t xml:space="preserve">ists DICOM attributes to output as text (*.TXT) for diagnostic workstation (see </w:t>
      </w:r>
      <w:hyperlink w:anchor="_B.3.7__Additional" w:history="1">
        <w:r w:rsidR="00844A69" w:rsidRPr="00EF18BF">
          <w:rPr>
            <w:rStyle w:val="Hyperlink"/>
            <w:i/>
          </w:rPr>
          <w:fldChar w:fldCharType="begin"/>
        </w:r>
        <w:r w:rsidR="00844A69" w:rsidRPr="0082286E">
          <w:rPr>
            <w:rStyle w:val="Hyperlink"/>
            <w:i/>
          </w:rPr>
          <w:instrText xml:space="preserve"> REF _Ref302556261 \h  \* MERGEFORMAT </w:instrText>
        </w:r>
        <w:r w:rsidR="00844A69" w:rsidRPr="00EF18BF">
          <w:rPr>
            <w:rStyle w:val="Hyperlink"/>
            <w:i/>
          </w:rPr>
        </w:r>
        <w:r w:rsidR="00844A69" w:rsidRPr="00EF18BF">
          <w:rPr>
            <w:rStyle w:val="Hyperlink"/>
            <w:i/>
          </w:rPr>
          <w:fldChar w:fldCharType="separate"/>
        </w:r>
        <w:r w:rsidR="00874DFB" w:rsidRPr="00874DFB">
          <w:rPr>
            <w:rStyle w:val="Hyperlink"/>
            <w:i/>
          </w:rPr>
          <w:t>B.3.7  Additional Data</w:t>
        </w:r>
        <w:r w:rsidR="00844A69" w:rsidRPr="00EF18BF">
          <w:rPr>
            <w:rStyle w:val="Hyperlink"/>
            <w:i/>
          </w:rPr>
          <w:fldChar w:fldCharType="end"/>
        </w:r>
      </w:hyperlink>
      <w:r w:rsidRPr="00F379C1">
        <w:t xml:space="preserve"> for a description of the format of a text data file).</w:t>
      </w:r>
    </w:p>
    <w:p w14:paraId="6C366616" w14:textId="77777777" w:rsidR="002F40DA" w:rsidRPr="00F379C1" w:rsidRDefault="002F40DA" w:rsidP="002F40DA">
      <w:pPr>
        <w:tabs>
          <w:tab w:val="left" w:pos="3000"/>
        </w:tabs>
        <w:spacing w:after="120"/>
        <w:ind w:left="2995" w:hanging="3038"/>
      </w:pPr>
      <w:r w:rsidRPr="00F379C1">
        <w:t>&lt;imaging service&gt;</w:t>
      </w:r>
      <w:r w:rsidRPr="00F379C1">
        <w:tab/>
      </w:r>
      <w:r w:rsidR="00844A69" w:rsidRPr="00F379C1">
        <w:t xml:space="preserve">A parameter that indicates where the orders and reports are placed on the hospital information system. The value is either </w:t>
      </w:r>
      <w:r w:rsidR="001F2CED" w:rsidRPr="00F379C1">
        <w:t>“</w:t>
      </w:r>
      <w:r w:rsidR="00844A69" w:rsidRPr="00F379C1">
        <w:rPr>
          <w:b/>
          <w:bCs/>
        </w:rPr>
        <w:t>RAD</w:t>
      </w:r>
      <w:r w:rsidR="001F2CED" w:rsidRPr="00F379C1">
        <w:rPr>
          <w:bCs/>
        </w:rPr>
        <w:t>”</w:t>
      </w:r>
      <w:r w:rsidR="00844A69" w:rsidRPr="00F379C1">
        <w:t xml:space="preserve"> for </w:t>
      </w:r>
      <w:r w:rsidR="001F2CED" w:rsidRPr="00F379C1">
        <w:t>R</w:t>
      </w:r>
      <w:r w:rsidR="00844A69" w:rsidRPr="00F379C1">
        <w:t>adiology</w:t>
      </w:r>
      <w:r w:rsidR="001F2CED" w:rsidRPr="00F379C1">
        <w:t>, “</w:t>
      </w:r>
      <w:r w:rsidR="00844A69" w:rsidRPr="00F379C1">
        <w:rPr>
          <w:b/>
          <w:bCs/>
        </w:rPr>
        <w:t>CON</w:t>
      </w:r>
      <w:r w:rsidR="001F2CED" w:rsidRPr="00F379C1">
        <w:rPr>
          <w:bCs/>
        </w:rPr>
        <w:t>”</w:t>
      </w:r>
      <w:r w:rsidR="00844A69" w:rsidRPr="00F379C1">
        <w:t xml:space="preserve"> for </w:t>
      </w:r>
      <w:r w:rsidR="00C25B93" w:rsidRPr="00F379C1">
        <w:t xml:space="preserve">CPRS </w:t>
      </w:r>
      <w:r w:rsidR="00844A69" w:rsidRPr="00F379C1">
        <w:t>consult</w:t>
      </w:r>
      <w:r w:rsidR="001F2CED" w:rsidRPr="00F379C1">
        <w:t>s and procedures, or “</w:t>
      </w:r>
      <w:r w:rsidR="001F2CED" w:rsidRPr="00F379C1">
        <w:rPr>
          <w:b/>
        </w:rPr>
        <w:t>LAB</w:t>
      </w:r>
      <w:r w:rsidR="001F2CED" w:rsidRPr="00F379C1">
        <w:t>” for Anatomic Pathology</w:t>
      </w:r>
      <w:r w:rsidR="00844A69" w:rsidRPr="00F379C1">
        <w:t>. It is used to select imaging service-specific processing.</w:t>
      </w:r>
    </w:p>
    <w:p w14:paraId="7DF74E5A" w14:textId="77777777" w:rsidR="002F40DA" w:rsidRPr="00F379C1" w:rsidRDefault="002F40DA" w:rsidP="002F40DA"/>
    <w:p w14:paraId="1385D659" w14:textId="77777777" w:rsidR="00844A69" w:rsidRPr="00F379C1" w:rsidRDefault="00844A69" w:rsidP="00844A69">
      <w:r w:rsidRPr="00F379C1">
        <w:t xml:space="preserve">The file </w:t>
      </w:r>
      <w:r w:rsidR="00A45CA3" w:rsidRPr="00F379C1">
        <w:rPr>
          <w:b/>
        </w:rPr>
        <w:t>MODALITY.DIC</w:t>
      </w:r>
      <w:r w:rsidRPr="00F379C1">
        <w:t xml:space="preserve"> includes defaults as well as entries for different modalities. If there is no definition for the specific device, the DICOM Gateway uses the default definitions.</w:t>
      </w:r>
    </w:p>
    <w:p w14:paraId="107CCD5B" w14:textId="77777777" w:rsidR="00844A69" w:rsidRPr="00F379C1" w:rsidRDefault="00844A69" w:rsidP="00844A69"/>
    <w:p w14:paraId="1EDED84E" w14:textId="77777777" w:rsidR="00844A69" w:rsidRPr="00F379C1" w:rsidRDefault="00844A69" w:rsidP="00844A69">
      <w:r w:rsidRPr="00F379C1">
        <w:rPr>
          <w:b/>
        </w:rPr>
        <w:t>Note:</w:t>
      </w:r>
      <w:r w:rsidRPr="00F379C1">
        <w:t xml:space="preserve"> There can be multiple entries for an </w:t>
      </w:r>
      <w:proofErr w:type="gramStart"/>
      <w:r w:rsidRPr="00F379C1">
        <w:t>instrument, if</w:t>
      </w:r>
      <w:proofErr w:type="gramEnd"/>
      <w:r w:rsidRPr="00F379C1">
        <w:t xml:space="preserve"> the instrument produces more than one type of image.</w:t>
      </w:r>
    </w:p>
    <w:p w14:paraId="661CDD4F" w14:textId="77777777" w:rsidR="00844A69" w:rsidRPr="00F379C1" w:rsidRDefault="00844A69" w:rsidP="00844A69"/>
    <w:p w14:paraId="7C6309A5" w14:textId="77777777" w:rsidR="00844A69" w:rsidRPr="00F379C1" w:rsidRDefault="00844A69" w:rsidP="00844A69">
      <w:pPr>
        <w:keepNext/>
      </w:pPr>
      <w:r w:rsidRPr="00F379C1">
        <w:t xml:space="preserve">There are several types of default definitions: </w:t>
      </w:r>
    </w:p>
    <w:p w14:paraId="7E75F8FF" w14:textId="77777777" w:rsidR="00532C5E" w:rsidRPr="00F379C1" w:rsidRDefault="00532C5E" w:rsidP="00B74EC2">
      <w:pPr>
        <w:pStyle w:val="space0"/>
      </w:pPr>
    </w:p>
    <w:p w14:paraId="0EDE4ACC" w14:textId="77777777" w:rsidR="00844A69" w:rsidRPr="00F379C1" w:rsidRDefault="00844A69" w:rsidP="00CB5352">
      <w:pPr>
        <w:numPr>
          <w:ilvl w:val="0"/>
          <w:numId w:val="31"/>
        </w:numPr>
      </w:pPr>
      <w:r w:rsidRPr="00F379C1">
        <w:t xml:space="preserve">The general default modality definition must always be present in the file </w:t>
      </w:r>
      <w:r w:rsidR="00A45CA3" w:rsidRPr="00F379C1">
        <w:rPr>
          <w:b/>
        </w:rPr>
        <w:t>MODALITY.DIC</w:t>
      </w:r>
      <w:r w:rsidRPr="00F379C1">
        <w:t xml:space="preserve"> and should never be modified. </w:t>
      </w:r>
    </w:p>
    <w:p w14:paraId="00E826D7" w14:textId="77777777" w:rsidR="00844A69" w:rsidRPr="00F379C1" w:rsidRDefault="00844A69" w:rsidP="00B74EC2">
      <w:pPr>
        <w:pStyle w:val="space0"/>
      </w:pPr>
    </w:p>
    <w:p w14:paraId="6526B875" w14:textId="77777777" w:rsidR="00844A69" w:rsidRPr="00F379C1" w:rsidRDefault="00844A69" w:rsidP="00844A69">
      <w:pPr>
        <w:pStyle w:val="Screen"/>
        <w:ind w:left="720"/>
      </w:pPr>
      <w:r w:rsidRPr="00F379C1">
        <w:t>DEFAULT| DEFAULT|DEFAULT|&lt;DICOM&gt;|CORRECT^MAGDIR3||</w:t>
      </w:r>
      <w:r w:rsidR="00A45CA3" w:rsidRPr="00F379C1">
        <w:t>DATAMISC.DIC</w:t>
      </w:r>
      <w:r w:rsidRPr="00F379C1">
        <w:t>|RAD</w:t>
      </w:r>
    </w:p>
    <w:p w14:paraId="197F3CBF" w14:textId="77777777" w:rsidR="00844A69" w:rsidRPr="00F379C1" w:rsidRDefault="00844A69" w:rsidP="00844A69"/>
    <w:p w14:paraId="414A1AF7" w14:textId="77777777" w:rsidR="00844A69" w:rsidRPr="00F379C1" w:rsidRDefault="00844A69" w:rsidP="00CB5352">
      <w:pPr>
        <w:numPr>
          <w:ilvl w:val="0"/>
          <w:numId w:val="31"/>
        </w:numPr>
      </w:pPr>
      <w:r w:rsidRPr="00F379C1">
        <w:t xml:space="preserve">You can also set up modality-specific defaults for each modality type, as noted below and illustrated in the example. Including these definitions, while optional, is strongly recommended so that individual modalities can be converted to DICOM storage one at a time. Additional examples can be found in the </w:t>
      </w:r>
      <w:r w:rsidR="00184A5D" w:rsidRPr="00F379C1">
        <w:rPr>
          <w:b/>
        </w:rPr>
        <w:t>MODALITY.SAMPLE</w:t>
      </w:r>
      <w:r w:rsidRPr="00F379C1">
        <w:t xml:space="preserve"> file provided during installation.</w:t>
      </w:r>
    </w:p>
    <w:p w14:paraId="52F95CAE" w14:textId="77777777" w:rsidR="00844A69" w:rsidRPr="00F379C1" w:rsidRDefault="00844A69" w:rsidP="00B74EC2">
      <w:pPr>
        <w:pStyle w:val="space0"/>
      </w:pPr>
    </w:p>
    <w:p w14:paraId="43656F14" w14:textId="77777777" w:rsidR="00844A69" w:rsidRPr="00F379C1" w:rsidRDefault="00844A69" w:rsidP="00844A69">
      <w:pPr>
        <w:pStyle w:val="Screen"/>
        <w:ind w:left="720"/>
      </w:pPr>
      <w:r w:rsidRPr="00F379C1">
        <w:t>DEFAULT| DEFAULT|CR|R8/&lt;DICOM&gt;|CORRECT^MAGDIR3||</w:t>
      </w:r>
      <w:r w:rsidR="00A45CA3" w:rsidRPr="00F379C1">
        <w:t>DATAMISC.DIC</w:t>
      </w:r>
      <w:r w:rsidRPr="00F379C1">
        <w:t>|RAD</w:t>
      </w:r>
    </w:p>
    <w:p w14:paraId="25633360" w14:textId="77777777" w:rsidR="00844A69" w:rsidRPr="00F379C1" w:rsidRDefault="00844A69" w:rsidP="00844A69"/>
    <w:p w14:paraId="69B6ACEF" w14:textId="77777777" w:rsidR="00844A69" w:rsidRPr="00F379C1" w:rsidRDefault="00844A69" w:rsidP="00CB5352">
      <w:pPr>
        <w:numPr>
          <w:ilvl w:val="0"/>
          <w:numId w:val="31"/>
        </w:numPr>
      </w:pPr>
      <w:r w:rsidRPr="00F379C1">
        <w:lastRenderedPageBreak/>
        <w:t xml:space="preserve">In addition to the default definitions, you can set up or continue using modality-specific definitions by manufacturer, model, and modality as illustrated in the following example. </w:t>
      </w:r>
    </w:p>
    <w:p w14:paraId="20153C78" w14:textId="77777777" w:rsidR="00844A69" w:rsidRPr="00F379C1" w:rsidRDefault="00844A69" w:rsidP="00B74EC2">
      <w:pPr>
        <w:pStyle w:val="space0"/>
      </w:pPr>
    </w:p>
    <w:p w14:paraId="69BD93CB" w14:textId="77777777" w:rsidR="00844A69" w:rsidRPr="00F379C1" w:rsidRDefault="00844A69" w:rsidP="00844A69">
      <w:pPr>
        <w:pStyle w:val="Screen"/>
        <w:ind w:left="720"/>
      </w:pPr>
      <w:r w:rsidRPr="00F379C1">
        <w:t>ACME, Inc.|Coyotes Rule|CT|&lt;DICOM&gt;|CORRECT^MAGDIR3||</w:t>
      </w:r>
      <w:r w:rsidR="00A45CA3" w:rsidRPr="00F379C1">
        <w:t>DATAGECT.DIC</w:t>
      </w:r>
      <w:r w:rsidRPr="00F379C1">
        <w:t>|RAD</w:t>
      </w:r>
    </w:p>
    <w:p w14:paraId="28DBC889" w14:textId="77777777" w:rsidR="00844A69" w:rsidRPr="00F379C1" w:rsidRDefault="00844A69" w:rsidP="00844A69"/>
    <w:p w14:paraId="12A8F7EE" w14:textId="77777777" w:rsidR="00844A69" w:rsidRPr="00F379C1" w:rsidRDefault="00844A69" w:rsidP="00844A69">
      <w:r w:rsidRPr="00F379C1">
        <w:t>The DICOM Gateway applies the modality definitions in the following order of specificity:</w:t>
      </w:r>
    </w:p>
    <w:p w14:paraId="773C15DD" w14:textId="77777777" w:rsidR="00844A69" w:rsidRPr="00F379C1" w:rsidRDefault="00844A69" w:rsidP="00CB5352">
      <w:pPr>
        <w:numPr>
          <w:ilvl w:val="0"/>
          <w:numId w:val="32"/>
        </w:numPr>
      </w:pPr>
      <w:r w:rsidRPr="00F379C1">
        <w:t>Manufacturer, model, and modality</w:t>
      </w:r>
    </w:p>
    <w:p w14:paraId="571FA629" w14:textId="77777777" w:rsidR="00844A69" w:rsidRPr="00F379C1" w:rsidRDefault="00844A69" w:rsidP="00CB5352">
      <w:pPr>
        <w:numPr>
          <w:ilvl w:val="0"/>
          <w:numId w:val="32"/>
        </w:numPr>
      </w:pPr>
      <w:r w:rsidRPr="00F379C1">
        <w:t>General by modality type</w:t>
      </w:r>
    </w:p>
    <w:p w14:paraId="74365BDE" w14:textId="77777777" w:rsidR="00844A69" w:rsidRPr="00F379C1" w:rsidRDefault="00844A69" w:rsidP="00CB5352">
      <w:pPr>
        <w:numPr>
          <w:ilvl w:val="0"/>
          <w:numId w:val="32"/>
        </w:numPr>
      </w:pPr>
      <w:r w:rsidRPr="00F379C1">
        <w:t>General</w:t>
      </w:r>
    </w:p>
    <w:p w14:paraId="646F3FD8" w14:textId="77777777" w:rsidR="00844A69" w:rsidRPr="00F379C1" w:rsidRDefault="00844A69" w:rsidP="00844A69"/>
    <w:p w14:paraId="1AF12666" w14:textId="77777777" w:rsidR="00844A69" w:rsidRPr="00F379C1" w:rsidRDefault="00844A69" w:rsidP="00844A69">
      <w:r w:rsidRPr="00F379C1">
        <w:t>If there is a specific modality definition for a modality, manufacturer, and model, these settings will apply to that modality. If such a definition is missing, the default setting for the modality type for the modality will apply. If this setting is also missing, the general default definition will apply.</w:t>
      </w:r>
    </w:p>
    <w:p w14:paraId="305AE43B" w14:textId="77777777" w:rsidR="00844A69" w:rsidRPr="00F379C1" w:rsidRDefault="00844A69" w:rsidP="00844A69"/>
    <w:p w14:paraId="5870EF4B" w14:textId="404D5206" w:rsidR="00844A69" w:rsidRPr="00F379C1" w:rsidRDefault="00844A69" w:rsidP="001D0477">
      <w:r w:rsidRPr="001D0477">
        <w:t>We recommend using the defaults for all modalities. Use device-specific definitions only for devices if the images from these devices do not display properly when stored in DICOM format. For more information,</w:t>
      </w:r>
      <w:r w:rsidRPr="00F379C1">
        <w:t xml:space="preserve"> see</w:t>
      </w:r>
      <w:r w:rsidR="001D0477">
        <w:t xml:space="preserve"> </w:t>
      </w:r>
      <w:bookmarkStart w:id="2691" w:name="_Hlk135242754"/>
      <w:r w:rsidR="00C73F9D">
        <w:fldChar w:fldCharType="begin"/>
      </w:r>
      <w:r w:rsidR="00C73F9D">
        <w:instrText>HYPERLINK  \l "_B.4.3.2.1_Image_Processing"</w:instrText>
      </w:r>
      <w:r w:rsidR="00C73F9D">
        <w:fldChar w:fldCharType="separate"/>
      </w:r>
      <w:r w:rsidR="00C73F9D">
        <w:rPr>
          <w:rStyle w:val="Hyperlink"/>
        </w:rPr>
        <w:t>B.4.3.2.1</w:t>
      </w:r>
      <w:r w:rsidR="00C73F9D">
        <w:rPr>
          <w:rStyle w:val="Hyperlink"/>
        </w:rPr>
        <w:tab/>
        <w:t>Image Processing Rules</w:t>
      </w:r>
      <w:r w:rsidR="00C73F9D">
        <w:fldChar w:fldCharType="end"/>
      </w:r>
      <w:bookmarkEnd w:id="2691"/>
    </w:p>
    <w:p w14:paraId="7F236ADE" w14:textId="77777777" w:rsidR="001D0477" w:rsidRDefault="001D0477" w:rsidP="00844A69">
      <w:pPr>
        <w:keepLines/>
      </w:pPr>
    </w:p>
    <w:p w14:paraId="7F98F9F7" w14:textId="578AB3E0" w:rsidR="00844A69" w:rsidRPr="00F379C1" w:rsidRDefault="00844A69" w:rsidP="00844A69">
      <w:pPr>
        <w:keepLines/>
      </w:pPr>
      <w:r w:rsidRPr="00F379C1">
        <w:t>The MODALITY.DIC entry for the image acquisition device should specify “</w:t>
      </w:r>
      <w:r w:rsidRPr="00F379C1">
        <w:rPr>
          <w:rFonts w:ascii="Courier New" w:hAnsi="Courier New" w:cs="Courier New"/>
          <w:b/>
          <w:bCs/>
        </w:rPr>
        <w:t>&lt;DICOM&gt;</w:t>
      </w:r>
      <w:r w:rsidRPr="00F379C1">
        <w:t>” in the &lt;image processing rules&gt; field when the image should be stored in DICOM format. Typically, the entry should specify “</w:t>
      </w:r>
      <w:r w:rsidRPr="00F379C1">
        <w:rPr>
          <w:rFonts w:ascii="Courier New" w:hAnsi="Courier New" w:cs="Courier New"/>
          <w:b/>
          <w:bCs/>
        </w:rPr>
        <w:t>CORRECT^MAGDIR3</w:t>
      </w:r>
      <w:r w:rsidRPr="00F379C1">
        <w:t>” in the &lt;accession number code&gt; field. The “RoadRunner” example illustrates this:</w:t>
      </w:r>
    </w:p>
    <w:p w14:paraId="2ABA8440" w14:textId="77777777" w:rsidR="002F40DA" w:rsidRPr="00F379C1" w:rsidRDefault="002F40DA" w:rsidP="002F40DA"/>
    <w:p w14:paraId="5070471E" w14:textId="77777777" w:rsidR="002F40DA" w:rsidRPr="00F379C1" w:rsidRDefault="002F40DA" w:rsidP="002F40DA">
      <w:pPr>
        <w:rPr>
          <w:rFonts w:ascii="Courier New" w:hAnsi="Courier New" w:cs="Courier New"/>
          <w:sz w:val="18"/>
        </w:rPr>
      </w:pPr>
      <w:r w:rsidRPr="00F379C1">
        <w:rPr>
          <w:rFonts w:ascii="Courier New" w:hAnsi="Courier New" w:cs="Courier New"/>
          <w:sz w:val="18"/>
        </w:rPr>
        <w:t># Examples:</w:t>
      </w:r>
    </w:p>
    <w:p w14:paraId="7E6528C1" w14:textId="77777777" w:rsidR="002F40DA" w:rsidRPr="00F379C1" w:rsidRDefault="002F40DA" w:rsidP="002F40DA">
      <w:pPr>
        <w:rPr>
          <w:rFonts w:ascii="Courier New" w:hAnsi="Courier New" w:cs="Courier New"/>
          <w:sz w:val="18"/>
        </w:rPr>
      </w:pPr>
      <w:r w:rsidRPr="00F379C1">
        <w:rPr>
          <w:rFonts w:ascii="Courier New" w:hAnsi="Courier New" w:cs="Courier New"/>
          <w:sz w:val="18"/>
        </w:rPr>
        <w:t>#</w:t>
      </w:r>
    </w:p>
    <w:p w14:paraId="09D972AC" w14:textId="77777777" w:rsidR="002F40DA" w:rsidRPr="00F379C1" w:rsidRDefault="002F40DA" w:rsidP="002F40DA">
      <w:pPr>
        <w:rPr>
          <w:rFonts w:ascii="Courier New" w:hAnsi="Courier New" w:cs="Courier New"/>
          <w:b/>
          <w:bCs/>
          <w:sz w:val="18"/>
        </w:rPr>
      </w:pPr>
      <w:r w:rsidRPr="00F379C1">
        <w:rPr>
          <w:rFonts w:ascii="Courier New" w:hAnsi="Courier New" w:cs="Courier New"/>
          <w:sz w:val="18"/>
        </w:rPr>
        <w:t># ACME CT Company|BETA|CT|b12 f0|GECT^MAGDIR3|GECTHISA^MAGDIR4A|</w:t>
      </w:r>
      <w:r w:rsidR="00A45CA3" w:rsidRPr="00F379C1">
        <w:rPr>
          <w:rFonts w:ascii="Courier New" w:hAnsi="Courier New" w:cs="Courier New"/>
          <w:sz w:val="18"/>
        </w:rPr>
        <w:t>DATAGECT.DIC</w:t>
      </w:r>
      <w:r w:rsidRPr="00F379C1">
        <w:rPr>
          <w:rFonts w:ascii="Courier New" w:hAnsi="Courier New" w:cs="Courier New"/>
          <w:sz w:val="18"/>
        </w:rPr>
        <w:t>|</w:t>
      </w:r>
      <w:r w:rsidRPr="00F379C1">
        <w:rPr>
          <w:rFonts w:ascii="Courier New" w:hAnsi="Courier New" w:cs="Courier New"/>
          <w:b/>
          <w:bCs/>
          <w:sz w:val="18"/>
        </w:rPr>
        <w:t>RAD</w:t>
      </w:r>
    </w:p>
    <w:p w14:paraId="7610DC04" w14:textId="77777777" w:rsidR="002F40DA" w:rsidRPr="00F379C1" w:rsidRDefault="002F40DA" w:rsidP="002F40DA">
      <w:pPr>
        <w:rPr>
          <w:rFonts w:ascii="Courier New" w:hAnsi="Courier New" w:cs="Courier New"/>
          <w:sz w:val="18"/>
        </w:rPr>
      </w:pPr>
      <w:r w:rsidRPr="00F379C1">
        <w:rPr>
          <w:rFonts w:ascii="Courier New" w:hAnsi="Courier New" w:cs="Courier New"/>
          <w:sz w:val="18"/>
        </w:rPr>
        <w:t>#</w:t>
      </w:r>
    </w:p>
    <w:p w14:paraId="7FD573BE" w14:textId="77777777" w:rsidR="002F40DA" w:rsidRPr="00F379C1" w:rsidRDefault="002F40DA" w:rsidP="002F40DA">
      <w:pPr>
        <w:rPr>
          <w:rFonts w:ascii="Courier New" w:hAnsi="Courier New" w:cs="Courier New"/>
          <w:b/>
          <w:bCs/>
          <w:sz w:val="18"/>
        </w:rPr>
      </w:pPr>
      <w:r w:rsidRPr="00F379C1">
        <w:rPr>
          <w:rFonts w:ascii="Courier New" w:hAnsi="Courier New" w:cs="Courier New"/>
          <w:sz w:val="18"/>
        </w:rPr>
        <w:t># RoadRunner, INC|Beep-Beep|OT|</w:t>
      </w:r>
      <w:r w:rsidRPr="00F379C1">
        <w:rPr>
          <w:rFonts w:ascii="Courier New" w:hAnsi="Courier New" w:cs="Courier New"/>
          <w:b/>
          <w:bCs/>
          <w:sz w:val="18"/>
        </w:rPr>
        <w:t>&lt;DICOM&gt;</w:t>
      </w:r>
      <w:r w:rsidRPr="00F379C1">
        <w:rPr>
          <w:rFonts w:ascii="Courier New" w:hAnsi="Courier New" w:cs="Courier New"/>
          <w:sz w:val="18"/>
        </w:rPr>
        <w:t>|</w:t>
      </w:r>
      <w:r w:rsidRPr="00F379C1">
        <w:rPr>
          <w:rFonts w:ascii="Courier New" w:hAnsi="Courier New" w:cs="Courier New"/>
          <w:b/>
          <w:bCs/>
          <w:sz w:val="18"/>
        </w:rPr>
        <w:t>CORRECT^MAGDIR3</w:t>
      </w:r>
      <w:r w:rsidRPr="00F379C1">
        <w:rPr>
          <w:rFonts w:ascii="Courier New" w:hAnsi="Courier New" w:cs="Courier New"/>
          <w:sz w:val="18"/>
        </w:rPr>
        <w:t>||</w:t>
      </w:r>
      <w:r w:rsidR="00A45CA3" w:rsidRPr="00F379C1">
        <w:rPr>
          <w:rFonts w:ascii="Courier New" w:hAnsi="Courier New" w:cs="Courier New"/>
          <w:sz w:val="18"/>
        </w:rPr>
        <w:t>DATAMISC.DIC</w:t>
      </w:r>
      <w:r w:rsidRPr="00F379C1">
        <w:rPr>
          <w:rFonts w:ascii="Courier New" w:hAnsi="Courier New" w:cs="Courier New"/>
          <w:sz w:val="18"/>
        </w:rPr>
        <w:t>|</w:t>
      </w:r>
      <w:r w:rsidRPr="00F379C1">
        <w:rPr>
          <w:rFonts w:ascii="Courier New" w:hAnsi="Courier New" w:cs="Courier New"/>
          <w:b/>
          <w:bCs/>
          <w:sz w:val="18"/>
        </w:rPr>
        <w:t>CON</w:t>
      </w:r>
    </w:p>
    <w:p w14:paraId="3AC64E9D" w14:textId="77777777" w:rsidR="002F40DA" w:rsidRPr="00F379C1" w:rsidRDefault="002F40DA" w:rsidP="002F40DA">
      <w:pPr>
        <w:rPr>
          <w:rFonts w:ascii="Courier New" w:hAnsi="Courier New" w:cs="Courier New"/>
          <w:sz w:val="18"/>
        </w:rPr>
      </w:pPr>
      <w:r w:rsidRPr="00F379C1">
        <w:rPr>
          <w:rFonts w:ascii="Courier New" w:hAnsi="Courier New" w:cs="Courier New"/>
          <w:sz w:val="18"/>
        </w:rPr>
        <w:t>#</w:t>
      </w:r>
    </w:p>
    <w:p w14:paraId="64C2A9FC" w14:textId="77777777" w:rsidR="002F40DA" w:rsidRPr="00F379C1" w:rsidRDefault="002F40DA" w:rsidP="002F40DA">
      <w:pPr>
        <w:rPr>
          <w:rFonts w:ascii="Courier New" w:hAnsi="Courier New" w:cs="Courier New"/>
          <w:sz w:val="18"/>
        </w:rPr>
      </w:pPr>
      <w:r w:rsidRPr="00F379C1">
        <w:rPr>
          <w:rFonts w:ascii="Courier New" w:hAnsi="Courier New" w:cs="Courier New"/>
          <w:sz w:val="18"/>
        </w:rPr>
        <w:t># end of file</w:t>
      </w:r>
    </w:p>
    <w:p w14:paraId="1B00174B" w14:textId="77777777" w:rsidR="00532C5E" w:rsidRPr="00F379C1" w:rsidRDefault="00532C5E" w:rsidP="002F40DA">
      <w:pPr>
        <w:rPr>
          <w:rFonts w:ascii="Courier New" w:hAnsi="Courier New" w:cs="Courier New"/>
          <w:sz w:val="18"/>
        </w:rPr>
      </w:pPr>
    </w:p>
    <w:p w14:paraId="6D8A5D8D" w14:textId="77777777" w:rsidR="00532C5E" w:rsidRPr="00F379C1" w:rsidRDefault="00532C5E" w:rsidP="00532C5E">
      <w:r w:rsidRPr="00F379C1">
        <w:t>The next example shows a configuration to handle a CT study containing both standard and Secondary Capture images</w:t>
      </w:r>
      <w:r w:rsidR="00E671F9" w:rsidRPr="00F379C1">
        <w:t xml:space="preserve">. </w:t>
      </w:r>
      <w:r w:rsidRPr="00F379C1">
        <w:t>The normal CT SOP Class-based images will process into a Targa images</w:t>
      </w:r>
      <w:r w:rsidR="00E671F9" w:rsidRPr="00F379C1">
        <w:t xml:space="preserve">. </w:t>
      </w:r>
      <w:r w:rsidRPr="00F379C1">
        <w:t>The accompanying Secondary Capture SOP Class-based image will process but stay as a DICOM image</w:t>
      </w:r>
      <w:r w:rsidR="00E671F9" w:rsidRPr="00F379C1">
        <w:t xml:space="preserve">. </w:t>
      </w:r>
      <w:r w:rsidRPr="00F379C1">
        <w:t>The trigger to accomplish this is the &lt;SC&gt; pseudo modality type.</w:t>
      </w:r>
    </w:p>
    <w:p w14:paraId="7033EB19" w14:textId="77777777" w:rsidR="00532C5E" w:rsidRPr="00F379C1" w:rsidRDefault="00532C5E" w:rsidP="00532C5E">
      <w:pPr>
        <w:rPr>
          <w:rFonts w:ascii="Courier New" w:hAnsi="Courier New" w:cs="Courier New"/>
          <w:sz w:val="18"/>
          <w:szCs w:val="18"/>
        </w:rPr>
      </w:pPr>
    </w:p>
    <w:p w14:paraId="12CF081C" w14:textId="77777777" w:rsidR="00532C5E" w:rsidRPr="005F0586" w:rsidRDefault="00532C5E" w:rsidP="00532C5E">
      <w:pPr>
        <w:rPr>
          <w:rFonts w:ascii="Courier New" w:hAnsi="Courier New" w:cs="Courier New"/>
          <w:sz w:val="18"/>
        </w:rPr>
      </w:pPr>
      <w:r w:rsidRPr="005F0586">
        <w:rPr>
          <w:rFonts w:ascii="Courier New" w:hAnsi="Courier New" w:cs="Courier New"/>
          <w:sz w:val="18"/>
        </w:rPr>
        <w:t># Examples:</w:t>
      </w:r>
    </w:p>
    <w:p w14:paraId="2B76CE8C" w14:textId="77777777" w:rsidR="00532C5E" w:rsidRPr="005F0586" w:rsidRDefault="00532C5E" w:rsidP="00532C5E">
      <w:pPr>
        <w:rPr>
          <w:rFonts w:ascii="Courier New" w:hAnsi="Courier New" w:cs="Courier New"/>
          <w:sz w:val="18"/>
        </w:rPr>
      </w:pPr>
      <w:r w:rsidRPr="005F0586">
        <w:rPr>
          <w:rFonts w:ascii="Courier New" w:hAnsi="Courier New" w:cs="Courier New"/>
          <w:sz w:val="18"/>
        </w:rPr>
        <w:t>#</w:t>
      </w:r>
    </w:p>
    <w:p w14:paraId="07DEA96E" w14:textId="77777777" w:rsidR="00532C5E" w:rsidRPr="005F0586" w:rsidRDefault="00532C5E" w:rsidP="00532C5E">
      <w:pPr>
        <w:rPr>
          <w:rFonts w:ascii="Courier New" w:hAnsi="Courier New" w:cs="Courier New"/>
          <w:sz w:val="18"/>
        </w:rPr>
      </w:pPr>
      <w:r w:rsidRPr="005F0586">
        <w:rPr>
          <w:rFonts w:ascii="Courier New" w:hAnsi="Courier New" w:cs="Courier New"/>
          <w:sz w:val="18"/>
        </w:rPr>
        <w:t>Roadrunner, Inc.|Beep-Beep|CT|b12 a1000 f0 c4095|LONGCASE^MAGDIR3||</w:t>
      </w:r>
      <w:r w:rsidR="00A45CA3" w:rsidRPr="005F0586">
        <w:rPr>
          <w:rFonts w:ascii="Courier New" w:hAnsi="Courier New" w:cs="Courier New"/>
          <w:sz w:val="18"/>
        </w:rPr>
        <w:t>DATAGECT.DIC</w:t>
      </w:r>
      <w:r w:rsidRPr="005F0586">
        <w:rPr>
          <w:rFonts w:ascii="Courier New" w:hAnsi="Courier New" w:cs="Courier New"/>
          <w:sz w:val="18"/>
        </w:rPr>
        <w:t>|RAD</w:t>
      </w:r>
    </w:p>
    <w:p w14:paraId="041688E7" w14:textId="77777777" w:rsidR="00532C5E" w:rsidRPr="005F0586" w:rsidRDefault="00532C5E" w:rsidP="00532C5E">
      <w:pPr>
        <w:rPr>
          <w:rFonts w:ascii="Courier New" w:hAnsi="Courier New" w:cs="Courier New"/>
          <w:sz w:val="18"/>
        </w:rPr>
      </w:pPr>
      <w:r w:rsidRPr="005F0586">
        <w:rPr>
          <w:rFonts w:ascii="Courier New" w:hAnsi="Courier New" w:cs="Courier New"/>
          <w:sz w:val="18"/>
        </w:rPr>
        <w:t>Roadrunner, Inc.|Beep-Beep|&lt;SC&gt;|&lt;DICOM&gt;|CORRECT^MAGDIR3||</w:t>
      </w:r>
      <w:r w:rsidR="00A45CA3" w:rsidRPr="005F0586">
        <w:rPr>
          <w:rFonts w:ascii="Courier New" w:hAnsi="Courier New" w:cs="Courier New"/>
          <w:sz w:val="18"/>
        </w:rPr>
        <w:t>DATAMISC.DIC</w:t>
      </w:r>
      <w:r w:rsidRPr="005F0586">
        <w:rPr>
          <w:rFonts w:ascii="Courier New" w:hAnsi="Courier New" w:cs="Courier New"/>
          <w:sz w:val="18"/>
        </w:rPr>
        <w:t>|RAD</w:t>
      </w:r>
    </w:p>
    <w:p w14:paraId="6F8EB246" w14:textId="77777777" w:rsidR="00532C5E" w:rsidRPr="005F0586" w:rsidRDefault="00532C5E" w:rsidP="00532C5E">
      <w:pPr>
        <w:rPr>
          <w:rFonts w:ascii="Courier New" w:hAnsi="Courier New" w:cs="Courier New"/>
          <w:sz w:val="18"/>
        </w:rPr>
      </w:pPr>
      <w:r w:rsidRPr="005F0586">
        <w:rPr>
          <w:rFonts w:ascii="Courier New" w:hAnsi="Courier New" w:cs="Courier New"/>
          <w:sz w:val="18"/>
        </w:rPr>
        <w:t>#</w:t>
      </w:r>
    </w:p>
    <w:p w14:paraId="505A15A6" w14:textId="77777777" w:rsidR="00532C5E" w:rsidRPr="005F0586" w:rsidRDefault="00532C5E" w:rsidP="00532C5E">
      <w:pPr>
        <w:rPr>
          <w:rFonts w:ascii="Courier New" w:hAnsi="Courier New" w:cs="Courier New"/>
          <w:sz w:val="18"/>
        </w:rPr>
      </w:pPr>
      <w:r w:rsidRPr="005F0586">
        <w:rPr>
          <w:rFonts w:ascii="Courier New" w:hAnsi="Courier New" w:cs="Courier New"/>
          <w:sz w:val="18"/>
        </w:rPr>
        <w:t># end of file</w:t>
      </w:r>
    </w:p>
    <w:p w14:paraId="2AFD62A3" w14:textId="77777777" w:rsidR="00532C5E" w:rsidRPr="00F379C1" w:rsidRDefault="00532C5E" w:rsidP="00532C5E"/>
    <w:p w14:paraId="55BDDF2E" w14:textId="77777777" w:rsidR="00532C5E" w:rsidRPr="00F379C1" w:rsidRDefault="00532C5E" w:rsidP="00532C5E">
      <w:pPr>
        <w:pStyle w:val="aNormal0"/>
        <w:spacing w:before="0" w:after="180"/>
      </w:pPr>
      <w:r w:rsidRPr="00F379C1">
        <w:rPr>
          <w:szCs w:val="24"/>
        </w:rPr>
        <w:t>The &lt;SC&gt; pseudo-modality code can only be used for scanners that support the SOP classes listed below. (Note: These objects can only be saved as DICOM, not as TGA.):</w:t>
      </w:r>
    </w:p>
    <w:p w14:paraId="7027CAFD" w14:textId="77777777" w:rsidR="00532C5E" w:rsidRPr="00F379C1" w:rsidRDefault="00532C5E" w:rsidP="00CB5352">
      <w:pPr>
        <w:pStyle w:val="aNormal0"/>
        <w:numPr>
          <w:ilvl w:val="0"/>
          <w:numId w:val="27"/>
        </w:numPr>
        <w:spacing w:before="0" w:after="180"/>
        <w:rPr>
          <w:szCs w:val="22"/>
        </w:rPr>
      </w:pPr>
      <w:r w:rsidRPr="00F379C1">
        <w:rPr>
          <w:szCs w:val="22"/>
        </w:rPr>
        <w:t>1.2.840.10008.5.1.4.1.1.7 (Secondary Capture Image Storage)</w:t>
      </w:r>
    </w:p>
    <w:p w14:paraId="41A33F9A" w14:textId="77777777" w:rsidR="00532C5E" w:rsidRPr="00F379C1" w:rsidRDefault="00532C5E" w:rsidP="00CB5352">
      <w:pPr>
        <w:pStyle w:val="aNormal0"/>
        <w:numPr>
          <w:ilvl w:val="0"/>
          <w:numId w:val="27"/>
        </w:numPr>
        <w:spacing w:before="0" w:after="180"/>
        <w:rPr>
          <w:szCs w:val="22"/>
        </w:rPr>
      </w:pPr>
      <w:r w:rsidRPr="00F379C1">
        <w:rPr>
          <w:szCs w:val="22"/>
        </w:rPr>
        <w:lastRenderedPageBreak/>
        <w:t>1.2.840.10008.5.1.4.1.1.7.2 (Multi-frame Grayscale Byte Secondary Capture Image Storage)</w:t>
      </w:r>
    </w:p>
    <w:p w14:paraId="2ECBBBCE" w14:textId="77777777" w:rsidR="00532C5E" w:rsidRPr="00F379C1" w:rsidRDefault="00532C5E" w:rsidP="00CB5352">
      <w:pPr>
        <w:pStyle w:val="aNormal0"/>
        <w:numPr>
          <w:ilvl w:val="0"/>
          <w:numId w:val="27"/>
        </w:numPr>
        <w:spacing w:before="0" w:after="180"/>
        <w:rPr>
          <w:szCs w:val="22"/>
        </w:rPr>
      </w:pPr>
      <w:r w:rsidRPr="00F379C1">
        <w:rPr>
          <w:szCs w:val="22"/>
        </w:rPr>
        <w:t>1.2.840.10008.5.1.4.1.1.7.3 (Multi-frame Grayscale Word Secondary Capture Image Storage)</w:t>
      </w:r>
    </w:p>
    <w:p w14:paraId="22F30E4F" w14:textId="024F3C28" w:rsidR="00A24DFB" w:rsidRPr="00C73F9D" w:rsidRDefault="00532C5E" w:rsidP="00530F00">
      <w:pPr>
        <w:pStyle w:val="aNormal0"/>
        <w:numPr>
          <w:ilvl w:val="0"/>
          <w:numId w:val="27"/>
        </w:numPr>
        <w:spacing w:before="0" w:after="180"/>
        <w:rPr>
          <w:szCs w:val="22"/>
        </w:rPr>
      </w:pPr>
      <w:r w:rsidRPr="00F379C1">
        <w:rPr>
          <w:szCs w:val="22"/>
        </w:rPr>
        <w:t>1.2.840.10008.5.1.4.1.1.7.4 (Multi-frame True Color Secondary Capture Image Storage</w:t>
      </w:r>
      <w:bookmarkStart w:id="2692" w:name="_Toc4480328"/>
      <w:bookmarkStart w:id="2693" w:name="_Toc89057595"/>
      <w:bookmarkStart w:id="2694" w:name="_Ref302555985"/>
    </w:p>
    <w:p w14:paraId="61789EC0" w14:textId="75A310D7" w:rsidR="002F40DA" w:rsidRPr="006077D8" w:rsidRDefault="006077D8" w:rsidP="003C0D35">
      <w:pPr>
        <w:pStyle w:val="Heading4"/>
      </w:pPr>
      <w:bookmarkStart w:id="2695" w:name="_B.4.3.2.1_Image_Processing"/>
      <w:bookmarkStart w:id="2696" w:name="_Toc138855519"/>
      <w:bookmarkStart w:id="2697" w:name="_Toc140225876"/>
      <w:bookmarkEnd w:id="2695"/>
      <w:r w:rsidRPr="006077D8">
        <w:t>B.4.3.2.1</w:t>
      </w:r>
      <w:r w:rsidRPr="006077D8">
        <w:tab/>
      </w:r>
      <w:r w:rsidR="002F40DA" w:rsidRPr="006077D8">
        <w:t>Image Processing Rules</w:t>
      </w:r>
      <w:bookmarkEnd w:id="2692"/>
      <w:bookmarkEnd w:id="2693"/>
      <w:bookmarkEnd w:id="2694"/>
      <w:bookmarkEnd w:id="2696"/>
      <w:bookmarkEnd w:id="2697"/>
    </w:p>
    <w:p w14:paraId="6B6F1279" w14:textId="01AD5F14" w:rsidR="003C2803" w:rsidRPr="00F379C1" w:rsidRDefault="003C2803" w:rsidP="003C2803">
      <w:bookmarkStart w:id="2698" w:name="_Toc4480329"/>
      <w:bookmarkStart w:id="2699" w:name="_Toc89057596"/>
      <w:r w:rsidRPr="00F379C1">
        <w:t xml:space="preserve">Images are converted from the DICOM format to the Targa format by the program </w:t>
      </w:r>
      <w:r w:rsidRPr="00F379C1">
        <w:rPr>
          <w:rFonts w:ascii="Courier New" w:hAnsi="Courier New"/>
        </w:rPr>
        <w:t>MAG_DCMTOTGA.EXE</w:t>
      </w:r>
      <w:r w:rsidRPr="00F379C1">
        <w:t xml:space="preserve">. The image processing rules are parameters of </w:t>
      </w:r>
      <w:r w:rsidRPr="00F379C1">
        <w:rPr>
          <w:rFonts w:ascii="Courier New" w:hAnsi="Courier New"/>
        </w:rPr>
        <w:t>MAG_DCMTOTGA.EXE</w:t>
      </w:r>
      <w:r w:rsidRPr="00F379C1">
        <w:t xml:space="preserve"> and control the conversion process. The rules are specified in the master file </w:t>
      </w:r>
      <w:r w:rsidR="00A45CA3" w:rsidRPr="00F379C1">
        <w:rPr>
          <w:b/>
        </w:rPr>
        <w:t>MODALITY.DIC</w:t>
      </w:r>
      <w:r w:rsidRPr="00F379C1">
        <w:t>. They are not case-sensitive.</w:t>
      </w:r>
    </w:p>
    <w:p w14:paraId="1F24AD49" w14:textId="77777777" w:rsidR="003C2803" w:rsidRPr="00F379C1" w:rsidRDefault="003C2803" w:rsidP="003C2803"/>
    <w:p w14:paraId="5D1890C6" w14:textId="4EE536BB" w:rsidR="003C2803" w:rsidRPr="00F379C1" w:rsidRDefault="003C2803" w:rsidP="003C2803">
      <w:r w:rsidRPr="00F379C1">
        <w:t xml:space="preserve">Two sets of rules, separated by a slash (/), can be placed in the &lt;image processing rules&gt; field of the modality record. When two sets of rules are present in the same record, the first set of rules defines the reduced size image. The second set defines the </w:t>
      </w:r>
      <w:r w:rsidR="00736D32" w:rsidRPr="00F379C1">
        <w:t>full-size</w:t>
      </w:r>
      <w:r w:rsidRPr="00F379C1">
        <w:t xml:space="preserve"> image that the diagnostic workstation uses. </w:t>
      </w:r>
    </w:p>
    <w:p w14:paraId="1276F22B" w14:textId="77777777" w:rsidR="003C2803" w:rsidRPr="00F379C1" w:rsidRDefault="003C2803" w:rsidP="003C2803"/>
    <w:p w14:paraId="78352738" w14:textId="5E176144" w:rsidR="003C2803" w:rsidRPr="00F379C1" w:rsidRDefault="003C2803" w:rsidP="003C2803">
      <w:r w:rsidRPr="00F379C1">
        <w:t xml:space="preserve">The value </w:t>
      </w:r>
      <w:r w:rsidRPr="00F379C1">
        <w:rPr>
          <w:b/>
        </w:rPr>
        <w:t>&lt;DICOM&gt;</w:t>
      </w:r>
      <w:r w:rsidRPr="00F379C1">
        <w:t xml:space="preserve"> in a rule indicates that the DICOM Gateway should store the </w:t>
      </w:r>
      <w:r w:rsidR="00736D32" w:rsidRPr="00F379C1">
        <w:t>full-size</w:t>
      </w:r>
      <w:r w:rsidRPr="00F379C1">
        <w:t xml:space="preserve"> images in DICOM format (with a .DCM extension). When the value </w:t>
      </w:r>
      <w:r w:rsidRPr="00F379C1">
        <w:rPr>
          <w:b/>
        </w:rPr>
        <w:t>&lt;DICOM&gt;</w:t>
      </w:r>
      <w:r w:rsidRPr="00F379C1">
        <w:t xml:space="preserve"> is not present in the rule, the DICOM Gateway stores the </w:t>
      </w:r>
      <w:r w:rsidR="00736D32" w:rsidRPr="00F379C1">
        <w:t>full-size</w:t>
      </w:r>
      <w:r w:rsidRPr="00F379C1">
        <w:t xml:space="preserve"> image with a .BIG extension. </w:t>
      </w:r>
    </w:p>
    <w:p w14:paraId="2A2E9A1D" w14:textId="77777777" w:rsidR="003C2803" w:rsidRPr="00F379C1" w:rsidRDefault="003C2803" w:rsidP="003C2803"/>
    <w:p w14:paraId="58DB0D4C" w14:textId="66DC35BB" w:rsidR="003C2803" w:rsidRPr="00F379C1" w:rsidRDefault="003C2803" w:rsidP="003C2803">
      <w:r w:rsidRPr="00F379C1">
        <w:t xml:space="preserve">In addition to the </w:t>
      </w:r>
      <w:r w:rsidR="00736D32" w:rsidRPr="00F379C1">
        <w:t>full-size</w:t>
      </w:r>
      <w:r w:rsidRPr="00F379C1">
        <w:t xml:space="preserve"> image, the DICOM Gateway can produce a reduced Targa image (with a .TGA extension). The framing and reduction factors in the modality record define the Targa image.</w:t>
      </w:r>
    </w:p>
    <w:p w14:paraId="6699F061" w14:textId="77777777" w:rsidR="003C2803" w:rsidRPr="00F379C1" w:rsidRDefault="003C2803" w:rsidP="003C2803"/>
    <w:p w14:paraId="3AA795ED" w14:textId="77777777" w:rsidR="003C2803" w:rsidRPr="00F379C1" w:rsidRDefault="003C2803" w:rsidP="003C2803">
      <w:r w:rsidRPr="00F379C1">
        <w:t>The following table explains the framing and reduction parameters and their values:</w:t>
      </w:r>
    </w:p>
    <w:p w14:paraId="4A2F7306" w14:textId="77777777" w:rsidR="002F40DA" w:rsidRPr="00F379C1" w:rsidRDefault="002F40DA" w:rsidP="002F40DA"/>
    <w:p w14:paraId="195C836D" w14:textId="77777777" w:rsidR="002F40DA" w:rsidRPr="00F379C1" w:rsidRDefault="002F40DA" w:rsidP="002F40DA">
      <w:pPr>
        <w:ind w:left="1447" w:hanging="885"/>
      </w:pPr>
      <w:r w:rsidRPr="00F379C1">
        <w:rPr>
          <w:b/>
        </w:rPr>
        <w:t>A</w:t>
      </w:r>
      <w:r w:rsidRPr="00F379C1">
        <w:rPr>
          <w:i/>
        </w:rPr>
        <w:t>nnn</w:t>
      </w:r>
      <w:r w:rsidRPr="00F379C1">
        <w:tab/>
        <w:t xml:space="preserve">Add </w:t>
      </w:r>
      <w:r w:rsidRPr="00F379C1">
        <w:rPr>
          <w:i/>
        </w:rPr>
        <w:t>nnn</w:t>
      </w:r>
      <w:r w:rsidRPr="00F379C1">
        <w:t xml:space="preserve"> to each pixel (before the minimum/maximum check is performed).</w:t>
      </w:r>
    </w:p>
    <w:p w14:paraId="0D2AA2B3" w14:textId="77777777" w:rsidR="002F40DA" w:rsidRPr="00F379C1" w:rsidRDefault="002F40DA" w:rsidP="002F40DA">
      <w:pPr>
        <w:ind w:left="1447" w:hanging="885"/>
      </w:pPr>
    </w:p>
    <w:p w14:paraId="37B0660C" w14:textId="77777777" w:rsidR="002F40DA" w:rsidRPr="00F379C1" w:rsidRDefault="002F40DA" w:rsidP="002F40DA">
      <w:pPr>
        <w:ind w:left="562"/>
      </w:pPr>
      <w:r w:rsidRPr="00F379C1">
        <w:rPr>
          <w:b/>
        </w:rPr>
        <w:t>B</w:t>
      </w:r>
      <w:r w:rsidRPr="00F379C1">
        <w:rPr>
          <w:i/>
        </w:rPr>
        <w:t>nnn</w:t>
      </w:r>
      <w:r w:rsidRPr="00F379C1">
        <w:t>*</w:t>
      </w:r>
      <w:r w:rsidRPr="00F379C1">
        <w:tab/>
        <w:t>Specifies the number of bits in the original pixel.</w:t>
      </w:r>
    </w:p>
    <w:p w14:paraId="0547BCF8" w14:textId="77777777" w:rsidR="002F40DA" w:rsidRPr="00F379C1" w:rsidRDefault="002F40DA" w:rsidP="002F40DA">
      <w:pPr>
        <w:ind w:left="562"/>
      </w:pPr>
    </w:p>
    <w:p w14:paraId="2C292B12" w14:textId="77777777" w:rsidR="002F40DA" w:rsidRPr="00F379C1" w:rsidRDefault="002F40DA" w:rsidP="002F40DA">
      <w:pPr>
        <w:ind w:left="562"/>
        <w:rPr>
          <w:i/>
        </w:rPr>
      </w:pPr>
      <w:r w:rsidRPr="00F379C1">
        <w:rPr>
          <w:b/>
        </w:rPr>
        <w:t>C</w:t>
      </w:r>
      <w:r w:rsidRPr="00F379C1">
        <w:rPr>
          <w:i/>
        </w:rPr>
        <w:t>nnn</w:t>
      </w:r>
      <w:r w:rsidRPr="00F379C1">
        <w:tab/>
        <w:t xml:space="preserve">Ceiling (maximum) pixel value; any value &gt; </w:t>
      </w:r>
      <w:r w:rsidRPr="00F379C1">
        <w:rPr>
          <w:i/>
        </w:rPr>
        <w:t>nnn</w:t>
      </w:r>
      <w:r w:rsidRPr="00F379C1">
        <w:t xml:space="preserve"> is replaced by </w:t>
      </w:r>
      <w:r w:rsidRPr="00F379C1">
        <w:rPr>
          <w:i/>
        </w:rPr>
        <w:t>nnn.</w:t>
      </w:r>
    </w:p>
    <w:p w14:paraId="42661520" w14:textId="77777777" w:rsidR="002F40DA" w:rsidRPr="00F379C1" w:rsidRDefault="002F40DA" w:rsidP="002F40DA">
      <w:pPr>
        <w:ind w:left="562"/>
      </w:pPr>
    </w:p>
    <w:p w14:paraId="61454051" w14:textId="77777777" w:rsidR="002F40DA" w:rsidRPr="00F379C1" w:rsidRDefault="002F40DA" w:rsidP="002F40DA">
      <w:pPr>
        <w:ind w:left="562"/>
        <w:rPr>
          <w:i/>
        </w:rPr>
      </w:pPr>
      <w:r w:rsidRPr="00F379C1">
        <w:rPr>
          <w:b/>
        </w:rPr>
        <w:t>F</w:t>
      </w:r>
      <w:r w:rsidRPr="00F379C1">
        <w:rPr>
          <w:i/>
        </w:rPr>
        <w:t>nnn</w:t>
      </w:r>
      <w:r w:rsidRPr="00F379C1">
        <w:tab/>
        <w:t xml:space="preserve">Floor (minimum) pixel value; any value &lt; </w:t>
      </w:r>
      <w:r w:rsidRPr="00F379C1">
        <w:rPr>
          <w:i/>
        </w:rPr>
        <w:t>nnn</w:t>
      </w:r>
      <w:r w:rsidRPr="00F379C1">
        <w:t xml:space="preserve"> is replaced by </w:t>
      </w:r>
      <w:r w:rsidRPr="00F379C1">
        <w:rPr>
          <w:i/>
        </w:rPr>
        <w:t>nnn.</w:t>
      </w:r>
    </w:p>
    <w:p w14:paraId="38C15F82" w14:textId="77777777" w:rsidR="002F40DA" w:rsidRPr="00F379C1" w:rsidRDefault="002F40DA" w:rsidP="002F40DA">
      <w:pPr>
        <w:ind w:left="562"/>
      </w:pPr>
    </w:p>
    <w:p w14:paraId="6D79D045" w14:textId="77777777" w:rsidR="002F40DA" w:rsidRPr="00F379C1" w:rsidRDefault="002F40DA" w:rsidP="002F40DA">
      <w:pPr>
        <w:ind w:left="562"/>
      </w:pPr>
      <w:r w:rsidRPr="00F379C1">
        <w:rPr>
          <w:b/>
        </w:rPr>
        <w:t>I</w:t>
      </w:r>
      <w:r w:rsidRPr="00F379C1">
        <w:tab/>
      </w:r>
      <w:r w:rsidRPr="00F379C1">
        <w:tab/>
        <w:t>Invert each pixel.</w:t>
      </w:r>
    </w:p>
    <w:p w14:paraId="7537E34B" w14:textId="77777777" w:rsidR="002F40DA" w:rsidRPr="00F379C1" w:rsidRDefault="002F40DA" w:rsidP="002F40DA">
      <w:pPr>
        <w:ind w:left="562"/>
      </w:pPr>
    </w:p>
    <w:p w14:paraId="7C17BABD" w14:textId="77777777" w:rsidR="002F40DA" w:rsidRPr="00F379C1" w:rsidRDefault="002F40DA" w:rsidP="002F40DA">
      <w:pPr>
        <w:ind w:left="562"/>
      </w:pPr>
      <w:r w:rsidRPr="00F379C1">
        <w:rPr>
          <w:b/>
        </w:rPr>
        <w:t>O</w:t>
      </w:r>
      <w:r w:rsidRPr="00F379C1">
        <w:rPr>
          <w:i/>
        </w:rPr>
        <w:t>nnn</w:t>
      </w:r>
      <w:r w:rsidRPr="00F379C1">
        <w:t>*</w:t>
      </w:r>
      <w:r w:rsidRPr="00F379C1">
        <w:tab/>
        <w:t>Byte offset in the DICOM file to the image.</w:t>
      </w:r>
    </w:p>
    <w:p w14:paraId="3563E6A9" w14:textId="77777777" w:rsidR="002F40DA" w:rsidRPr="00F379C1" w:rsidRDefault="002F40DA" w:rsidP="002F40DA">
      <w:pPr>
        <w:ind w:left="562"/>
      </w:pPr>
    </w:p>
    <w:p w14:paraId="5494C0ED" w14:textId="77777777" w:rsidR="002F40DA" w:rsidRPr="00F379C1" w:rsidRDefault="002F40DA" w:rsidP="002F40DA">
      <w:pPr>
        <w:ind w:left="1440" w:hanging="878"/>
      </w:pPr>
      <w:r w:rsidRPr="00F379C1">
        <w:rPr>
          <w:b/>
        </w:rPr>
        <w:t>R1</w:t>
      </w:r>
      <w:r w:rsidRPr="00F379C1">
        <w:tab/>
        <w:t>Reduce the size of the image file by outputting the low-order byte of a two-byte pixel.</w:t>
      </w:r>
    </w:p>
    <w:p w14:paraId="69BA34A3" w14:textId="77777777" w:rsidR="002F40DA" w:rsidRPr="00F379C1" w:rsidRDefault="002F40DA" w:rsidP="002F40DA">
      <w:pPr>
        <w:ind w:left="1440" w:hanging="878"/>
      </w:pPr>
    </w:p>
    <w:p w14:paraId="27824AAD" w14:textId="77777777" w:rsidR="002F40DA" w:rsidRPr="00F379C1" w:rsidRDefault="002F40DA" w:rsidP="002F40DA">
      <w:pPr>
        <w:ind w:left="1440" w:hanging="878"/>
      </w:pPr>
      <w:r w:rsidRPr="00F379C1">
        <w:rPr>
          <w:b/>
        </w:rPr>
        <w:lastRenderedPageBreak/>
        <w:t>R2</w:t>
      </w:r>
      <w:r w:rsidRPr="00F379C1">
        <w:tab/>
        <w:t>Reduce the size of the image file by two by shifting two-byte pixels into one-byte pixels.</w:t>
      </w:r>
    </w:p>
    <w:p w14:paraId="4C77932F" w14:textId="77777777" w:rsidR="002F40DA" w:rsidRPr="00F379C1" w:rsidRDefault="002F40DA" w:rsidP="002F40DA">
      <w:pPr>
        <w:ind w:left="1440" w:hanging="878"/>
      </w:pPr>
    </w:p>
    <w:p w14:paraId="22563EBA" w14:textId="77777777" w:rsidR="002F40DA" w:rsidRPr="00F379C1" w:rsidRDefault="002F40DA" w:rsidP="002F40DA">
      <w:pPr>
        <w:ind w:left="1440" w:hanging="878"/>
      </w:pPr>
      <w:r w:rsidRPr="00F379C1">
        <w:rPr>
          <w:b/>
        </w:rPr>
        <w:t>R4</w:t>
      </w:r>
      <w:r w:rsidRPr="00F379C1">
        <w:tab/>
        <w:t>Reduce the size of the image by four by combining four pixels into one two-byte pixel.</w:t>
      </w:r>
    </w:p>
    <w:p w14:paraId="61B13870" w14:textId="77777777" w:rsidR="002F40DA" w:rsidRPr="00F379C1" w:rsidRDefault="002F40DA" w:rsidP="002F40DA">
      <w:pPr>
        <w:ind w:left="1440" w:hanging="878"/>
      </w:pPr>
    </w:p>
    <w:p w14:paraId="66CF1CD7" w14:textId="77777777" w:rsidR="002F40DA" w:rsidRPr="00F379C1" w:rsidRDefault="002F40DA" w:rsidP="002F40DA">
      <w:pPr>
        <w:ind w:left="1440" w:hanging="878"/>
      </w:pPr>
      <w:r w:rsidRPr="00F379C1">
        <w:rPr>
          <w:b/>
        </w:rPr>
        <w:t>R8</w:t>
      </w:r>
      <w:r w:rsidRPr="00F379C1">
        <w:tab/>
        <w:t>Reduce the size of the image by eight by combining four pixels into one one-byte pixel.</w:t>
      </w:r>
    </w:p>
    <w:p w14:paraId="3292637C" w14:textId="77777777" w:rsidR="002F40DA" w:rsidRPr="00F379C1" w:rsidRDefault="002F40DA" w:rsidP="002F40DA">
      <w:pPr>
        <w:ind w:left="1440" w:hanging="878"/>
      </w:pPr>
    </w:p>
    <w:p w14:paraId="34FF5DCB" w14:textId="77777777" w:rsidR="002F40DA" w:rsidRPr="00F379C1" w:rsidRDefault="002F40DA" w:rsidP="002F40DA">
      <w:pPr>
        <w:ind w:left="1440" w:hanging="878"/>
      </w:pPr>
      <w:r w:rsidRPr="00F379C1">
        <w:rPr>
          <w:b/>
        </w:rPr>
        <w:t>R16</w:t>
      </w:r>
      <w:r w:rsidRPr="00F379C1">
        <w:tab/>
        <w:t>Reduce the size of the image by sixteen by combining sixteen pixels into one two-byte pixel.</w:t>
      </w:r>
    </w:p>
    <w:p w14:paraId="43BE151B" w14:textId="77777777" w:rsidR="002F40DA" w:rsidRPr="00F379C1" w:rsidRDefault="002F40DA" w:rsidP="002F40DA">
      <w:pPr>
        <w:ind w:left="1440" w:hanging="878"/>
      </w:pPr>
    </w:p>
    <w:p w14:paraId="6E3C76E9" w14:textId="77777777" w:rsidR="002F40DA" w:rsidRPr="00F379C1" w:rsidRDefault="002F40DA" w:rsidP="002F40DA">
      <w:pPr>
        <w:ind w:left="1440" w:hanging="900"/>
      </w:pPr>
      <w:r w:rsidRPr="00F379C1">
        <w:rPr>
          <w:b/>
        </w:rPr>
        <w:t>R32</w:t>
      </w:r>
      <w:r w:rsidRPr="00F379C1">
        <w:tab/>
        <w:t>Reduce the size of the image by thirty-two by combining sixteen pixels into one one-byte pixel.</w:t>
      </w:r>
    </w:p>
    <w:p w14:paraId="20AABB23" w14:textId="77777777" w:rsidR="002F40DA" w:rsidRPr="00F379C1" w:rsidRDefault="002F40DA" w:rsidP="002F40DA">
      <w:pPr>
        <w:ind w:left="1440" w:hanging="900"/>
        <w:rPr>
          <w:rFonts w:ascii="Arial" w:hAnsi="Arial" w:cs="Arial"/>
        </w:rPr>
      </w:pPr>
    </w:p>
    <w:p w14:paraId="50D9F62B" w14:textId="77777777" w:rsidR="002F40DA" w:rsidRPr="00F379C1" w:rsidRDefault="002F40DA" w:rsidP="002F40DA">
      <w:pPr>
        <w:ind w:left="1440" w:hanging="878"/>
      </w:pPr>
      <w:r w:rsidRPr="00F379C1">
        <w:rPr>
          <w:b/>
        </w:rPr>
        <w:t>S</w:t>
      </w:r>
      <w:r w:rsidRPr="00F379C1">
        <w:rPr>
          <w:i/>
        </w:rPr>
        <w:t>nnn</w:t>
      </w:r>
      <w:r w:rsidRPr="00F379C1">
        <w:tab/>
        <w:t xml:space="preserve">Subtract </w:t>
      </w:r>
      <w:r w:rsidRPr="00F379C1">
        <w:rPr>
          <w:i/>
        </w:rPr>
        <w:t>nnn</w:t>
      </w:r>
      <w:r w:rsidRPr="00F379C1">
        <w:t xml:space="preserve"> from each pixel (unsigned arithmetic, executed before add is performed).</w:t>
      </w:r>
    </w:p>
    <w:p w14:paraId="54C5C243" w14:textId="77777777" w:rsidR="002F40DA" w:rsidRPr="00F379C1" w:rsidRDefault="002F40DA" w:rsidP="002F40DA">
      <w:pPr>
        <w:ind w:left="1440" w:hanging="878"/>
      </w:pPr>
    </w:p>
    <w:p w14:paraId="41BA5ABB" w14:textId="77777777" w:rsidR="002F40DA" w:rsidRPr="00F379C1" w:rsidRDefault="002F40DA" w:rsidP="002F40DA">
      <w:pPr>
        <w:ind w:left="1440" w:hanging="878"/>
      </w:pPr>
      <w:r w:rsidRPr="00F379C1">
        <w:rPr>
          <w:b/>
        </w:rPr>
        <w:t>X</w:t>
      </w:r>
      <w:r w:rsidRPr="00F379C1">
        <w:rPr>
          <w:i/>
        </w:rPr>
        <w:t>nnn</w:t>
      </w:r>
      <w:r w:rsidRPr="00F379C1">
        <w:t>*</w:t>
      </w:r>
      <w:r w:rsidRPr="00F379C1">
        <w:tab/>
        <w:t>X-dimension of the image (horizontal width or the number of columns).</w:t>
      </w:r>
    </w:p>
    <w:p w14:paraId="2537A255" w14:textId="77777777" w:rsidR="002F40DA" w:rsidRPr="00F379C1" w:rsidRDefault="002F40DA" w:rsidP="002F40DA">
      <w:pPr>
        <w:ind w:left="1440" w:hanging="878"/>
      </w:pPr>
    </w:p>
    <w:p w14:paraId="625B6E05" w14:textId="77777777" w:rsidR="002F40DA" w:rsidRPr="00F379C1" w:rsidRDefault="002F40DA" w:rsidP="002F40DA">
      <w:pPr>
        <w:ind w:left="562"/>
      </w:pPr>
      <w:r w:rsidRPr="00F379C1">
        <w:rPr>
          <w:b/>
        </w:rPr>
        <w:t>Y</w:t>
      </w:r>
      <w:r w:rsidRPr="00F379C1">
        <w:rPr>
          <w:i/>
        </w:rPr>
        <w:t>nnn</w:t>
      </w:r>
      <w:r w:rsidRPr="00F379C1">
        <w:t>*</w:t>
      </w:r>
      <w:r w:rsidRPr="00F379C1">
        <w:tab/>
        <w:t>Y-dimension of the image (vertical height or the number of rows).</w:t>
      </w:r>
    </w:p>
    <w:p w14:paraId="6898992B" w14:textId="77777777" w:rsidR="002F40DA" w:rsidRPr="00F379C1" w:rsidRDefault="002F40DA" w:rsidP="002F40DA">
      <w:pPr>
        <w:ind w:left="562"/>
      </w:pPr>
    </w:p>
    <w:p w14:paraId="41390147" w14:textId="54B45B71" w:rsidR="003C2803" w:rsidRPr="00F379C1" w:rsidRDefault="003C2803" w:rsidP="003C2803">
      <w:pPr>
        <w:pStyle w:val="aNormal0"/>
        <w:spacing w:before="0" w:after="180"/>
      </w:pPr>
      <w:r w:rsidRPr="00F379C1">
        <w:t xml:space="preserve">When it processes an image, the DICOM Gateway validates the image processing rules. This is necessary to ensure that the original copy of the image is not altered during storage and is essential for compliance with DICOM Level 2 archive standards. Images, like CR and DX, can only have </w:t>
      </w:r>
      <w:r w:rsidRPr="00F379C1">
        <w:rPr>
          <w:rStyle w:val="bPlainText"/>
        </w:rPr>
        <w:t>&lt;DICOM&gt;</w:t>
      </w:r>
      <w:r w:rsidRPr="00F379C1">
        <w:t xml:space="preserve"> or no parameter in </w:t>
      </w:r>
      <w:r w:rsidR="00A45CA3" w:rsidRPr="00F379C1">
        <w:rPr>
          <w:rStyle w:val="Strong"/>
        </w:rPr>
        <w:t>MODALITY.DIC</w:t>
      </w:r>
      <w:r w:rsidRPr="00F379C1">
        <w:t xml:space="preserve"> for the </w:t>
      </w:r>
      <w:r w:rsidR="00736D32" w:rsidRPr="00F379C1">
        <w:t>full-size</w:t>
      </w:r>
      <w:r w:rsidRPr="00F379C1">
        <w:t xml:space="preserve"> image. The image processing rules for such images cannot have reduction and framing parameters. In addition to this, the reduced image associated with these types of images, must have a valid reduction factor (</w:t>
      </w:r>
      <w:r w:rsidRPr="00F379C1">
        <w:rPr>
          <w:b/>
        </w:rPr>
        <w:t>Rnn</w:t>
      </w:r>
      <w:r w:rsidRPr="00F379C1">
        <w:t xml:space="preserve">), where </w:t>
      </w:r>
      <w:r w:rsidRPr="00F379C1">
        <w:rPr>
          <w:b/>
        </w:rPr>
        <w:t>nn</w:t>
      </w:r>
      <w:r w:rsidRPr="00F379C1">
        <w:t xml:space="preserve"> represents a reduction value with one to two digits. The reduced image may also have framing parameters defined. </w:t>
      </w:r>
    </w:p>
    <w:p w14:paraId="42F2E7E5" w14:textId="77777777" w:rsidR="003C2803" w:rsidRPr="00F379C1" w:rsidRDefault="003C2803" w:rsidP="003C2803">
      <w:pPr>
        <w:pStyle w:val="aNormal0"/>
        <w:keepNext/>
      </w:pPr>
      <w:r w:rsidRPr="00F379C1">
        <w:t xml:space="preserve">The following examples are valid and will be accepted. </w:t>
      </w:r>
      <w:r w:rsidRPr="00F379C1">
        <w:br/>
        <w:t>(Please note that these are partial entries shortened for simplicity.)</w:t>
      </w:r>
    </w:p>
    <w:p w14:paraId="7BB713A1" w14:textId="77777777" w:rsidR="003C2803" w:rsidRPr="00F379C1" w:rsidRDefault="003C2803" w:rsidP="003C2803">
      <w:pPr>
        <w:pStyle w:val="aPlainText"/>
        <w:ind w:left="1440"/>
      </w:pPr>
      <w:r w:rsidRPr="00F379C1">
        <w:t>ACME, Inc.|Coyotes Rule|CR|</w:t>
      </w:r>
    </w:p>
    <w:p w14:paraId="397906B8" w14:textId="77777777" w:rsidR="003C2803" w:rsidRPr="00F379C1" w:rsidRDefault="003C2803" w:rsidP="003C2803">
      <w:pPr>
        <w:pStyle w:val="aPlainText"/>
        <w:ind w:left="1440"/>
      </w:pPr>
      <w:r w:rsidRPr="00F379C1">
        <w:t xml:space="preserve">ACME, Inc.|Coyotes Rule|CR|&lt;DICOM&gt; </w:t>
      </w:r>
    </w:p>
    <w:p w14:paraId="730384CD" w14:textId="77777777" w:rsidR="003C2803" w:rsidRPr="00F379C1" w:rsidRDefault="003C2803" w:rsidP="003C2803">
      <w:pPr>
        <w:pStyle w:val="aPlainText"/>
        <w:ind w:left="1440"/>
      </w:pPr>
      <w:r w:rsidRPr="00F379C1">
        <w:t>ACME, Inc.|Coyotes Rule|CR| R8/</w:t>
      </w:r>
    </w:p>
    <w:p w14:paraId="690AA302" w14:textId="77777777" w:rsidR="003C2803" w:rsidRPr="00F379C1" w:rsidRDefault="003C2803" w:rsidP="003C2803">
      <w:pPr>
        <w:pStyle w:val="aPlainText"/>
        <w:ind w:left="1440"/>
      </w:pPr>
      <w:r w:rsidRPr="00F379C1">
        <w:t>ACME, Inc.|Coyotes Rule|CR| R8/&lt;DICOM&gt;</w:t>
      </w:r>
    </w:p>
    <w:p w14:paraId="581C6B5A" w14:textId="77777777" w:rsidR="003C2803" w:rsidRPr="00F379C1" w:rsidRDefault="003C2803" w:rsidP="003C2803">
      <w:pPr>
        <w:pStyle w:val="aPlainText"/>
        <w:ind w:left="1440"/>
      </w:pPr>
      <w:r w:rsidRPr="00F379C1">
        <w:t>ACME, Inc.|Coyotes Rule|CR|b10 f0 c1023 R8/</w:t>
      </w:r>
    </w:p>
    <w:p w14:paraId="554F3D8D" w14:textId="77777777" w:rsidR="003C2803" w:rsidRPr="00F379C1" w:rsidRDefault="003C2803" w:rsidP="003C2803">
      <w:pPr>
        <w:pStyle w:val="aPlainText"/>
        <w:ind w:left="1440"/>
      </w:pPr>
      <w:r w:rsidRPr="00F379C1">
        <w:t>ACME, Inc.|Coyotes Rule|CR|b10 f0 c1023 R8/&lt;DICOM&gt;</w:t>
      </w:r>
    </w:p>
    <w:p w14:paraId="5BF92C9A" w14:textId="77777777" w:rsidR="003C2803" w:rsidRPr="00F379C1" w:rsidRDefault="003C2803" w:rsidP="003C2803">
      <w:pPr>
        <w:pStyle w:val="aPlainText"/>
        <w:ind w:left="1080"/>
      </w:pPr>
    </w:p>
    <w:p w14:paraId="0130FCBF" w14:textId="77777777" w:rsidR="003C2803" w:rsidRPr="00F379C1" w:rsidRDefault="003C2803" w:rsidP="003C2803">
      <w:pPr>
        <w:pStyle w:val="aNormal0"/>
        <w:keepNext/>
        <w:spacing w:after="160"/>
      </w:pPr>
      <w:r w:rsidRPr="00F379C1">
        <w:lastRenderedPageBreak/>
        <w:t xml:space="preserve">The following rules define syntax of in the </w:t>
      </w:r>
      <w:r w:rsidR="00A45CA3" w:rsidRPr="00F379C1">
        <w:rPr>
          <w:b/>
        </w:rPr>
        <w:t>MODALITY.DIC</w:t>
      </w:r>
      <w:r w:rsidRPr="00F379C1">
        <w:t xml:space="preserve"> file:</w:t>
      </w:r>
    </w:p>
    <w:p w14:paraId="4F5CD4F9" w14:textId="1191D7EF" w:rsidR="003C2803" w:rsidRPr="00F379C1" w:rsidRDefault="003C2803" w:rsidP="00CB5352">
      <w:pPr>
        <w:pStyle w:val="aNormal0"/>
        <w:keepNext/>
        <w:numPr>
          <w:ilvl w:val="0"/>
          <w:numId w:val="34"/>
        </w:numPr>
        <w:spacing w:before="0" w:after="240"/>
      </w:pPr>
      <w:r w:rsidRPr="00F379C1">
        <w:t xml:space="preserve">The slash can be followed </w:t>
      </w:r>
      <w:r w:rsidRPr="00F379C1">
        <w:rPr>
          <w:b/>
          <w:i/>
        </w:rPr>
        <w:t xml:space="preserve">only by </w:t>
      </w:r>
      <w:r w:rsidRPr="00F379C1">
        <w:rPr>
          <w:rStyle w:val="bPlainText"/>
        </w:rPr>
        <w:t>&lt;DICOM&gt;</w:t>
      </w:r>
      <w:r w:rsidRPr="00F379C1">
        <w:t>. That is, the backslash cannot be followed by a reduction factor, a framing factor, or a space.</w:t>
      </w:r>
    </w:p>
    <w:p w14:paraId="37632708" w14:textId="0B04BBDC" w:rsidR="003C2803" w:rsidRPr="00F379C1" w:rsidRDefault="003C2803" w:rsidP="00CB5352">
      <w:pPr>
        <w:pStyle w:val="aNormal0"/>
        <w:numPr>
          <w:ilvl w:val="1"/>
          <w:numId w:val="33"/>
        </w:numPr>
        <w:spacing w:before="0" w:after="240"/>
      </w:pPr>
      <w:r w:rsidRPr="00F379C1">
        <w:t xml:space="preserve">When the backslash is followed by </w:t>
      </w:r>
      <w:r w:rsidRPr="00F379C1">
        <w:rPr>
          <w:rStyle w:val="bPlainText"/>
        </w:rPr>
        <w:t>&lt;DICOM&gt;</w:t>
      </w:r>
      <w:r w:rsidRPr="00F379C1">
        <w:t xml:space="preserve">, the image will be processed in DICOM format. Its </w:t>
      </w:r>
      <w:r w:rsidR="00736D32" w:rsidRPr="00F379C1">
        <w:t>full-size</w:t>
      </w:r>
      <w:r w:rsidRPr="00F379C1">
        <w:t xml:space="preserve"> image will be stored with a .DCM extension and its reduced size image will have a TGA extension.</w:t>
      </w:r>
    </w:p>
    <w:p w14:paraId="71DD234A" w14:textId="7C7D774C" w:rsidR="003C2803" w:rsidRPr="00F379C1" w:rsidRDefault="003C2803" w:rsidP="00CB5352">
      <w:pPr>
        <w:pStyle w:val="aNormal0"/>
        <w:numPr>
          <w:ilvl w:val="1"/>
          <w:numId w:val="33"/>
        </w:numPr>
        <w:spacing w:before="0" w:after="240"/>
      </w:pPr>
      <w:r w:rsidRPr="00F379C1">
        <w:t xml:space="preserve">When the slash is </w:t>
      </w:r>
      <w:r w:rsidRPr="00F379C1">
        <w:rPr>
          <w:b/>
          <w:i/>
        </w:rPr>
        <w:t>not</w:t>
      </w:r>
      <w:r w:rsidRPr="00F379C1">
        <w:t xml:space="preserve"> followed by</w:t>
      </w:r>
      <w:r w:rsidRPr="00F379C1">
        <w:rPr>
          <w:rStyle w:val="bPlainText"/>
        </w:rPr>
        <w:t xml:space="preserve"> &lt;DICOM&gt;</w:t>
      </w:r>
      <w:r w:rsidRPr="00F379C1">
        <w:t xml:space="preserve">, the image will be processed in Targa format. Its </w:t>
      </w:r>
      <w:r w:rsidR="00736D32" w:rsidRPr="00F379C1">
        <w:t>full-size</w:t>
      </w:r>
      <w:r w:rsidRPr="00F379C1">
        <w:t xml:space="preserve"> image will be stored with a .BIG extension and its reduced size image</w:t>
      </w:r>
      <w:r w:rsidR="003F293F">
        <w:t>, if defined,</w:t>
      </w:r>
      <w:r w:rsidRPr="00F379C1">
        <w:t xml:space="preserve"> will have a TGA extension.</w:t>
      </w:r>
    </w:p>
    <w:p w14:paraId="4B9FAF5D" w14:textId="77777777" w:rsidR="003C2803" w:rsidRPr="00F379C1" w:rsidRDefault="003C2803" w:rsidP="00CB5352">
      <w:pPr>
        <w:pStyle w:val="aNormal0"/>
        <w:numPr>
          <w:ilvl w:val="0"/>
          <w:numId w:val="33"/>
        </w:numPr>
        <w:spacing w:before="0" w:after="240"/>
      </w:pPr>
      <w:r w:rsidRPr="00F379C1">
        <w:t xml:space="preserve">The framing and reduction parameters should </w:t>
      </w:r>
      <w:r w:rsidRPr="00F379C1">
        <w:rPr>
          <w:b/>
          <w:i/>
        </w:rPr>
        <w:t>precede</w:t>
      </w:r>
      <w:r w:rsidRPr="00F379C1">
        <w:t xml:space="preserve"> the backslash. </w:t>
      </w:r>
    </w:p>
    <w:p w14:paraId="481768C3" w14:textId="5EC1AF52" w:rsidR="003C2803" w:rsidRPr="00F379C1" w:rsidRDefault="003C2803" w:rsidP="00CB5352">
      <w:pPr>
        <w:pStyle w:val="aNormal0"/>
        <w:numPr>
          <w:ilvl w:val="0"/>
          <w:numId w:val="33"/>
        </w:numPr>
        <w:spacing w:before="0" w:after="240"/>
      </w:pPr>
      <w:r w:rsidRPr="00F379C1">
        <w:t xml:space="preserve">When there is a slash, the reduction factor should be specified. That is, a slash should </w:t>
      </w:r>
      <w:r w:rsidRPr="00F379C1">
        <w:rPr>
          <w:b/>
          <w:i/>
        </w:rPr>
        <w:t>always</w:t>
      </w:r>
      <w:r w:rsidRPr="00F379C1">
        <w:t xml:space="preserve"> be preceded by a reduction factor. The slash should not be used when a reduction factor is not specified.</w:t>
      </w:r>
    </w:p>
    <w:p w14:paraId="451AE2D9" w14:textId="77777777" w:rsidR="003C2803" w:rsidRPr="00F379C1" w:rsidRDefault="003C2803" w:rsidP="003C2803">
      <w:pPr>
        <w:pStyle w:val="aNormal0"/>
        <w:ind w:left="360"/>
      </w:pPr>
      <w:r w:rsidRPr="00F379C1">
        <w:t xml:space="preserve">The following examples are </w:t>
      </w:r>
      <w:r w:rsidRPr="00F379C1">
        <w:rPr>
          <w:i/>
        </w:rPr>
        <w:t>not</w:t>
      </w:r>
      <w:r w:rsidRPr="00F379C1">
        <w:t xml:space="preserve"> valid and will be rejected. </w:t>
      </w:r>
    </w:p>
    <w:p w14:paraId="337D68CA" w14:textId="77777777" w:rsidR="003C2803" w:rsidRPr="00F379C1" w:rsidRDefault="003C2803" w:rsidP="003C2803">
      <w:pPr>
        <w:pStyle w:val="aPlainText"/>
        <w:ind w:left="1440"/>
      </w:pPr>
      <w:r w:rsidRPr="00F379C1">
        <w:t xml:space="preserve">ACME, Inc.|Coyotes Rule|CR|  /&lt;DICOM&gt; </w:t>
      </w:r>
    </w:p>
    <w:p w14:paraId="6D29CB92" w14:textId="77777777" w:rsidR="003C2803" w:rsidRPr="00F379C1" w:rsidRDefault="003C2803" w:rsidP="003C2803">
      <w:pPr>
        <w:pStyle w:val="aPlainText"/>
        <w:ind w:left="1440"/>
      </w:pPr>
      <w:r w:rsidRPr="00F379C1">
        <w:t>ACME, Inc.|Coyotes Rule|CR| R8/R8</w:t>
      </w:r>
    </w:p>
    <w:p w14:paraId="77739719" w14:textId="77777777" w:rsidR="003C2803" w:rsidRPr="00F379C1" w:rsidRDefault="003C2803" w:rsidP="003C2803">
      <w:pPr>
        <w:pStyle w:val="aPlainText"/>
        <w:ind w:left="1440"/>
      </w:pPr>
      <w:r w:rsidRPr="00F379C1">
        <w:t>ACME, Inc.|Coyotes Rule|CR| R8/R8&lt;DICOM&gt;</w:t>
      </w:r>
    </w:p>
    <w:p w14:paraId="28788C0D" w14:textId="77777777" w:rsidR="003C2803" w:rsidRPr="00F379C1" w:rsidRDefault="003C2803" w:rsidP="003C2803">
      <w:pPr>
        <w:pStyle w:val="aPlainText"/>
        <w:ind w:left="1440"/>
      </w:pPr>
      <w:r w:rsidRPr="00F379C1">
        <w:t>ACME, Inc.|Coyotes Rule|CR|b10 f0 c1023 R8/|b10 f0</w:t>
      </w:r>
    </w:p>
    <w:p w14:paraId="33A18CD7" w14:textId="77777777" w:rsidR="003C2803" w:rsidRPr="00F379C1" w:rsidRDefault="003C2803" w:rsidP="003C2803">
      <w:pPr>
        <w:pStyle w:val="aPlainText"/>
        <w:ind w:left="1440"/>
      </w:pPr>
      <w:r w:rsidRPr="00F379C1">
        <w:t>ACME, Inc.|Coyotes Rule|CR|b10 f0 c1023 R8/</w:t>
      </w:r>
      <w:r w:rsidRPr="00F379C1">
        <w:rPr>
          <w:color w:val="000000"/>
        </w:rPr>
        <w:t xml:space="preserve"> </w:t>
      </w:r>
      <w:r w:rsidRPr="00F379C1">
        <w:t>b10 f0 &lt;DICOM&gt;</w:t>
      </w:r>
    </w:p>
    <w:p w14:paraId="57A4DDD5" w14:textId="72866CA2" w:rsidR="003C2803" w:rsidRPr="00F379C1" w:rsidRDefault="003C2803" w:rsidP="003C2803">
      <w:pPr>
        <w:pStyle w:val="aPlainText"/>
        <w:ind w:left="1440"/>
      </w:pPr>
      <w:r w:rsidRPr="00F379C1">
        <w:t>ACME, Inc.|Coyotes Rule|CR| R8/&lt;DICOM&gt;&lt;DICOM&gt;</w:t>
      </w:r>
      <w:r w:rsidR="00534F61">
        <w:t xml:space="preserve"> </w:t>
      </w:r>
    </w:p>
    <w:p w14:paraId="6ADF2A64" w14:textId="77777777" w:rsidR="002F40DA" w:rsidRPr="00F379C1" w:rsidRDefault="002F40DA" w:rsidP="002F40DA"/>
    <w:p w14:paraId="0E6A1B64" w14:textId="15FD747A" w:rsidR="002F40DA" w:rsidRPr="009E53AB" w:rsidRDefault="006077D8" w:rsidP="003C0D35">
      <w:pPr>
        <w:pStyle w:val="Heading5"/>
      </w:pPr>
      <w:bookmarkStart w:id="2700" w:name="_Toc140225877"/>
      <w:r>
        <w:t>B.4.3.2.2.1</w:t>
      </w:r>
      <w:r>
        <w:tab/>
      </w:r>
      <w:r w:rsidR="002F40DA" w:rsidRPr="009E53AB">
        <w:t>Typical Values for Image Conversion Parameters</w:t>
      </w:r>
      <w:bookmarkEnd w:id="2698"/>
      <w:bookmarkEnd w:id="2699"/>
      <w:r w:rsidR="003F293F" w:rsidRPr="009E53AB">
        <w:t>, for reference only</w:t>
      </w:r>
      <w:bookmarkEnd w:id="2700"/>
    </w:p>
    <w:p w14:paraId="17A995E2" w14:textId="77777777" w:rsidR="002F40DA" w:rsidRPr="00F379C1" w:rsidRDefault="002F40DA" w:rsidP="002F40DA"/>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0"/>
        <w:gridCol w:w="5640"/>
      </w:tblGrid>
      <w:tr w:rsidR="002F40DA" w:rsidRPr="00F379C1" w14:paraId="5B282413" w14:textId="77777777" w:rsidTr="005F0586">
        <w:trPr>
          <w:tblHeader/>
        </w:trPr>
        <w:tc>
          <w:tcPr>
            <w:tcW w:w="3630" w:type="dxa"/>
            <w:shd w:val="pct15" w:color="auto" w:fill="auto"/>
          </w:tcPr>
          <w:p w14:paraId="5FE7CEAC" w14:textId="77777777" w:rsidR="002F40DA" w:rsidRPr="00F379C1" w:rsidRDefault="002F40DA" w:rsidP="00011B09">
            <w:pPr>
              <w:spacing w:before="120" w:after="120"/>
              <w:jc w:val="center"/>
              <w:rPr>
                <w:b/>
              </w:rPr>
            </w:pPr>
            <w:r w:rsidRPr="00F379C1">
              <w:rPr>
                <w:b/>
              </w:rPr>
              <w:t>Parameter Value</w:t>
            </w:r>
          </w:p>
        </w:tc>
        <w:tc>
          <w:tcPr>
            <w:tcW w:w="5640" w:type="dxa"/>
            <w:shd w:val="pct15" w:color="auto" w:fill="auto"/>
          </w:tcPr>
          <w:p w14:paraId="5AF098F0" w14:textId="77777777" w:rsidR="002F40DA" w:rsidRPr="00F379C1" w:rsidRDefault="002F40DA" w:rsidP="00011B09">
            <w:pPr>
              <w:spacing w:before="120" w:after="120"/>
              <w:jc w:val="center"/>
              <w:rPr>
                <w:b/>
              </w:rPr>
            </w:pPr>
            <w:r w:rsidRPr="00F379C1">
              <w:rPr>
                <w:b/>
              </w:rPr>
              <w:t>Equipment</w:t>
            </w:r>
          </w:p>
        </w:tc>
      </w:tr>
      <w:tr w:rsidR="002F40DA" w:rsidRPr="00F379C1" w14:paraId="5064F9EF" w14:textId="77777777" w:rsidTr="005F0586">
        <w:tc>
          <w:tcPr>
            <w:tcW w:w="3630" w:type="dxa"/>
          </w:tcPr>
          <w:p w14:paraId="2DFCD488" w14:textId="77777777" w:rsidR="002F40DA" w:rsidRPr="00F379C1" w:rsidRDefault="002F40DA" w:rsidP="00011B09">
            <w:pPr>
              <w:spacing w:before="120" w:after="120"/>
            </w:pPr>
            <w:r w:rsidRPr="00F379C1">
              <w:t>&lt;DICOM&gt;</w:t>
            </w:r>
          </w:p>
        </w:tc>
        <w:tc>
          <w:tcPr>
            <w:tcW w:w="5640" w:type="dxa"/>
          </w:tcPr>
          <w:p w14:paraId="577220E6" w14:textId="77777777" w:rsidR="002F40DA" w:rsidRPr="00F379C1" w:rsidRDefault="002F40DA" w:rsidP="00011B09">
            <w:pPr>
              <w:spacing w:before="120" w:after="120"/>
            </w:pPr>
            <w:r w:rsidRPr="00F379C1">
              <w:t>Images stored in VistA in DICOM format, exactly as they were received from the instrument.</w:t>
            </w:r>
          </w:p>
        </w:tc>
      </w:tr>
      <w:tr w:rsidR="002F40DA" w:rsidRPr="00F379C1" w14:paraId="6EF791B0" w14:textId="77777777" w:rsidTr="005F0586">
        <w:tc>
          <w:tcPr>
            <w:tcW w:w="3630" w:type="dxa"/>
          </w:tcPr>
          <w:p w14:paraId="4CD5329F" w14:textId="77777777" w:rsidR="002F40DA" w:rsidRPr="00F379C1" w:rsidRDefault="002F40DA" w:rsidP="00011B09">
            <w:pPr>
              <w:spacing w:before="120" w:after="120"/>
            </w:pPr>
            <w:r w:rsidRPr="00F379C1">
              <w:t>b8</w:t>
            </w:r>
          </w:p>
        </w:tc>
        <w:tc>
          <w:tcPr>
            <w:tcW w:w="5640" w:type="dxa"/>
          </w:tcPr>
          <w:p w14:paraId="2A03CDB6" w14:textId="77777777" w:rsidR="002F40DA" w:rsidRPr="00F379C1" w:rsidRDefault="002F40DA" w:rsidP="00011B09">
            <w:pPr>
              <w:spacing w:before="120" w:after="120"/>
            </w:pPr>
            <w:r w:rsidRPr="00F379C1">
              <w:t>Acuson, Sequoia, US</w:t>
            </w:r>
          </w:p>
        </w:tc>
      </w:tr>
      <w:tr w:rsidR="002F40DA" w:rsidRPr="00F379C1" w14:paraId="3E8A1C97" w14:textId="77777777" w:rsidTr="005F0586">
        <w:tc>
          <w:tcPr>
            <w:tcW w:w="3630" w:type="dxa"/>
          </w:tcPr>
          <w:p w14:paraId="2A9CED39" w14:textId="77777777" w:rsidR="002F40DA" w:rsidRPr="00F379C1" w:rsidRDefault="002F40DA" w:rsidP="00011B09">
            <w:pPr>
              <w:spacing w:before="120" w:after="120"/>
            </w:pPr>
            <w:r w:rsidRPr="00F379C1">
              <w:t>b12 f0 c4095</w:t>
            </w:r>
          </w:p>
        </w:tc>
        <w:tc>
          <w:tcPr>
            <w:tcW w:w="5640" w:type="dxa"/>
          </w:tcPr>
          <w:p w14:paraId="614566EA" w14:textId="77777777" w:rsidR="002F40DA" w:rsidRPr="00F379C1" w:rsidRDefault="002F40DA" w:rsidP="00011B09">
            <w:pPr>
              <w:spacing w:before="120" w:after="120"/>
            </w:pPr>
            <w:r w:rsidRPr="00F379C1">
              <w:t>ADAC, *, NM</w:t>
            </w:r>
          </w:p>
        </w:tc>
      </w:tr>
      <w:tr w:rsidR="002F40DA" w:rsidRPr="00F379C1" w14:paraId="4555108F" w14:textId="77777777" w:rsidTr="005F0586">
        <w:trPr>
          <w:trHeight w:val="614"/>
        </w:trPr>
        <w:tc>
          <w:tcPr>
            <w:tcW w:w="3630" w:type="dxa"/>
          </w:tcPr>
          <w:p w14:paraId="537790D1" w14:textId="77777777" w:rsidR="002F40DA" w:rsidRPr="00F379C1" w:rsidRDefault="002F40DA" w:rsidP="00011B09">
            <w:pPr>
              <w:spacing w:before="120" w:after="120"/>
            </w:pPr>
            <w:r w:rsidRPr="00F379C1">
              <w:t>b12 f0 c4095</w:t>
            </w:r>
          </w:p>
        </w:tc>
        <w:tc>
          <w:tcPr>
            <w:tcW w:w="5640" w:type="dxa"/>
          </w:tcPr>
          <w:p w14:paraId="2CFB721A" w14:textId="77777777" w:rsidR="002F40DA" w:rsidRPr="00F379C1" w:rsidRDefault="002F40DA" w:rsidP="00011B09">
            <w:pPr>
              <w:pStyle w:val="FootnoteText"/>
              <w:spacing w:before="120" w:after="120"/>
              <w:rPr>
                <w:lang w:val="en-US" w:eastAsia="en-US"/>
              </w:rPr>
            </w:pPr>
            <w:r w:rsidRPr="00F379C1">
              <w:rPr>
                <w:lang w:val="en-US" w:eastAsia="en-US"/>
              </w:rPr>
              <w:t>ADAC, Solus, NM</w:t>
            </w:r>
          </w:p>
        </w:tc>
      </w:tr>
      <w:tr w:rsidR="002F40DA" w:rsidRPr="00F379C1" w14:paraId="6BE3AF30" w14:textId="77777777" w:rsidTr="005F0586">
        <w:tc>
          <w:tcPr>
            <w:tcW w:w="3630" w:type="dxa"/>
          </w:tcPr>
          <w:p w14:paraId="6B6911DE" w14:textId="77777777" w:rsidR="002F40DA" w:rsidRPr="00F379C1" w:rsidRDefault="002F40DA" w:rsidP="00011B09">
            <w:pPr>
              <w:spacing w:before="120" w:after="120"/>
            </w:pPr>
            <w:r w:rsidRPr="00F379C1">
              <w:t>b12 f0 c4095</w:t>
            </w:r>
          </w:p>
        </w:tc>
        <w:tc>
          <w:tcPr>
            <w:tcW w:w="5640" w:type="dxa"/>
          </w:tcPr>
          <w:p w14:paraId="38DF5C46" w14:textId="77777777" w:rsidR="002F40DA" w:rsidRPr="00F379C1" w:rsidRDefault="002F40DA" w:rsidP="00011B09">
            <w:pPr>
              <w:spacing w:before="120" w:after="120"/>
            </w:pPr>
            <w:r w:rsidRPr="00F379C1">
              <w:t>ADAC, Vertex, NM</w:t>
            </w:r>
          </w:p>
        </w:tc>
      </w:tr>
      <w:tr w:rsidR="002F40DA" w:rsidRPr="00F379C1" w14:paraId="4822D9EC" w14:textId="77777777" w:rsidTr="005F0586">
        <w:tc>
          <w:tcPr>
            <w:tcW w:w="3630" w:type="dxa"/>
          </w:tcPr>
          <w:p w14:paraId="18C4A266" w14:textId="77777777" w:rsidR="003C2803" w:rsidRPr="00F379C1" w:rsidRDefault="003C2803" w:rsidP="003C2803">
            <w:pPr>
              <w:spacing w:before="120" w:after="120"/>
            </w:pPr>
            <w:r w:rsidRPr="00F379C1">
              <w:t>b12 f0 c4095 R8/ or</w:t>
            </w:r>
          </w:p>
          <w:p w14:paraId="4A96F480" w14:textId="77777777" w:rsidR="002F40DA" w:rsidRPr="00F379C1" w:rsidRDefault="003C2803" w:rsidP="003C2803">
            <w:pPr>
              <w:spacing w:before="120" w:after="120"/>
            </w:pPr>
            <w:r w:rsidRPr="00F379C1">
              <w:t>b12 f0 c4095 R8/&lt;DICOM&gt;</w:t>
            </w:r>
          </w:p>
        </w:tc>
        <w:tc>
          <w:tcPr>
            <w:tcW w:w="5640" w:type="dxa"/>
          </w:tcPr>
          <w:p w14:paraId="1C2EBD5A" w14:textId="77777777" w:rsidR="002F40DA" w:rsidRPr="00F379C1" w:rsidRDefault="002F40DA" w:rsidP="00011B09">
            <w:pPr>
              <w:spacing w:before="120" w:after="120"/>
            </w:pPr>
            <w:r w:rsidRPr="00F379C1">
              <w:t>AGFA, ADC 5145, CR</w:t>
            </w:r>
          </w:p>
        </w:tc>
      </w:tr>
      <w:tr w:rsidR="002F40DA" w:rsidRPr="00F379C1" w14:paraId="28C4FB90" w14:textId="77777777" w:rsidTr="005F0586">
        <w:tc>
          <w:tcPr>
            <w:tcW w:w="3630" w:type="dxa"/>
          </w:tcPr>
          <w:p w14:paraId="7C0EFD5C" w14:textId="77777777" w:rsidR="002F40DA" w:rsidRPr="00F379C1" w:rsidRDefault="002F40DA" w:rsidP="00011B09">
            <w:pPr>
              <w:spacing w:before="120" w:after="120"/>
            </w:pPr>
            <w:r w:rsidRPr="00F379C1">
              <w:lastRenderedPageBreak/>
              <w:t>b8</w:t>
            </w:r>
          </w:p>
        </w:tc>
        <w:tc>
          <w:tcPr>
            <w:tcW w:w="5640" w:type="dxa"/>
          </w:tcPr>
          <w:p w14:paraId="661AAF53" w14:textId="77777777" w:rsidR="002F40DA" w:rsidRPr="00F379C1" w:rsidRDefault="002F40DA" w:rsidP="00011B09">
            <w:pPr>
              <w:spacing w:before="120" w:after="120"/>
            </w:pPr>
            <w:r w:rsidRPr="00F379C1">
              <w:t xml:space="preserve">Aspect Electronics, Inc., Access Acquisition Module, </w:t>
            </w:r>
            <w:proofErr w:type="gramStart"/>
            <w:r w:rsidRPr="00F379C1">
              <w:t>US</w:t>
            </w:r>
            <w:proofErr w:type="gramEnd"/>
            <w:r w:rsidRPr="00F379C1">
              <w:t xml:space="preserve"> and OT</w:t>
            </w:r>
          </w:p>
        </w:tc>
      </w:tr>
      <w:tr w:rsidR="002F40DA" w:rsidRPr="00F379C1" w14:paraId="3DA5CF4A" w14:textId="77777777" w:rsidTr="005F0586">
        <w:tc>
          <w:tcPr>
            <w:tcW w:w="3630" w:type="dxa"/>
          </w:tcPr>
          <w:p w14:paraId="27F3992F" w14:textId="77777777" w:rsidR="002F40DA" w:rsidRPr="00F379C1" w:rsidRDefault="002F40DA" w:rsidP="00011B09">
            <w:pPr>
              <w:spacing w:before="120" w:after="120"/>
            </w:pPr>
            <w:r w:rsidRPr="00F379C1">
              <w:t>b8 f0</w:t>
            </w:r>
          </w:p>
        </w:tc>
        <w:tc>
          <w:tcPr>
            <w:tcW w:w="5640" w:type="dxa"/>
          </w:tcPr>
          <w:p w14:paraId="474859B2" w14:textId="77777777" w:rsidR="002F40DA" w:rsidRPr="00F379C1" w:rsidRDefault="002F40DA" w:rsidP="00011B09">
            <w:pPr>
              <w:spacing w:before="120" w:after="120"/>
            </w:pPr>
            <w:r w:rsidRPr="00F379C1">
              <w:t>ATL, 8500-0030-01 (HDI 3000, Pegasus Level 8), US</w:t>
            </w:r>
          </w:p>
        </w:tc>
      </w:tr>
      <w:tr w:rsidR="002F40DA" w:rsidRPr="00F379C1" w14:paraId="404448DE" w14:textId="77777777" w:rsidTr="005F0586">
        <w:tc>
          <w:tcPr>
            <w:tcW w:w="3630" w:type="dxa"/>
          </w:tcPr>
          <w:p w14:paraId="1D0E2A9E" w14:textId="77777777" w:rsidR="003C2803" w:rsidRPr="00F379C1" w:rsidRDefault="003C2803" w:rsidP="003C2803">
            <w:pPr>
              <w:spacing w:before="120" w:after="120"/>
            </w:pPr>
            <w:r w:rsidRPr="00F379C1">
              <w:t>b10 f0 c1023 R8/ or</w:t>
            </w:r>
          </w:p>
          <w:p w14:paraId="4385B5FB" w14:textId="77777777" w:rsidR="002F40DA" w:rsidRPr="00F379C1" w:rsidRDefault="003C2803" w:rsidP="003C2803">
            <w:pPr>
              <w:spacing w:before="120" w:after="120"/>
            </w:pPr>
            <w:r w:rsidRPr="00F379C1">
              <w:t>b10 f0 c1023 R8/&lt;DICOM&gt;</w:t>
            </w:r>
          </w:p>
        </w:tc>
        <w:tc>
          <w:tcPr>
            <w:tcW w:w="5640" w:type="dxa"/>
          </w:tcPr>
          <w:p w14:paraId="7BA33C11" w14:textId="77777777" w:rsidR="002F40DA" w:rsidRPr="00F379C1" w:rsidRDefault="002F40DA" w:rsidP="00011B09">
            <w:pPr>
              <w:spacing w:before="120" w:after="120"/>
            </w:pPr>
            <w:r w:rsidRPr="00F379C1">
              <w:t>DeJarnette Research Systems, ImageShare CR, CR</w:t>
            </w:r>
          </w:p>
        </w:tc>
      </w:tr>
      <w:tr w:rsidR="002F40DA" w:rsidRPr="00F379C1" w14:paraId="10415796" w14:textId="77777777" w:rsidTr="005F0586">
        <w:tc>
          <w:tcPr>
            <w:tcW w:w="3630" w:type="dxa"/>
          </w:tcPr>
          <w:p w14:paraId="16AC4DAF" w14:textId="77777777" w:rsidR="003C2803" w:rsidRPr="00F379C1" w:rsidRDefault="003C2803" w:rsidP="003C2803">
            <w:pPr>
              <w:spacing w:before="120" w:after="120"/>
            </w:pPr>
            <w:r w:rsidRPr="00F379C1">
              <w:t>b10 f0 c1023 R8/ or</w:t>
            </w:r>
          </w:p>
          <w:p w14:paraId="6B2CEEAA" w14:textId="77777777" w:rsidR="002F40DA" w:rsidRPr="00F379C1" w:rsidRDefault="003C2803" w:rsidP="003C2803">
            <w:pPr>
              <w:spacing w:before="120" w:after="120"/>
            </w:pPr>
            <w:r w:rsidRPr="00F379C1">
              <w:t>b10 f0 c1023 R8/&lt;DICOM&gt;</w:t>
            </w:r>
          </w:p>
        </w:tc>
        <w:tc>
          <w:tcPr>
            <w:tcW w:w="5640" w:type="dxa"/>
          </w:tcPr>
          <w:p w14:paraId="35CCE386" w14:textId="77777777" w:rsidR="002F40DA" w:rsidRPr="00F379C1" w:rsidRDefault="002F40DA" w:rsidP="00011B09">
            <w:pPr>
              <w:spacing w:before="120" w:after="120"/>
            </w:pPr>
            <w:r w:rsidRPr="00F379C1">
              <w:t>DeJarnette Research Systems, Imageshare Fuji CR Acquisition Station, CR</w:t>
            </w:r>
          </w:p>
        </w:tc>
      </w:tr>
      <w:tr w:rsidR="002F40DA" w:rsidRPr="00F379C1" w14:paraId="41F0D97C" w14:textId="77777777" w:rsidTr="005F0586">
        <w:tc>
          <w:tcPr>
            <w:tcW w:w="3630" w:type="dxa"/>
          </w:tcPr>
          <w:p w14:paraId="35C9C90B" w14:textId="77777777" w:rsidR="002F40DA" w:rsidRPr="00F379C1" w:rsidRDefault="002F40DA" w:rsidP="00011B09">
            <w:pPr>
              <w:spacing w:before="120" w:after="120"/>
            </w:pPr>
            <w:r w:rsidRPr="00F379C1">
              <w:t>b8</w:t>
            </w:r>
          </w:p>
        </w:tc>
        <w:tc>
          <w:tcPr>
            <w:tcW w:w="5640" w:type="dxa"/>
          </w:tcPr>
          <w:p w14:paraId="193283A4" w14:textId="77777777" w:rsidR="002F40DA" w:rsidRPr="00F379C1" w:rsidRDefault="002F40DA" w:rsidP="00011B09">
            <w:pPr>
              <w:spacing w:before="120" w:after="120"/>
            </w:pPr>
            <w:r w:rsidRPr="00F379C1">
              <w:t>Diasonics, *, US</w:t>
            </w:r>
          </w:p>
        </w:tc>
      </w:tr>
      <w:tr w:rsidR="002F40DA" w:rsidRPr="00F379C1" w14:paraId="31B76582" w14:textId="77777777" w:rsidTr="005F0586">
        <w:tc>
          <w:tcPr>
            <w:tcW w:w="3630" w:type="dxa"/>
          </w:tcPr>
          <w:p w14:paraId="4FD438A5" w14:textId="77777777" w:rsidR="002F40DA" w:rsidRPr="00F379C1" w:rsidRDefault="002F40DA" w:rsidP="00011B09">
            <w:pPr>
              <w:spacing w:before="120" w:after="120"/>
            </w:pPr>
            <w:r w:rsidRPr="00F379C1">
              <w:t>b10</w:t>
            </w:r>
          </w:p>
        </w:tc>
        <w:tc>
          <w:tcPr>
            <w:tcW w:w="5640" w:type="dxa"/>
          </w:tcPr>
          <w:p w14:paraId="1B8E008A" w14:textId="77777777" w:rsidR="002F40DA" w:rsidRPr="00F379C1" w:rsidRDefault="002F40DA" w:rsidP="00011B09">
            <w:pPr>
              <w:spacing w:before="120" w:after="120"/>
            </w:pPr>
            <w:r w:rsidRPr="00F379C1">
              <w:t>GE Medical Systems, DLX, XA</w:t>
            </w:r>
          </w:p>
        </w:tc>
      </w:tr>
      <w:tr w:rsidR="002F40DA" w:rsidRPr="00F379C1" w14:paraId="02184E32" w14:textId="77777777" w:rsidTr="005F0586">
        <w:tc>
          <w:tcPr>
            <w:tcW w:w="3630" w:type="dxa"/>
          </w:tcPr>
          <w:p w14:paraId="63BDE89E" w14:textId="77777777" w:rsidR="002F40DA" w:rsidRPr="00F379C1" w:rsidRDefault="002F40DA" w:rsidP="00011B09">
            <w:pPr>
              <w:spacing w:before="120" w:after="120"/>
            </w:pPr>
            <w:r w:rsidRPr="00F379C1">
              <w:t>b8</w:t>
            </w:r>
          </w:p>
        </w:tc>
        <w:tc>
          <w:tcPr>
            <w:tcW w:w="5640" w:type="dxa"/>
          </w:tcPr>
          <w:p w14:paraId="0791DEAD" w14:textId="77777777" w:rsidR="002F40DA" w:rsidRPr="00F379C1" w:rsidRDefault="002F40DA" w:rsidP="00011B09">
            <w:pPr>
              <w:spacing w:before="120" w:after="120"/>
            </w:pPr>
            <w:r w:rsidRPr="00F379C1">
              <w:t>GE Medical Systems, DRS, RF</w:t>
            </w:r>
          </w:p>
        </w:tc>
      </w:tr>
      <w:tr w:rsidR="002F40DA" w:rsidRPr="00F379C1" w14:paraId="0C4D6F98" w14:textId="77777777" w:rsidTr="005F0586">
        <w:tc>
          <w:tcPr>
            <w:tcW w:w="3630" w:type="dxa"/>
          </w:tcPr>
          <w:p w14:paraId="797C823E" w14:textId="77777777" w:rsidR="002F40DA" w:rsidRPr="00F379C1" w:rsidRDefault="002F40DA" w:rsidP="00011B09">
            <w:pPr>
              <w:spacing w:before="120" w:after="120"/>
            </w:pPr>
            <w:r w:rsidRPr="00F379C1">
              <w:t>b12 f0</w:t>
            </w:r>
          </w:p>
        </w:tc>
        <w:tc>
          <w:tcPr>
            <w:tcW w:w="5640" w:type="dxa"/>
          </w:tcPr>
          <w:p w14:paraId="389D7991" w14:textId="77777777" w:rsidR="002F40DA" w:rsidRPr="00F379C1" w:rsidRDefault="002F40DA" w:rsidP="00011B09">
            <w:pPr>
              <w:spacing w:before="120" w:after="120"/>
            </w:pPr>
            <w:r w:rsidRPr="00F379C1">
              <w:t>GE Medical Systems, Genesis CT9800 QHL, CT</w:t>
            </w:r>
          </w:p>
        </w:tc>
      </w:tr>
      <w:tr w:rsidR="002F40DA" w:rsidRPr="00F379C1" w14:paraId="39C7A506" w14:textId="77777777" w:rsidTr="005F0586">
        <w:tc>
          <w:tcPr>
            <w:tcW w:w="3630" w:type="dxa"/>
          </w:tcPr>
          <w:p w14:paraId="11BECB60" w14:textId="77777777" w:rsidR="002F40DA" w:rsidRPr="00F379C1" w:rsidRDefault="002F40DA" w:rsidP="00011B09">
            <w:pPr>
              <w:spacing w:before="120" w:after="120"/>
            </w:pPr>
            <w:r w:rsidRPr="00F379C1">
              <w:t>b12 f0</w:t>
            </w:r>
          </w:p>
        </w:tc>
        <w:tc>
          <w:tcPr>
            <w:tcW w:w="5640" w:type="dxa"/>
          </w:tcPr>
          <w:p w14:paraId="5F8CDB58" w14:textId="77777777" w:rsidR="002F40DA" w:rsidRPr="00F379C1" w:rsidRDefault="002F40DA" w:rsidP="00011B09">
            <w:pPr>
              <w:spacing w:before="120" w:after="120"/>
            </w:pPr>
            <w:r w:rsidRPr="00F379C1">
              <w:t>GE Medical Systems, Genesis HiSpeed RP, CT</w:t>
            </w:r>
          </w:p>
        </w:tc>
      </w:tr>
      <w:tr w:rsidR="002F40DA" w:rsidRPr="00F379C1" w14:paraId="26A900B2" w14:textId="77777777" w:rsidTr="005F0586">
        <w:tc>
          <w:tcPr>
            <w:tcW w:w="3630" w:type="dxa"/>
          </w:tcPr>
          <w:p w14:paraId="3B1299CB" w14:textId="77777777" w:rsidR="002F40DA" w:rsidRPr="00F379C1" w:rsidRDefault="002F40DA" w:rsidP="00011B09">
            <w:pPr>
              <w:spacing w:before="120" w:after="120"/>
            </w:pPr>
            <w:r w:rsidRPr="00F379C1">
              <w:t>b12 f0</w:t>
            </w:r>
          </w:p>
        </w:tc>
        <w:tc>
          <w:tcPr>
            <w:tcW w:w="5640" w:type="dxa"/>
          </w:tcPr>
          <w:p w14:paraId="53A2C694" w14:textId="77777777" w:rsidR="002F40DA" w:rsidRPr="00F379C1" w:rsidRDefault="002F40DA" w:rsidP="00011B09">
            <w:pPr>
              <w:spacing w:before="120" w:after="120"/>
            </w:pPr>
            <w:r w:rsidRPr="00F379C1">
              <w:t>GE Medical Systems, Genesis Jupiter, CT</w:t>
            </w:r>
          </w:p>
        </w:tc>
      </w:tr>
      <w:tr w:rsidR="002F40DA" w:rsidRPr="00F379C1" w14:paraId="323A7DA3" w14:textId="77777777" w:rsidTr="005F0586">
        <w:tc>
          <w:tcPr>
            <w:tcW w:w="3630" w:type="dxa"/>
          </w:tcPr>
          <w:p w14:paraId="3C8C79D7" w14:textId="77777777" w:rsidR="002F40DA" w:rsidRPr="00F379C1" w:rsidRDefault="002F40DA" w:rsidP="00011B09">
            <w:pPr>
              <w:spacing w:before="120" w:after="120"/>
            </w:pPr>
            <w:r w:rsidRPr="00F379C1">
              <w:t>b12 f0</w:t>
            </w:r>
          </w:p>
        </w:tc>
        <w:tc>
          <w:tcPr>
            <w:tcW w:w="5640" w:type="dxa"/>
          </w:tcPr>
          <w:p w14:paraId="742B0A63" w14:textId="77777777" w:rsidR="002F40DA" w:rsidRPr="00F379C1" w:rsidRDefault="002F40DA" w:rsidP="00011B09">
            <w:pPr>
              <w:spacing w:before="120" w:after="120"/>
            </w:pPr>
            <w:r w:rsidRPr="00F379C1">
              <w:t>GE Medical Systems, Genesis Signa, MR</w:t>
            </w:r>
          </w:p>
        </w:tc>
      </w:tr>
      <w:tr w:rsidR="002F40DA" w:rsidRPr="00F379C1" w14:paraId="7F670B3D" w14:textId="77777777" w:rsidTr="005F0586">
        <w:tc>
          <w:tcPr>
            <w:tcW w:w="3630" w:type="dxa"/>
          </w:tcPr>
          <w:p w14:paraId="08F2B1DB" w14:textId="77777777" w:rsidR="002F40DA" w:rsidRPr="00F379C1" w:rsidRDefault="002F40DA" w:rsidP="00011B09">
            <w:pPr>
              <w:spacing w:before="120" w:after="120"/>
            </w:pPr>
            <w:r w:rsidRPr="00F379C1">
              <w:t>b12 f0</w:t>
            </w:r>
          </w:p>
        </w:tc>
        <w:tc>
          <w:tcPr>
            <w:tcW w:w="5640" w:type="dxa"/>
          </w:tcPr>
          <w:p w14:paraId="619DD7A7" w14:textId="77777777" w:rsidR="002F40DA" w:rsidRPr="00F379C1" w:rsidRDefault="002F40DA" w:rsidP="00011B09">
            <w:pPr>
              <w:spacing w:before="120" w:after="120"/>
            </w:pPr>
            <w:r w:rsidRPr="00F379C1">
              <w:t>GE Medical Systems, HiSpeed CT/i, CT</w:t>
            </w:r>
          </w:p>
        </w:tc>
      </w:tr>
      <w:tr w:rsidR="002F40DA" w:rsidRPr="00F379C1" w14:paraId="606D7FB8" w14:textId="77777777" w:rsidTr="005F0586">
        <w:tc>
          <w:tcPr>
            <w:tcW w:w="3630" w:type="dxa"/>
          </w:tcPr>
          <w:p w14:paraId="2F2720BE" w14:textId="77777777" w:rsidR="002F40DA" w:rsidRPr="00F379C1" w:rsidRDefault="002F40DA" w:rsidP="00011B09">
            <w:pPr>
              <w:spacing w:before="120" w:after="120"/>
            </w:pPr>
            <w:r w:rsidRPr="00F379C1">
              <w:t>b12 f0</w:t>
            </w:r>
          </w:p>
        </w:tc>
        <w:tc>
          <w:tcPr>
            <w:tcW w:w="5640" w:type="dxa"/>
          </w:tcPr>
          <w:p w14:paraId="0B1FDCFD" w14:textId="77777777" w:rsidR="002F40DA" w:rsidRPr="00F379C1" w:rsidRDefault="002F40DA" w:rsidP="00011B09">
            <w:pPr>
              <w:spacing w:before="120" w:after="120"/>
            </w:pPr>
            <w:r w:rsidRPr="00F379C1">
              <w:t>GE Medical Systems, HiSpeed RP, CT</w:t>
            </w:r>
          </w:p>
        </w:tc>
      </w:tr>
      <w:tr w:rsidR="002F40DA" w:rsidRPr="00F379C1" w14:paraId="02CAD862" w14:textId="77777777" w:rsidTr="005F0586">
        <w:tc>
          <w:tcPr>
            <w:tcW w:w="3630" w:type="dxa"/>
          </w:tcPr>
          <w:p w14:paraId="63C99D51" w14:textId="77777777" w:rsidR="002F40DA" w:rsidRPr="00F379C1" w:rsidRDefault="002F40DA" w:rsidP="00011B09">
            <w:pPr>
              <w:spacing w:before="120" w:after="120"/>
            </w:pPr>
            <w:r w:rsidRPr="00F379C1">
              <w:t>a1000 b12 f0 c4095</w:t>
            </w:r>
          </w:p>
        </w:tc>
        <w:tc>
          <w:tcPr>
            <w:tcW w:w="5640" w:type="dxa"/>
          </w:tcPr>
          <w:p w14:paraId="48A526B5" w14:textId="77777777" w:rsidR="002F40DA" w:rsidRPr="00F379C1" w:rsidRDefault="002F40DA" w:rsidP="00011B09">
            <w:pPr>
              <w:spacing w:before="120" w:after="120"/>
            </w:pPr>
            <w:r w:rsidRPr="00F379C1">
              <w:t>GE Medical Systems, ProSpeed, CT</w:t>
            </w:r>
          </w:p>
        </w:tc>
      </w:tr>
      <w:tr w:rsidR="002F40DA" w:rsidRPr="00F379C1" w14:paraId="552025FE" w14:textId="77777777" w:rsidTr="005F0586">
        <w:tc>
          <w:tcPr>
            <w:tcW w:w="3630" w:type="dxa"/>
          </w:tcPr>
          <w:p w14:paraId="3ADBC6EC" w14:textId="77777777" w:rsidR="002F40DA" w:rsidRPr="00F379C1" w:rsidRDefault="002F40DA" w:rsidP="00011B09">
            <w:pPr>
              <w:spacing w:before="120" w:after="120"/>
            </w:pPr>
            <w:r w:rsidRPr="00F379C1">
              <w:t>b12 f0</w:t>
            </w:r>
          </w:p>
        </w:tc>
        <w:tc>
          <w:tcPr>
            <w:tcW w:w="5640" w:type="dxa"/>
          </w:tcPr>
          <w:p w14:paraId="1C6B22BB" w14:textId="77777777" w:rsidR="002F40DA" w:rsidRPr="00F379C1" w:rsidRDefault="002F40DA" w:rsidP="00011B09">
            <w:pPr>
              <w:spacing w:before="120" w:after="120"/>
            </w:pPr>
            <w:r w:rsidRPr="00F379C1">
              <w:t>GE Medical Systems, Rhapsode, CT</w:t>
            </w:r>
          </w:p>
        </w:tc>
      </w:tr>
      <w:tr w:rsidR="002F40DA" w:rsidRPr="00F379C1" w14:paraId="2C7056F0" w14:textId="77777777" w:rsidTr="005F0586">
        <w:tc>
          <w:tcPr>
            <w:tcW w:w="3630" w:type="dxa"/>
          </w:tcPr>
          <w:p w14:paraId="4D5E54BE" w14:textId="77777777" w:rsidR="002F40DA" w:rsidRPr="00F379C1" w:rsidRDefault="002F40DA" w:rsidP="00011B09">
            <w:pPr>
              <w:spacing w:before="120" w:after="120"/>
            </w:pPr>
            <w:r w:rsidRPr="00F379C1">
              <w:t>b12 f0 c4095 R8</w:t>
            </w:r>
          </w:p>
        </w:tc>
        <w:tc>
          <w:tcPr>
            <w:tcW w:w="5640" w:type="dxa"/>
          </w:tcPr>
          <w:p w14:paraId="36E5E433" w14:textId="77777777" w:rsidR="002F40DA" w:rsidRPr="00F379C1" w:rsidRDefault="002F40DA" w:rsidP="00011B09">
            <w:pPr>
              <w:spacing w:before="120" w:after="120"/>
            </w:pPr>
            <w:r w:rsidRPr="00F379C1">
              <w:t>Lumisys, *, CR, CT, NM, OT, RAD, SC and US</w:t>
            </w:r>
          </w:p>
        </w:tc>
      </w:tr>
      <w:tr w:rsidR="002F40DA" w:rsidRPr="00F379C1" w14:paraId="096163F5" w14:textId="77777777" w:rsidTr="005F0586">
        <w:tc>
          <w:tcPr>
            <w:tcW w:w="3630" w:type="dxa"/>
          </w:tcPr>
          <w:p w14:paraId="6CC409EE" w14:textId="77777777" w:rsidR="002F40DA" w:rsidRPr="00F379C1" w:rsidRDefault="002F40DA" w:rsidP="00011B09">
            <w:pPr>
              <w:spacing w:before="120" w:after="120"/>
            </w:pPr>
            <w:r w:rsidRPr="00F379C1">
              <w:t>b12 f0 c4095 R8</w:t>
            </w:r>
          </w:p>
        </w:tc>
        <w:tc>
          <w:tcPr>
            <w:tcW w:w="5640" w:type="dxa"/>
          </w:tcPr>
          <w:p w14:paraId="37BDDA03" w14:textId="77777777" w:rsidR="002F40DA" w:rsidRPr="00F379C1" w:rsidRDefault="002F40DA" w:rsidP="00011B09">
            <w:pPr>
              <w:spacing w:before="120" w:after="120"/>
            </w:pPr>
            <w:r w:rsidRPr="00F379C1">
              <w:t>Lumisys, LS75, CR, CT, MR, MRI, NM, OT, RAD, SC and US</w:t>
            </w:r>
          </w:p>
        </w:tc>
      </w:tr>
      <w:tr w:rsidR="002F40DA" w:rsidRPr="00F379C1" w14:paraId="5317DD54" w14:textId="77777777" w:rsidTr="005F0586">
        <w:tc>
          <w:tcPr>
            <w:tcW w:w="3630" w:type="dxa"/>
          </w:tcPr>
          <w:p w14:paraId="784470B0" w14:textId="77777777" w:rsidR="002F40DA" w:rsidRPr="00F379C1" w:rsidRDefault="002F40DA" w:rsidP="00011B09">
            <w:pPr>
              <w:spacing w:before="120" w:after="120"/>
            </w:pPr>
            <w:r w:rsidRPr="00F379C1">
              <w:t>b12 f0 c4095</w:t>
            </w:r>
          </w:p>
        </w:tc>
        <w:tc>
          <w:tcPr>
            <w:tcW w:w="5640" w:type="dxa"/>
          </w:tcPr>
          <w:p w14:paraId="74A40319" w14:textId="77777777" w:rsidR="002F40DA" w:rsidRPr="00F379C1" w:rsidRDefault="002F40DA" w:rsidP="00011B09">
            <w:pPr>
              <w:spacing w:before="120" w:after="120"/>
            </w:pPr>
            <w:r w:rsidRPr="00F379C1">
              <w:t>Picker International, Inc., AX000, MR</w:t>
            </w:r>
          </w:p>
        </w:tc>
      </w:tr>
      <w:tr w:rsidR="002F40DA" w:rsidRPr="00F379C1" w14:paraId="43844FFA" w14:textId="77777777" w:rsidTr="005F0586">
        <w:tc>
          <w:tcPr>
            <w:tcW w:w="3630" w:type="dxa"/>
          </w:tcPr>
          <w:p w14:paraId="5592B41C" w14:textId="77777777" w:rsidR="002F40DA" w:rsidRPr="00F379C1" w:rsidRDefault="002F40DA" w:rsidP="00011B09">
            <w:pPr>
              <w:spacing w:before="120" w:after="120"/>
            </w:pPr>
            <w:r w:rsidRPr="00F379C1">
              <w:t>b12 f0 c4095</w:t>
            </w:r>
          </w:p>
        </w:tc>
        <w:tc>
          <w:tcPr>
            <w:tcW w:w="5640" w:type="dxa"/>
          </w:tcPr>
          <w:p w14:paraId="781472C8" w14:textId="77777777" w:rsidR="002F40DA" w:rsidRPr="00F379C1" w:rsidRDefault="002F40DA" w:rsidP="00011B09">
            <w:pPr>
              <w:spacing w:before="120" w:after="120"/>
            </w:pPr>
            <w:r w:rsidRPr="00F379C1">
              <w:t>Picker International, Inc., Edge 1.5T, MR</w:t>
            </w:r>
          </w:p>
        </w:tc>
      </w:tr>
      <w:tr w:rsidR="002F40DA" w:rsidRPr="00F379C1" w14:paraId="0F7A80B2" w14:textId="77777777" w:rsidTr="005F0586">
        <w:tc>
          <w:tcPr>
            <w:tcW w:w="3630" w:type="dxa"/>
          </w:tcPr>
          <w:p w14:paraId="45FD0442" w14:textId="77777777" w:rsidR="002F40DA" w:rsidRPr="00F379C1" w:rsidRDefault="002F40DA" w:rsidP="00011B09">
            <w:pPr>
              <w:spacing w:before="120" w:after="120"/>
            </w:pPr>
            <w:r w:rsidRPr="00F379C1">
              <w:t>b16 a1000 f0 c4095</w:t>
            </w:r>
          </w:p>
        </w:tc>
        <w:tc>
          <w:tcPr>
            <w:tcW w:w="5640" w:type="dxa"/>
          </w:tcPr>
          <w:p w14:paraId="16993B09" w14:textId="77777777" w:rsidR="002F40DA" w:rsidRPr="00F379C1" w:rsidRDefault="002F40DA" w:rsidP="00011B09">
            <w:pPr>
              <w:spacing w:before="120" w:after="120"/>
            </w:pPr>
            <w:r w:rsidRPr="00F379C1">
              <w:t>Picker International, Inc., Polaris, CT</w:t>
            </w:r>
          </w:p>
        </w:tc>
      </w:tr>
      <w:tr w:rsidR="002F40DA" w:rsidRPr="00F379C1" w14:paraId="20588BB7" w14:textId="77777777" w:rsidTr="005F0586">
        <w:tc>
          <w:tcPr>
            <w:tcW w:w="3630" w:type="dxa"/>
          </w:tcPr>
          <w:p w14:paraId="69A7D785" w14:textId="77777777" w:rsidR="002F40DA" w:rsidRPr="00F379C1" w:rsidRDefault="002F40DA" w:rsidP="00011B09">
            <w:pPr>
              <w:spacing w:before="120" w:after="120"/>
            </w:pPr>
            <w:r w:rsidRPr="00F379C1">
              <w:lastRenderedPageBreak/>
              <w:t>b12 a1000 f0 c4095</w:t>
            </w:r>
          </w:p>
        </w:tc>
        <w:tc>
          <w:tcPr>
            <w:tcW w:w="5640" w:type="dxa"/>
          </w:tcPr>
          <w:p w14:paraId="6704059F" w14:textId="77777777" w:rsidR="002F40DA" w:rsidRPr="00F379C1" w:rsidRDefault="002F40DA" w:rsidP="00011B09">
            <w:pPr>
              <w:spacing w:before="120" w:after="120"/>
            </w:pPr>
            <w:r w:rsidRPr="00F379C1">
              <w:t>Picker International, Inc., PQ2000, CT</w:t>
            </w:r>
          </w:p>
        </w:tc>
      </w:tr>
      <w:tr w:rsidR="002F40DA" w:rsidRPr="00F379C1" w14:paraId="6CE8D817" w14:textId="77777777" w:rsidTr="005F0586">
        <w:tc>
          <w:tcPr>
            <w:tcW w:w="3630" w:type="dxa"/>
          </w:tcPr>
          <w:p w14:paraId="7FF4B4FB" w14:textId="77777777" w:rsidR="002F40DA" w:rsidRPr="00F379C1" w:rsidRDefault="002F40DA" w:rsidP="00011B09">
            <w:pPr>
              <w:spacing w:before="120" w:after="120"/>
            </w:pPr>
            <w:r w:rsidRPr="00F379C1">
              <w:t>b12 a1000 f0 c4095</w:t>
            </w:r>
          </w:p>
        </w:tc>
        <w:tc>
          <w:tcPr>
            <w:tcW w:w="5640" w:type="dxa"/>
          </w:tcPr>
          <w:p w14:paraId="69D008A7" w14:textId="77777777" w:rsidR="002F40DA" w:rsidRPr="00F379C1" w:rsidRDefault="002F40DA" w:rsidP="00011B09">
            <w:pPr>
              <w:spacing w:before="120" w:after="120"/>
            </w:pPr>
            <w:r w:rsidRPr="00F379C1">
              <w:t>Picker International, Inc., PQ2000, SC</w:t>
            </w:r>
          </w:p>
        </w:tc>
      </w:tr>
      <w:tr w:rsidR="002F40DA" w:rsidRPr="00F379C1" w14:paraId="5C8BA00E" w14:textId="77777777" w:rsidTr="005F0586">
        <w:tc>
          <w:tcPr>
            <w:tcW w:w="3630" w:type="dxa"/>
          </w:tcPr>
          <w:p w14:paraId="3BB6DA00" w14:textId="77777777" w:rsidR="002F40DA" w:rsidRPr="00F379C1" w:rsidRDefault="002F40DA" w:rsidP="00011B09">
            <w:pPr>
              <w:spacing w:before="120" w:after="120"/>
            </w:pPr>
            <w:r w:rsidRPr="00F379C1">
              <w:t>b12 a1000 f0 c4095</w:t>
            </w:r>
          </w:p>
        </w:tc>
        <w:tc>
          <w:tcPr>
            <w:tcW w:w="5640" w:type="dxa"/>
          </w:tcPr>
          <w:p w14:paraId="70D5FE59" w14:textId="77777777" w:rsidR="002F40DA" w:rsidRPr="00F379C1" w:rsidRDefault="002F40DA" w:rsidP="00011B09">
            <w:pPr>
              <w:spacing w:before="120" w:after="120"/>
            </w:pPr>
            <w:r w:rsidRPr="00F379C1">
              <w:t>Picker International, Inc., PQ5000, CT</w:t>
            </w:r>
          </w:p>
        </w:tc>
      </w:tr>
      <w:tr w:rsidR="002F40DA" w:rsidRPr="00F379C1" w14:paraId="1FACDFBD" w14:textId="77777777" w:rsidTr="005F0586">
        <w:tc>
          <w:tcPr>
            <w:tcW w:w="3630" w:type="dxa"/>
          </w:tcPr>
          <w:p w14:paraId="73881F83" w14:textId="77777777" w:rsidR="002F40DA" w:rsidRPr="00F379C1" w:rsidRDefault="002F40DA" w:rsidP="00011B09">
            <w:pPr>
              <w:spacing w:before="120" w:after="120"/>
            </w:pPr>
            <w:r w:rsidRPr="00F379C1">
              <w:t>b12 a1000 f0 c4095</w:t>
            </w:r>
          </w:p>
        </w:tc>
        <w:tc>
          <w:tcPr>
            <w:tcW w:w="5640" w:type="dxa"/>
          </w:tcPr>
          <w:p w14:paraId="482DCA0B" w14:textId="77777777" w:rsidR="002F40DA" w:rsidRPr="00F379C1" w:rsidRDefault="002F40DA" w:rsidP="00011B09">
            <w:pPr>
              <w:spacing w:before="120" w:after="120"/>
            </w:pPr>
            <w:r w:rsidRPr="00F379C1">
              <w:t>Picker International, Inc., PQ5000, SC</w:t>
            </w:r>
          </w:p>
        </w:tc>
      </w:tr>
      <w:tr w:rsidR="002F40DA" w:rsidRPr="00F379C1" w14:paraId="54060F1A" w14:textId="77777777" w:rsidTr="005F0586">
        <w:tc>
          <w:tcPr>
            <w:tcW w:w="3630" w:type="dxa"/>
          </w:tcPr>
          <w:p w14:paraId="46102409" w14:textId="77777777" w:rsidR="002F40DA" w:rsidRPr="00F379C1" w:rsidRDefault="002F40DA" w:rsidP="00011B09">
            <w:pPr>
              <w:spacing w:before="120" w:after="120"/>
            </w:pPr>
            <w:r w:rsidRPr="00F379C1">
              <w:t>b12 a1000 f0 c4095</w:t>
            </w:r>
          </w:p>
        </w:tc>
        <w:tc>
          <w:tcPr>
            <w:tcW w:w="5640" w:type="dxa"/>
          </w:tcPr>
          <w:p w14:paraId="744346F5" w14:textId="77777777" w:rsidR="002F40DA" w:rsidRPr="00F379C1" w:rsidRDefault="002F40DA" w:rsidP="00011B09">
            <w:pPr>
              <w:spacing w:before="120" w:after="120"/>
            </w:pPr>
            <w:r w:rsidRPr="00F379C1">
              <w:t>Picker International, Inc., PQ6000, CT</w:t>
            </w:r>
          </w:p>
        </w:tc>
      </w:tr>
      <w:tr w:rsidR="002F40DA" w:rsidRPr="00F379C1" w14:paraId="211BF1D2" w14:textId="77777777" w:rsidTr="005F0586">
        <w:tc>
          <w:tcPr>
            <w:tcW w:w="3630" w:type="dxa"/>
          </w:tcPr>
          <w:p w14:paraId="077E3A15" w14:textId="77777777" w:rsidR="002F40DA" w:rsidRPr="00F379C1" w:rsidRDefault="002F40DA" w:rsidP="00011B09">
            <w:pPr>
              <w:spacing w:before="120" w:after="120"/>
            </w:pPr>
            <w:r w:rsidRPr="00F379C1">
              <w:t>b12 a1000 f0 c4095</w:t>
            </w:r>
          </w:p>
        </w:tc>
        <w:tc>
          <w:tcPr>
            <w:tcW w:w="5640" w:type="dxa"/>
          </w:tcPr>
          <w:p w14:paraId="1086DEBF" w14:textId="77777777" w:rsidR="002F40DA" w:rsidRPr="00F379C1" w:rsidRDefault="002F40DA" w:rsidP="00011B09">
            <w:pPr>
              <w:spacing w:before="120" w:after="120"/>
            </w:pPr>
            <w:r w:rsidRPr="00F379C1">
              <w:t>Picker International, Inc., PQS, CT</w:t>
            </w:r>
          </w:p>
        </w:tc>
      </w:tr>
      <w:tr w:rsidR="002F40DA" w:rsidRPr="00F379C1" w14:paraId="1A474CDC" w14:textId="77777777" w:rsidTr="005F0586">
        <w:tc>
          <w:tcPr>
            <w:tcW w:w="3630" w:type="dxa"/>
          </w:tcPr>
          <w:p w14:paraId="4818D41D" w14:textId="77777777" w:rsidR="002F40DA" w:rsidRPr="00F379C1" w:rsidRDefault="002F40DA" w:rsidP="00011B09">
            <w:pPr>
              <w:spacing w:before="120" w:after="120"/>
            </w:pPr>
            <w:r w:rsidRPr="00F379C1">
              <w:t>b12 a1000 f0 c4095</w:t>
            </w:r>
          </w:p>
        </w:tc>
        <w:tc>
          <w:tcPr>
            <w:tcW w:w="5640" w:type="dxa"/>
          </w:tcPr>
          <w:p w14:paraId="7B8E39AB" w14:textId="77777777" w:rsidR="002F40DA" w:rsidRPr="00F379C1" w:rsidRDefault="002F40DA" w:rsidP="00011B09">
            <w:pPr>
              <w:spacing w:before="120" w:after="120"/>
            </w:pPr>
            <w:r w:rsidRPr="00F379C1">
              <w:t>Picker International, Inc., PQS, SC</w:t>
            </w:r>
          </w:p>
        </w:tc>
      </w:tr>
      <w:tr w:rsidR="002F40DA" w:rsidRPr="00F379C1" w14:paraId="33812B17" w14:textId="77777777" w:rsidTr="005F0586">
        <w:tc>
          <w:tcPr>
            <w:tcW w:w="3630" w:type="dxa"/>
          </w:tcPr>
          <w:p w14:paraId="3C5C5197" w14:textId="77777777" w:rsidR="002F40DA" w:rsidRPr="00F379C1" w:rsidRDefault="002F40DA" w:rsidP="00011B09">
            <w:pPr>
              <w:spacing w:before="120" w:after="120"/>
            </w:pPr>
            <w:r w:rsidRPr="00F379C1">
              <w:t>b12 a1000 f0 c4095</w:t>
            </w:r>
          </w:p>
        </w:tc>
        <w:tc>
          <w:tcPr>
            <w:tcW w:w="5640" w:type="dxa"/>
          </w:tcPr>
          <w:p w14:paraId="3CB2D424" w14:textId="77777777" w:rsidR="002F40DA" w:rsidRPr="00F379C1" w:rsidRDefault="002F40DA" w:rsidP="00011B09">
            <w:pPr>
              <w:spacing w:before="120" w:after="120"/>
            </w:pPr>
            <w:r w:rsidRPr="00F379C1">
              <w:t>Picker International, Inc., VOXEL, CT</w:t>
            </w:r>
          </w:p>
        </w:tc>
      </w:tr>
      <w:tr w:rsidR="002F40DA" w:rsidRPr="00F379C1" w14:paraId="66E081C8" w14:textId="77777777" w:rsidTr="005F0586">
        <w:tc>
          <w:tcPr>
            <w:tcW w:w="3630" w:type="dxa"/>
          </w:tcPr>
          <w:p w14:paraId="7D5EEC2A" w14:textId="77777777" w:rsidR="002F40DA" w:rsidRPr="00F379C1" w:rsidRDefault="002F40DA" w:rsidP="00011B09">
            <w:pPr>
              <w:spacing w:before="120" w:after="120"/>
            </w:pPr>
            <w:r w:rsidRPr="00F379C1">
              <w:t>b12 a1000 f0 c4095</w:t>
            </w:r>
          </w:p>
        </w:tc>
        <w:tc>
          <w:tcPr>
            <w:tcW w:w="5640" w:type="dxa"/>
          </w:tcPr>
          <w:p w14:paraId="3D970D28" w14:textId="77777777" w:rsidR="002F40DA" w:rsidRPr="00F379C1" w:rsidRDefault="002F40DA" w:rsidP="00011B09">
            <w:pPr>
              <w:spacing w:before="120" w:after="120"/>
            </w:pPr>
            <w:r w:rsidRPr="00F379C1">
              <w:t>Picker International, Inc., VOXELQ, CT</w:t>
            </w:r>
          </w:p>
        </w:tc>
      </w:tr>
      <w:tr w:rsidR="002F40DA" w:rsidRPr="00F379C1" w14:paraId="616E2047" w14:textId="77777777" w:rsidTr="005F0586">
        <w:tc>
          <w:tcPr>
            <w:tcW w:w="3630" w:type="dxa"/>
          </w:tcPr>
          <w:p w14:paraId="4DDFD615" w14:textId="77777777" w:rsidR="002F40DA" w:rsidRPr="00F379C1" w:rsidRDefault="00053449" w:rsidP="00011B09">
            <w:pPr>
              <w:spacing w:before="120" w:after="120"/>
            </w:pPr>
            <w:r w:rsidRPr="00F379C1">
              <w:t>b</w:t>
            </w:r>
            <w:r w:rsidR="002F40DA" w:rsidRPr="00F379C1">
              <w:t>8</w:t>
            </w:r>
          </w:p>
        </w:tc>
        <w:tc>
          <w:tcPr>
            <w:tcW w:w="5640" w:type="dxa"/>
          </w:tcPr>
          <w:p w14:paraId="1F24CA35" w14:textId="77777777" w:rsidR="002F40DA" w:rsidRPr="00F379C1" w:rsidRDefault="002F40DA" w:rsidP="00011B09">
            <w:pPr>
              <w:spacing w:before="120" w:after="120"/>
            </w:pPr>
            <w:r w:rsidRPr="00F379C1">
              <w:t>VAMC Image Acquisition Corporation, VA Image Camera, OT</w:t>
            </w:r>
          </w:p>
        </w:tc>
      </w:tr>
    </w:tbl>
    <w:p w14:paraId="58D93981" w14:textId="77777777" w:rsidR="002F40DA" w:rsidRPr="00F379C1" w:rsidRDefault="002F40DA" w:rsidP="002F40DA"/>
    <w:p w14:paraId="207FF16B" w14:textId="77777777" w:rsidR="002F40DA" w:rsidRPr="00F379C1" w:rsidRDefault="002F40DA" w:rsidP="002F40DA">
      <w:r w:rsidRPr="00F379C1">
        <w:t xml:space="preserve">The parameter value for the </w:t>
      </w:r>
      <w:r w:rsidR="00053449" w:rsidRPr="00F379C1">
        <w:t xml:space="preserve">AGFA CR and the </w:t>
      </w:r>
      <w:r w:rsidRPr="00F379C1">
        <w:t>Fuji CR (labeled above as “DeJarnette Research Systems Imageshare”) consists of two parts</w:t>
      </w:r>
      <w:r w:rsidR="00E671F9" w:rsidRPr="00F379C1">
        <w:t xml:space="preserve">. </w:t>
      </w:r>
      <w:r w:rsidRPr="00F379C1">
        <w:t xml:space="preserve">The first part is used to create the clinician’s down-sampled image file and the second is used to create the full diagnostic resolution image file, </w:t>
      </w:r>
      <w:r w:rsidR="00053449" w:rsidRPr="00F379C1">
        <w:t>which could either be a file in DICOM format or a file with a .BIG extension</w:t>
      </w:r>
      <w:r w:rsidRPr="00F379C1">
        <w:t>.</w:t>
      </w:r>
    </w:p>
    <w:p w14:paraId="675D4A65" w14:textId="77777777" w:rsidR="002F40DA" w:rsidRPr="00F379C1" w:rsidRDefault="002F40DA" w:rsidP="002F40DA"/>
    <w:p w14:paraId="00FBEB33" w14:textId="0BB51587" w:rsidR="002F40DA" w:rsidRPr="0080631D" w:rsidRDefault="0080631D" w:rsidP="003C0D35">
      <w:pPr>
        <w:pStyle w:val="Heading4"/>
      </w:pPr>
      <w:bookmarkStart w:id="2701" w:name="_Toc4480330"/>
      <w:bookmarkStart w:id="2702" w:name="_Toc89057597"/>
      <w:bookmarkStart w:id="2703" w:name="_Toc138855520"/>
      <w:bookmarkStart w:id="2704" w:name="_Toc140225878"/>
      <w:r w:rsidRPr="0080631D">
        <w:t>B.4.3.2.2</w:t>
      </w:r>
      <w:r w:rsidRPr="0080631D">
        <w:tab/>
      </w:r>
      <w:r w:rsidR="007A30E2" w:rsidRPr="0080631D">
        <w:t>Accession</w:t>
      </w:r>
      <w:r w:rsidR="002F40DA" w:rsidRPr="0080631D">
        <w:t xml:space="preserve"> Number Extraction Subroutines</w:t>
      </w:r>
      <w:bookmarkEnd w:id="2701"/>
      <w:bookmarkEnd w:id="2702"/>
      <w:bookmarkEnd w:id="2703"/>
      <w:bookmarkEnd w:id="2704"/>
    </w:p>
    <w:p w14:paraId="5B7AA338" w14:textId="77777777" w:rsidR="002F40DA" w:rsidRPr="00F379C1" w:rsidRDefault="002F40DA" w:rsidP="002F40DA">
      <w:r w:rsidRPr="00F379C1">
        <w:t>The names of the MUMPS routines for extracting the accession number from the image header, and for outputting formatted text for display on the diagnostic workstation, are defined by the VistA Imaging Project.</w:t>
      </w:r>
    </w:p>
    <w:p w14:paraId="0AD4952F" w14:textId="77777777" w:rsidR="002F40DA" w:rsidRPr="00F379C1" w:rsidRDefault="002F40DA" w:rsidP="002F40DA"/>
    <w:p w14:paraId="186BD1FE" w14:textId="77777777" w:rsidR="002F40DA" w:rsidRPr="00F379C1" w:rsidRDefault="002F40DA" w:rsidP="002F40DA">
      <w:r w:rsidRPr="00F379C1">
        <w:t>Possible names of subroutines that extract Accession Numbers are:</w:t>
      </w:r>
    </w:p>
    <w:p w14:paraId="7B63AD4D" w14:textId="77777777" w:rsidR="002F40DA" w:rsidRPr="00F379C1" w:rsidRDefault="002F40DA" w:rsidP="002F40D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40"/>
        <w:gridCol w:w="5628"/>
      </w:tblGrid>
      <w:tr w:rsidR="002F40DA" w:rsidRPr="00F379C1" w14:paraId="37BF4606" w14:textId="77777777" w:rsidTr="005F0586">
        <w:trPr>
          <w:tblHeader/>
        </w:trPr>
        <w:tc>
          <w:tcPr>
            <w:tcW w:w="3840" w:type="dxa"/>
            <w:shd w:val="pct15" w:color="auto" w:fill="auto"/>
          </w:tcPr>
          <w:p w14:paraId="39FC4D5F" w14:textId="77777777" w:rsidR="002F40DA" w:rsidRPr="00F379C1" w:rsidRDefault="002F40DA" w:rsidP="00011B09">
            <w:pPr>
              <w:pStyle w:val="modcode"/>
              <w:tabs>
                <w:tab w:val="clear" w:pos="851"/>
                <w:tab w:val="clear" w:pos="4536"/>
              </w:tabs>
              <w:spacing w:before="120" w:after="120"/>
              <w:jc w:val="center"/>
              <w:rPr>
                <w:b/>
              </w:rPr>
            </w:pPr>
            <w:r w:rsidRPr="00F379C1">
              <w:rPr>
                <w:b/>
              </w:rPr>
              <w:t>Line Tag^Routine</w:t>
            </w:r>
          </w:p>
        </w:tc>
        <w:tc>
          <w:tcPr>
            <w:tcW w:w="5628" w:type="dxa"/>
            <w:shd w:val="pct15" w:color="auto" w:fill="auto"/>
          </w:tcPr>
          <w:p w14:paraId="1F310CA8" w14:textId="77777777" w:rsidR="002F40DA" w:rsidRPr="00F379C1" w:rsidRDefault="002F40DA" w:rsidP="00011B09">
            <w:pPr>
              <w:pStyle w:val="modcode"/>
              <w:tabs>
                <w:tab w:val="clear" w:pos="851"/>
                <w:tab w:val="clear" w:pos="4536"/>
              </w:tabs>
              <w:spacing w:before="120" w:after="120"/>
              <w:jc w:val="center"/>
              <w:rPr>
                <w:b/>
              </w:rPr>
            </w:pPr>
            <w:r w:rsidRPr="00F379C1">
              <w:rPr>
                <w:b/>
              </w:rPr>
              <w:t>Description</w:t>
            </w:r>
          </w:p>
        </w:tc>
      </w:tr>
      <w:tr w:rsidR="002F40DA" w:rsidRPr="00F379C1" w14:paraId="6E30C3E3" w14:textId="77777777" w:rsidTr="005F0586">
        <w:tc>
          <w:tcPr>
            <w:tcW w:w="3840" w:type="dxa"/>
          </w:tcPr>
          <w:p w14:paraId="3FEE2879" w14:textId="77777777" w:rsidR="002F40DA" w:rsidRPr="00F379C1" w:rsidRDefault="002F40DA" w:rsidP="00011B09">
            <w:pPr>
              <w:pStyle w:val="modcode"/>
              <w:tabs>
                <w:tab w:val="clear" w:pos="851"/>
                <w:tab w:val="clear" w:pos="4536"/>
              </w:tabs>
              <w:spacing w:before="120" w:after="120"/>
              <w:rPr>
                <w:rFonts w:ascii="Courier New" w:hAnsi="Courier New"/>
              </w:rPr>
            </w:pPr>
            <w:r w:rsidRPr="00F379C1">
              <w:rPr>
                <w:rFonts w:ascii="Courier New" w:hAnsi="Courier New"/>
              </w:rPr>
              <w:t>CORRECT^MAGDIR3</w:t>
            </w:r>
          </w:p>
        </w:tc>
        <w:tc>
          <w:tcPr>
            <w:tcW w:w="5628" w:type="dxa"/>
          </w:tcPr>
          <w:p w14:paraId="2E93910F" w14:textId="77777777" w:rsidR="002F40DA" w:rsidRPr="00F379C1" w:rsidRDefault="002F40DA" w:rsidP="00011B09">
            <w:pPr>
              <w:pStyle w:val="modcode"/>
              <w:tabs>
                <w:tab w:val="clear" w:pos="851"/>
                <w:tab w:val="clear" w:pos="4536"/>
              </w:tabs>
              <w:spacing w:before="120" w:after="120"/>
            </w:pPr>
            <w:r w:rsidRPr="00F379C1">
              <w:t>DICOM for Consults and Procedures (native DICOM format)</w:t>
            </w:r>
          </w:p>
        </w:tc>
      </w:tr>
      <w:tr w:rsidR="002F40DA" w:rsidRPr="00F379C1" w14:paraId="1584A44D" w14:textId="77777777" w:rsidTr="005F0586">
        <w:tc>
          <w:tcPr>
            <w:tcW w:w="3840" w:type="dxa"/>
          </w:tcPr>
          <w:p w14:paraId="5FD7DAB1" w14:textId="77777777" w:rsidR="002F40DA" w:rsidRPr="00F379C1" w:rsidRDefault="002F40DA" w:rsidP="00011B09">
            <w:pPr>
              <w:pStyle w:val="modcode"/>
              <w:tabs>
                <w:tab w:val="clear" w:pos="851"/>
                <w:tab w:val="clear" w:pos="4536"/>
              </w:tabs>
              <w:spacing w:before="120" w:after="120"/>
            </w:pPr>
            <w:r w:rsidRPr="00F379C1">
              <w:rPr>
                <w:rFonts w:ascii="Courier New" w:hAnsi="Courier New"/>
              </w:rPr>
              <w:t>IGNORE^MAGDIR3</w:t>
            </w:r>
          </w:p>
        </w:tc>
        <w:tc>
          <w:tcPr>
            <w:tcW w:w="5628" w:type="dxa"/>
          </w:tcPr>
          <w:p w14:paraId="76EDA29F" w14:textId="77777777" w:rsidR="002F40DA" w:rsidRPr="00F379C1" w:rsidRDefault="002F40DA" w:rsidP="00011B09">
            <w:pPr>
              <w:pStyle w:val="modcode"/>
              <w:tabs>
                <w:tab w:val="clear" w:pos="851"/>
                <w:tab w:val="clear" w:pos="4536"/>
              </w:tabs>
              <w:spacing w:before="120" w:after="120"/>
            </w:pPr>
            <w:r w:rsidRPr="00F379C1">
              <w:t>Ignore Image</w:t>
            </w:r>
          </w:p>
        </w:tc>
      </w:tr>
      <w:tr w:rsidR="002F40DA" w:rsidRPr="00F379C1" w14:paraId="135B030D" w14:textId="77777777" w:rsidTr="005F0586">
        <w:tc>
          <w:tcPr>
            <w:tcW w:w="3840" w:type="dxa"/>
          </w:tcPr>
          <w:p w14:paraId="1C9FDF3D" w14:textId="77777777" w:rsidR="002F40DA" w:rsidRPr="00F379C1" w:rsidRDefault="002F40DA" w:rsidP="00011B09">
            <w:pPr>
              <w:pStyle w:val="modcode"/>
              <w:tabs>
                <w:tab w:val="clear" w:pos="851"/>
                <w:tab w:val="clear" w:pos="4536"/>
              </w:tabs>
              <w:spacing w:before="120" w:after="120"/>
            </w:pPr>
            <w:r w:rsidRPr="00F379C1">
              <w:rPr>
                <w:rFonts w:ascii="Courier New" w:hAnsi="Courier New"/>
              </w:rPr>
              <w:t>STUDYUID^MAGDIR3</w:t>
            </w:r>
          </w:p>
        </w:tc>
        <w:tc>
          <w:tcPr>
            <w:tcW w:w="5628" w:type="dxa"/>
          </w:tcPr>
          <w:p w14:paraId="3C43E2A7" w14:textId="77777777" w:rsidR="002F40DA" w:rsidRPr="00F379C1" w:rsidRDefault="002F40DA" w:rsidP="00011B09">
            <w:pPr>
              <w:pStyle w:val="modcode"/>
              <w:tabs>
                <w:tab w:val="clear" w:pos="851"/>
                <w:tab w:val="clear" w:pos="4536"/>
              </w:tabs>
              <w:spacing w:before="120" w:after="120"/>
            </w:pPr>
            <w:r w:rsidRPr="00F379C1">
              <w:t>Get from a VistA-generated Study Instance UID</w:t>
            </w:r>
          </w:p>
        </w:tc>
      </w:tr>
      <w:tr w:rsidR="002F40DA" w:rsidRPr="00F379C1" w14:paraId="53CB6741" w14:textId="77777777" w:rsidTr="005F0586">
        <w:tc>
          <w:tcPr>
            <w:tcW w:w="3840" w:type="dxa"/>
          </w:tcPr>
          <w:p w14:paraId="2590D028" w14:textId="77777777" w:rsidR="002F40DA" w:rsidRPr="00F379C1" w:rsidRDefault="002F40DA" w:rsidP="00011B09">
            <w:pPr>
              <w:pStyle w:val="modcode"/>
              <w:tabs>
                <w:tab w:val="clear" w:pos="851"/>
                <w:tab w:val="clear" w:pos="4536"/>
              </w:tabs>
              <w:spacing w:before="120" w:after="120"/>
            </w:pPr>
            <w:r w:rsidRPr="00F379C1">
              <w:rPr>
                <w:rFonts w:ascii="Courier New" w:hAnsi="Courier New"/>
              </w:rPr>
              <w:lastRenderedPageBreak/>
              <w:t>GEMSPACS^MAGDIR3</w:t>
            </w:r>
          </w:p>
        </w:tc>
        <w:tc>
          <w:tcPr>
            <w:tcW w:w="5628" w:type="dxa"/>
          </w:tcPr>
          <w:p w14:paraId="3F8E5E7B" w14:textId="77777777" w:rsidR="002F40DA" w:rsidRPr="00F379C1" w:rsidRDefault="002F40DA" w:rsidP="00011B09">
            <w:pPr>
              <w:pStyle w:val="modcode"/>
              <w:tabs>
                <w:tab w:val="clear" w:pos="851"/>
                <w:tab w:val="clear" w:pos="4536"/>
              </w:tabs>
              <w:spacing w:before="120" w:after="120"/>
            </w:pPr>
            <w:r w:rsidRPr="00F379C1">
              <w:t>GE Medical Systems PACS</w:t>
            </w:r>
          </w:p>
        </w:tc>
      </w:tr>
      <w:tr w:rsidR="002F40DA" w:rsidRPr="00F379C1" w14:paraId="0806B08D" w14:textId="77777777" w:rsidTr="005F0586">
        <w:tc>
          <w:tcPr>
            <w:tcW w:w="3840" w:type="dxa"/>
          </w:tcPr>
          <w:p w14:paraId="3D4508E6" w14:textId="77777777" w:rsidR="002F40DA" w:rsidRPr="00F379C1" w:rsidRDefault="002F40DA" w:rsidP="00011B09">
            <w:pPr>
              <w:pStyle w:val="modcode"/>
              <w:tabs>
                <w:tab w:val="clear" w:pos="851"/>
                <w:tab w:val="clear" w:pos="4536"/>
              </w:tabs>
              <w:spacing w:before="120" w:after="120"/>
            </w:pPr>
            <w:r w:rsidRPr="00F379C1">
              <w:rPr>
                <w:rFonts w:ascii="Courier New" w:hAnsi="Courier New"/>
              </w:rPr>
              <w:t>PQ2000^MAGDIR3</w:t>
            </w:r>
          </w:p>
        </w:tc>
        <w:tc>
          <w:tcPr>
            <w:tcW w:w="5628" w:type="dxa"/>
          </w:tcPr>
          <w:p w14:paraId="1C7322B1" w14:textId="77777777" w:rsidR="002F40DA" w:rsidRPr="00F379C1" w:rsidRDefault="002F40DA" w:rsidP="00011B09">
            <w:pPr>
              <w:pStyle w:val="modcode"/>
              <w:tabs>
                <w:tab w:val="clear" w:pos="851"/>
                <w:tab w:val="clear" w:pos="4536"/>
              </w:tabs>
              <w:spacing w:before="120" w:after="120"/>
            </w:pPr>
            <w:r w:rsidRPr="00F379C1">
              <w:t>Picker PQ 2000 CT</w:t>
            </w:r>
          </w:p>
        </w:tc>
      </w:tr>
      <w:tr w:rsidR="002F40DA" w:rsidRPr="00F379C1" w14:paraId="353EE45A" w14:textId="77777777" w:rsidTr="005F0586">
        <w:tc>
          <w:tcPr>
            <w:tcW w:w="3840" w:type="dxa"/>
          </w:tcPr>
          <w:p w14:paraId="03AFD94F" w14:textId="77777777" w:rsidR="002F40DA" w:rsidRPr="00F379C1" w:rsidRDefault="002F40DA" w:rsidP="00011B09">
            <w:pPr>
              <w:pStyle w:val="modcode"/>
              <w:tabs>
                <w:tab w:val="clear" w:pos="851"/>
                <w:tab w:val="clear" w:pos="4536"/>
              </w:tabs>
              <w:spacing w:before="120" w:after="120"/>
            </w:pPr>
            <w:r w:rsidRPr="00F379C1">
              <w:rPr>
                <w:rFonts w:ascii="Courier New" w:hAnsi="Courier New"/>
              </w:rPr>
              <w:t>GECTHISA^MAGDIR3</w:t>
            </w:r>
          </w:p>
        </w:tc>
        <w:tc>
          <w:tcPr>
            <w:tcW w:w="5628" w:type="dxa"/>
          </w:tcPr>
          <w:p w14:paraId="0C305523" w14:textId="77777777" w:rsidR="002F40DA" w:rsidRPr="00F379C1" w:rsidRDefault="002F40DA" w:rsidP="00011B09">
            <w:pPr>
              <w:pStyle w:val="modcode"/>
              <w:tabs>
                <w:tab w:val="clear" w:pos="851"/>
                <w:tab w:val="clear" w:pos="4536"/>
              </w:tabs>
              <w:spacing w:before="120" w:after="120"/>
            </w:pPr>
            <w:r w:rsidRPr="00F379C1">
              <w:t>GE High Speed Advantage CT</w:t>
            </w:r>
          </w:p>
        </w:tc>
      </w:tr>
      <w:tr w:rsidR="002F40DA" w:rsidRPr="00F379C1" w14:paraId="460C61FE" w14:textId="77777777" w:rsidTr="005F0586">
        <w:tc>
          <w:tcPr>
            <w:tcW w:w="3840" w:type="dxa"/>
          </w:tcPr>
          <w:p w14:paraId="48CB12DB" w14:textId="77777777" w:rsidR="002F40DA" w:rsidRPr="00F379C1" w:rsidRDefault="002F40DA" w:rsidP="00011B09">
            <w:pPr>
              <w:pStyle w:val="modcode"/>
              <w:tabs>
                <w:tab w:val="clear" w:pos="851"/>
                <w:tab w:val="clear" w:pos="4536"/>
              </w:tabs>
              <w:spacing w:before="120" w:after="120"/>
            </w:pPr>
            <w:r w:rsidRPr="00F379C1">
              <w:rPr>
                <w:rFonts w:ascii="Courier New" w:hAnsi="Courier New"/>
              </w:rPr>
              <w:t>GEDRS^MAGDIR3</w:t>
            </w:r>
          </w:p>
        </w:tc>
        <w:tc>
          <w:tcPr>
            <w:tcW w:w="5628" w:type="dxa"/>
          </w:tcPr>
          <w:p w14:paraId="319F444F" w14:textId="77777777" w:rsidR="002F40DA" w:rsidRPr="00F379C1" w:rsidRDefault="002F40DA" w:rsidP="00011B09">
            <w:pPr>
              <w:pStyle w:val="modcode"/>
              <w:tabs>
                <w:tab w:val="clear" w:pos="851"/>
                <w:tab w:val="clear" w:pos="4536"/>
              </w:tabs>
              <w:spacing w:before="120" w:after="120"/>
            </w:pPr>
            <w:r w:rsidRPr="00F379C1">
              <w:t>GE Digital Radiography System</w:t>
            </w:r>
          </w:p>
        </w:tc>
      </w:tr>
      <w:tr w:rsidR="002F40DA" w:rsidRPr="00F379C1" w14:paraId="48925B67" w14:textId="77777777" w:rsidTr="005F0586">
        <w:tc>
          <w:tcPr>
            <w:tcW w:w="3840" w:type="dxa"/>
          </w:tcPr>
          <w:p w14:paraId="64181833" w14:textId="77777777" w:rsidR="002F40DA" w:rsidRPr="00F379C1" w:rsidRDefault="002F40DA" w:rsidP="00011B09">
            <w:pPr>
              <w:pStyle w:val="modcode"/>
              <w:tabs>
                <w:tab w:val="clear" w:pos="851"/>
                <w:tab w:val="clear" w:pos="4536"/>
              </w:tabs>
              <w:spacing w:before="120" w:after="120"/>
            </w:pPr>
            <w:r w:rsidRPr="00F379C1">
              <w:rPr>
                <w:rFonts w:ascii="Courier New" w:hAnsi="Courier New"/>
              </w:rPr>
              <w:t>LONGCASE^MAGDIR3</w:t>
            </w:r>
          </w:p>
        </w:tc>
        <w:tc>
          <w:tcPr>
            <w:tcW w:w="5628" w:type="dxa"/>
          </w:tcPr>
          <w:p w14:paraId="0B654EF2" w14:textId="77777777" w:rsidR="002F40DA" w:rsidRPr="00F379C1" w:rsidRDefault="002F40DA" w:rsidP="00011B09">
            <w:pPr>
              <w:pStyle w:val="modcode"/>
              <w:tabs>
                <w:tab w:val="clear" w:pos="851"/>
                <w:tab w:val="clear" w:pos="4536"/>
              </w:tabs>
              <w:spacing w:before="120" w:after="120"/>
            </w:pPr>
            <w:r w:rsidRPr="00F379C1">
              <w:t>Long Case Number</w:t>
            </w:r>
          </w:p>
        </w:tc>
      </w:tr>
      <w:tr w:rsidR="002F40DA" w:rsidRPr="00F379C1" w14:paraId="6FA97478" w14:textId="77777777" w:rsidTr="005F0586">
        <w:tc>
          <w:tcPr>
            <w:tcW w:w="3840" w:type="dxa"/>
          </w:tcPr>
          <w:p w14:paraId="31C94ED1" w14:textId="77777777" w:rsidR="002F40DA" w:rsidRPr="00F379C1" w:rsidRDefault="002F40DA" w:rsidP="00011B09">
            <w:pPr>
              <w:pStyle w:val="modcode"/>
              <w:tabs>
                <w:tab w:val="clear" w:pos="851"/>
                <w:tab w:val="clear" w:pos="4536"/>
              </w:tabs>
              <w:spacing w:before="120" w:after="120"/>
            </w:pPr>
            <w:r w:rsidRPr="00F379C1">
              <w:rPr>
                <w:rFonts w:ascii="Courier New" w:hAnsi="Courier New"/>
              </w:rPr>
              <w:t>PIDCASE^MAGDIR3</w:t>
            </w:r>
          </w:p>
        </w:tc>
        <w:tc>
          <w:tcPr>
            <w:tcW w:w="5628" w:type="dxa"/>
          </w:tcPr>
          <w:p w14:paraId="12E17DF2" w14:textId="77777777" w:rsidR="002F40DA" w:rsidRPr="00F379C1" w:rsidRDefault="002F40DA" w:rsidP="00011B09">
            <w:pPr>
              <w:pStyle w:val="modcode"/>
              <w:tabs>
                <w:tab w:val="clear" w:pos="851"/>
                <w:tab w:val="clear" w:pos="4536"/>
              </w:tabs>
              <w:spacing w:before="120" w:after="120"/>
            </w:pPr>
            <w:r w:rsidRPr="00F379C1">
              <w:t>PID after SSN</w:t>
            </w:r>
          </w:p>
        </w:tc>
      </w:tr>
      <w:tr w:rsidR="002F40DA" w:rsidRPr="00F379C1" w14:paraId="6E1FF3A2" w14:textId="77777777" w:rsidTr="005F0586">
        <w:tc>
          <w:tcPr>
            <w:tcW w:w="3840" w:type="dxa"/>
          </w:tcPr>
          <w:p w14:paraId="52E60B57" w14:textId="77777777" w:rsidR="002F40DA" w:rsidRPr="00F379C1" w:rsidRDefault="002F40DA" w:rsidP="00011B09">
            <w:pPr>
              <w:pStyle w:val="modcode"/>
              <w:tabs>
                <w:tab w:val="clear" w:pos="851"/>
                <w:tab w:val="clear" w:pos="4536"/>
              </w:tabs>
              <w:spacing w:before="120" w:after="120"/>
            </w:pPr>
            <w:r w:rsidRPr="00F379C1">
              <w:rPr>
                <w:rFonts w:ascii="Courier New" w:hAnsi="Courier New"/>
              </w:rPr>
              <w:t>PIDCASE2^MAGDIR3</w:t>
            </w:r>
          </w:p>
        </w:tc>
        <w:tc>
          <w:tcPr>
            <w:tcW w:w="5628" w:type="dxa"/>
          </w:tcPr>
          <w:p w14:paraId="5E4DEA3C" w14:textId="77777777" w:rsidR="002F40DA" w:rsidRPr="00F379C1" w:rsidRDefault="002F40DA" w:rsidP="00011B09">
            <w:pPr>
              <w:pStyle w:val="modcode"/>
              <w:tabs>
                <w:tab w:val="clear" w:pos="851"/>
                <w:tab w:val="clear" w:pos="4536"/>
              </w:tabs>
              <w:spacing w:before="120" w:after="120"/>
            </w:pPr>
            <w:r w:rsidRPr="00F379C1">
              <w:t>PID after //</w:t>
            </w:r>
          </w:p>
        </w:tc>
      </w:tr>
      <w:tr w:rsidR="002F40DA" w:rsidRPr="00F379C1" w14:paraId="5CA06A03" w14:textId="77777777" w:rsidTr="005F0586">
        <w:tc>
          <w:tcPr>
            <w:tcW w:w="3840" w:type="dxa"/>
          </w:tcPr>
          <w:p w14:paraId="5AD28702" w14:textId="77777777" w:rsidR="002F40DA" w:rsidRPr="00F379C1" w:rsidRDefault="002F40DA" w:rsidP="00011B09">
            <w:pPr>
              <w:pStyle w:val="modcode"/>
              <w:tabs>
                <w:tab w:val="clear" w:pos="851"/>
                <w:tab w:val="clear" w:pos="4536"/>
              </w:tabs>
              <w:spacing w:before="120" w:after="120"/>
            </w:pPr>
            <w:r w:rsidRPr="00F379C1">
              <w:rPr>
                <w:rFonts w:ascii="Courier New" w:hAnsi="Courier New"/>
              </w:rPr>
              <w:t>STUDYID^MAGDIR3</w:t>
            </w:r>
          </w:p>
        </w:tc>
        <w:tc>
          <w:tcPr>
            <w:tcW w:w="5628" w:type="dxa"/>
          </w:tcPr>
          <w:p w14:paraId="59924CFD" w14:textId="77777777" w:rsidR="002F40DA" w:rsidRPr="00F379C1" w:rsidRDefault="002F40DA" w:rsidP="00011B09">
            <w:pPr>
              <w:pStyle w:val="modcode"/>
              <w:tabs>
                <w:tab w:val="clear" w:pos="851"/>
                <w:tab w:val="clear" w:pos="4536"/>
              </w:tabs>
              <w:spacing w:before="120" w:after="120"/>
            </w:pPr>
            <w:r w:rsidRPr="00F379C1">
              <w:t>Study ID with Long Case Number</w:t>
            </w:r>
          </w:p>
        </w:tc>
      </w:tr>
      <w:tr w:rsidR="002F40DA" w:rsidRPr="00F379C1" w14:paraId="1F340622" w14:textId="77777777" w:rsidTr="005F0586">
        <w:tc>
          <w:tcPr>
            <w:tcW w:w="3840" w:type="dxa"/>
          </w:tcPr>
          <w:p w14:paraId="110FE8B5" w14:textId="77777777" w:rsidR="002F40DA" w:rsidRPr="00F379C1" w:rsidRDefault="002F40DA" w:rsidP="00011B09">
            <w:pPr>
              <w:pStyle w:val="modcode"/>
              <w:tabs>
                <w:tab w:val="clear" w:pos="851"/>
                <w:tab w:val="clear" w:pos="4536"/>
              </w:tabs>
              <w:spacing w:before="120" w:after="120"/>
            </w:pPr>
            <w:r w:rsidRPr="00F379C1">
              <w:rPr>
                <w:rFonts w:ascii="Courier New" w:hAnsi="Courier New"/>
              </w:rPr>
              <w:t>ADACNM^MAGDIR3</w:t>
            </w:r>
          </w:p>
        </w:tc>
        <w:tc>
          <w:tcPr>
            <w:tcW w:w="5628" w:type="dxa"/>
          </w:tcPr>
          <w:p w14:paraId="2A5F25A5" w14:textId="77777777" w:rsidR="002F40DA" w:rsidRPr="00F379C1" w:rsidRDefault="002F40DA" w:rsidP="00011B09">
            <w:pPr>
              <w:pStyle w:val="modcode"/>
              <w:tabs>
                <w:tab w:val="clear" w:pos="851"/>
                <w:tab w:val="clear" w:pos="4536"/>
              </w:tabs>
              <w:spacing w:before="120" w:after="120"/>
            </w:pPr>
            <w:r w:rsidRPr="00F379C1">
              <w:t>ADAC Nuclear Medicine</w:t>
            </w:r>
          </w:p>
        </w:tc>
      </w:tr>
      <w:tr w:rsidR="002F40DA" w:rsidRPr="00F379C1" w14:paraId="22233729" w14:textId="77777777" w:rsidTr="005F0586">
        <w:tc>
          <w:tcPr>
            <w:tcW w:w="3840" w:type="dxa"/>
          </w:tcPr>
          <w:p w14:paraId="29DBFC00" w14:textId="77777777" w:rsidR="002F40DA" w:rsidRPr="00F379C1" w:rsidRDefault="002F40DA" w:rsidP="00011B09">
            <w:pPr>
              <w:pStyle w:val="modcode"/>
              <w:tabs>
                <w:tab w:val="clear" w:pos="851"/>
                <w:tab w:val="clear" w:pos="4536"/>
              </w:tabs>
              <w:spacing w:before="120" w:after="120"/>
            </w:pPr>
            <w:r w:rsidRPr="00F379C1">
              <w:rPr>
                <w:rFonts w:ascii="Courier New" w:hAnsi="Courier New"/>
              </w:rPr>
              <w:t>SERDESC^MAGDIR3</w:t>
            </w:r>
          </w:p>
        </w:tc>
        <w:tc>
          <w:tcPr>
            <w:tcW w:w="5628" w:type="dxa"/>
          </w:tcPr>
          <w:p w14:paraId="775F67EF" w14:textId="77777777" w:rsidR="002F40DA" w:rsidRPr="00F379C1" w:rsidRDefault="002F40DA" w:rsidP="00011B09">
            <w:pPr>
              <w:pStyle w:val="modcode"/>
              <w:tabs>
                <w:tab w:val="clear" w:pos="851"/>
                <w:tab w:val="clear" w:pos="4536"/>
              </w:tabs>
              <w:spacing w:before="120" w:after="120"/>
            </w:pPr>
            <w:r w:rsidRPr="00F379C1">
              <w:t>ADAC Nuclear Medicine, Solus</w:t>
            </w:r>
          </w:p>
        </w:tc>
      </w:tr>
      <w:tr w:rsidR="002F40DA" w:rsidRPr="00F379C1" w14:paraId="5BB45656" w14:textId="77777777" w:rsidTr="005F0586">
        <w:tc>
          <w:tcPr>
            <w:tcW w:w="3840" w:type="dxa"/>
          </w:tcPr>
          <w:p w14:paraId="3C07D2C5" w14:textId="77777777" w:rsidR="002F40DA" w:rsidRPr="00F379C1" w:rsidRDefault="002F40DA" w:rsidP="00011B09">
            <w:pPr>
              <w:pStyle w:val="modcode"/>
              <w:tabs>
                <w:tab w:val="clear" w:pos="851"/>
                <w:tab w:val="clear" w:pos="4536"/>
              </w:tabs>
              <w:spacing w:before="120" w:after="120"/>
            </w:pPr>
            <w:r w:rsidRPr="00F379C1">
              <w:rPr>
                <w:rFonts w:ascii="Courier New" w:hAnsi="Courier New"/>
              </w:rPr>
              <w:t>PNAME^MAGDIR3</w:t>
            </w:r>
          </w:p>
        </w:tc>
        <w:tc>
          <w:tcPr>
            <w:tcW w:w="5628" w:type="dxa"/>
          </w:tcPr>
          <w:p w14:paraId="132DB639" w14:textId="77777777" w:rsidR="002F40DA" w:rsidRPr="00F379C1" w:rsidRDefault="002F40DA" w:rsidP="00011B09">
            <w:pPr>
              <w:pStyle w:val="modcode"/>
              <w:tabs>
                <w:tab w:val="clear" w:pos="851"/>
                <w:tab w:val="clear" w:pos="4536"/>
              </w:tabs>
              <w:spacing w:before="120" w:after="120"/>
            </w:pPr>
            <w:r w:rsidRPr="00F379C1">
              <w:t>After Patient Name</w:t>
            </w:r>
          </w:p>
        </w:tc>
      </w:tr>
      <w:tr w:rsidR="002F40DA" w:rsidRPr="00F379C1" w14:paraId="363450B4" w14:textId="77777777" w:rsidTr="005F0586">
        <w:tc>
          <w:tcPr>
            <w:tcW w:w="3840" w:type="dxa"/>
          </w:tcPr>
          <w:p w14:paraId="306112D6" w14:textId="77777777" w:rsidR="002F40DA" w:rsidRPr="00F379C1" w:rsidRDefault="002F40DA" w:rsidP="00011B09">
            <w:pPr>
              <w:pStyle w:val="modcode"/>
              <w:tabs>
                <w:tab w:val="clear" w:pos="851"/>
                <w:tab w:val="clear" w:pos="4536"/>
              </w:tabs>
              <w:spacing w:before="120" w:after="120"/>
            </w:pPr>
            <w:r w:rsidRPr="00F379C1">
              <w:rPr>
                <w:rFonts w:ascii="Courier New" w:hAnsi="Courier New"/>
              </w:rPr>
              <w:t>MEDCASE^MAGDIR3</w:t>
            </w:r>
          </w:p>
        </w:tc>
        <w:tc>
          <w:tcPr>
            <w:tcW w:w="5628" w:type="dxa"/>
          </w:tcPr>
          <w:p w14:paraId="171C5D4F" w14:textId="77777777" w:rsidR="002F40DA" w:rsidRPr="00F379C1" w:rsidRDefault="002F40DA" w:rsidP="00011B09">
            <w:pPr>
              <w:pStyle w:val="modcode"/>
              <w:tabs>
                <w:tab w:val="clear" w:pos="851"/>
                <w:tab w:val="clear" w:pos="4536"/>
              </w:tabs>
              <w:spacing w:before="120" w:after="120"/>
            </w:pPr>
            <w:r w:rsidRPr="00F379C1">
              <w:t>Medicine Capture</w:t>
            </w:r>
          </w:p>
        </w:tc>
      </w:tr>
    </w:tbl>
    <w:p w14:paraId="1008DB4A" w14:textId="77777777" w:rsidR="002F40DA" w:rsidRPr="00F379C1" w:rsidRDefault="002F40DA" w:rsidP="002F40DA">
      <w:pPr>
        <w:pStyle w:val="modcode"/>
      </w:pPr>
    </w:p>
    <w:p w14:paraId="3ED16DD0" w14:textId="21830BE7" w:rsidR="002F40DA" w:rsidRPr="00942890" w:rsidRDefault="0080631D" w:rsidP="003C0D35">
      <w:pPr>
        <w:pStyle w:val="Heading5"/>
      </w:pPr>
      <w:bookmarkStart w:id="2705" w:name="_Toc4480331"/>
      <w:bookmarkStart w:id="2706" w:name="_Toc89057598"/>
      <w:bookmarkStart w:id="2707" w:name="_Toc140225879"/>
      <w:r w:rsidRPr="000C71D5">
        <w:t>B.4.3.2.2.1</w:t>
      </w:r>
      <w:r>
        <w:tab/>
      </w:r>
      <w:r w:rsidR="002F40DA" w:rsidRPr="00942890">
        <w:t>Typical Values for Accession Number Subroutine</w:t>
      </w:r>
      <w:bookmarkEnd w:id="2705"/>
      <w:bookmarkEnd w:id="2706"/>
      <w:bookmarkEnd w:id="270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40"/>
        <w:gridCol w:w="5628"/>
      </w:tblGrid>
      <w:tr w:rsidR="002F40DA" w:rsidRPr="00F379C1" w14:paraId="194961C1" w14:textId="77777777" w:rsidTr="005F0586">
        <w:trPr>
          <w:tblHeader/>
        </w:trPr>
        <w:tc>
          <w:tcPr>
            <w:tcW w:w="3840" w:type="dxa"/>
            <w:shd w:val="pct15" w:color="auto" w:fill="auto"/>
          </w:tcPr>
          <w:p w14:paraId="036EACCB" w14:textId="77777777" w:rsidR="002F40DA" w:rsidRPr="00F379C1" w:rsidRDefault="002F40DA" w:rsidP="00011B09">
            <w:pPr>
              <w:spacing w:before="120" w:after="120"/>
              <w:jc w:val="center"/>
              <w:rPr>
                <w:b/>
              </w:rPr>
            </w:pPr>
            <w:r w:rsidRPr="00F379C1">
              <w:rPr>
                <w:b/>
              </w:rPr>
              <w:t>Parameter Value</w:t>
            </w:r>
          </w:p>
        </w:tc>
        <w:tc>
          <w:tcPr>
            <w:tcW w:w="5628" w:type="dxa"/>
            <w:shd w:val="pct15" w:color="auto" w:fill="auto"/>
          </w:tcPr>
          <w:p w14:paraId="47E78E42" w14:textId="77777777" w:rsidR="002F40DA" w:rsidRPr="00F379C1" w:rsidRDefault="002F40DA" w:rsidP="00011B09">
            <w:pPr>
              <w:spacing w:before="120" w:after="120"/>
              <w:jc w:val="center"/>
              <w:rPr>
                <w:b/>
              </w:rPr>
            </w:pPr>
            <w:r w:rsidRPr="00F379C1">
              <w:rPr>
                <w:b/>
              </w:rPr>
              <w:t>Equipment</w:t>
            </w:r>
          </w:p>
        </w:tc>
      </w:tr>
      <w:tr w:rsidR="002F40DA" w:rsidRPr="00F379C1" w14:paraId="64CC6C65" w14:textId="77777777" w:rsidTr="005F0586">
        <w:tc>
          <w:tcPr>
            <w:tcW w:w="3840" w:type="dxa"/>
          </w:tcPr>
          <w:p w14:paraId="2F37F28B" w14:textId="77777777" w:rsidR="002F40DA" w:rsidRPr="00F379C1" w:rsidRDefault="002F40DA" w:rsidP="00011B09">
            <w:pPr>
              <w:spacing w:before="120" w:after="120"/>
            </w:pPr>
            <w:r w:rsidRPr="00F379C1">
              <w:t>PNAME^MAGDIR3</w:t>
            </w:r>
          </w:p>
        </w:tc>
        <w:tc>
          <w:tcPr>
            <w:tcW w:w="5628" w:type="dxa"/>
          </w:tcPr>
          <w:p w14:paraId="106098A3" w14:textId="0BBF9906" w:rsidR="002F40DA" w:rsidRPr="00F379C1" w:rsidRDefault="002F40DA" w:rsidP="00011B09">
            <w:pPr>
              <w:spacing w:before="120" w:after="120"/>
            </w:pPr>
            <w:r w:rsidRPr="00F379C1">
              <w:t>Acuson, Sequoia, US</w:t>
            </w:r>
          </w:p>
        </w:tc>
      </w:tr>
      <w:tr w:rsidR="002F40DA" w:rsidRPr="00F379C1" w14:paraId="3CBEA463" w14:textId="77777777" w:rsidTr="005F0586">
        <w:tc>
          <w:tcPr>
            <w:tcW w:w="3840" w:type="dxa"/>
          </w:tcPr>
          <w:p w14:paraId="11674DF7" w14:textId="77777777" w:rsidR="002F40DA" w:rsidRPr="00F379C1" w:rsidRDefault="002F40DA" w:rsidP="00011B09">
            <w:pPr>
              <w:spacing w:before="120" w:after="120"/>
            </w:pPr>
            <w:r w:rsidRPr="00F379C1">
              <w:t>LONGCASE^MAGDIR3</w:t>
            </w:r>
          </w:p>
        </w:tc>
        <w:tc>
          <w:tcPr>
            <w:tcW w:w="5628" w:type="dxa"/>
          </w:tcPr>
          <w:p w14:paraId="4326A617" w14:textId="77777777" w:rsidR="002F40DA" w:rsidRPr="00F379C1" w:rsidRDefault="002F40DA" w:rsidP="00011B09">
            <w:pPr>
              <w:spacing w:before="120" w:after="120"/>
            </w:pPr>
            <w:r w:rsidRPr="00F379C1">
              <w:t>ADAC, *, NM</w:t>
            </w:r>
          </w:p>
        </w:tc>
      </w:tr>
      <w:tr w:rsidR="002F40DA" w:rsidRPr="00F379C1" w14:paraId="1E1DEA3B" w14:textId="77777777" w:rsidTr="005F0586">
        <w:tc>
          <w:tcPr>
            <w:tcW w:w="3840" w:type="dxa"/>
          </w:tcPr>
          <w:p w14:paraId="78B5303F" w14:textId="77777777" w:rsidR="002F40DA" w:rsidRPr="00F379C1" w:rsidRDefault="002F40DA" w:rsidP="00011B09">
            <w:pPr>
              <w:spacing w:before="120" w:after="120"/>
            </w:pPr>
            <w:r w:rsidRPr="00F379C1">
              <w:t>LONGCASE^MAGDIR3</w:t>
            </w:r>
          </w:p>
        </w:tc>
        <w:tc>
          <w:tcPr>
            <w:tcW w:w="5628" w:type="dxa"/>
          </w:tcPr>
          <w:p w14:paraId="5A08C943" w14:textId="77777777" w:rsidR="002F40DA" w:rsidRPr="00F379C1" w:rsidRDefault="002F40DA" w:rsidP="00011B09">
            <w:pPr>
              <w:spacing w:before="120" w:after="120"/>
            </w:pPr>
            <w:r w:rsidRPr="00F379C1">
              <w:t>ADAC, Solus, NM</w:t>
            </w:r>
          </w:p>
        </w:tc>
      </w:tr>
      <w:tr w:rsidR="002F40DA" w:rsidRPr="00F379C1" w14:paraId="52051C69" w14:textId="77777777" w:rsidTr="005F0586">
        <w:tc>
          <w:tcPr>
            <w:tcW w:w="3840" w:type="dxa"/>
          </w:tcPr>
          <w:p w14:paraId="7CAF9992" w14:textId="77777777" w:rsidR="002F40DA" w:rsidRPr="00F379C1" w:rsidRDefault="002F40DA" w:rsidP="00011B09">
            <w:pPr>
              <w:spacing w:before="120" w:after="120"/>
            </w:pPr>
            <w:r w:rsidRPr="00F379C1">
              <w:t>LONGCASE^MAGDIR3</w:t>
            </w:r>
          </w:p>
        </w:tc>
        <w:tc>
          <w:tcPr>
            <w:tcW w:w="5628" w:type="dxa"/>
          </w:tcPr>
          <w:p w14:paraId="77A36275" w14:textId="77777777" w:rsidR="002F40DA" w:rsidRPr="00F379C1" w:rsidRDefault="002F40DA" w:rsidP="00011B09">
            <w:pPr>
              <w:spacing w:before="120" w:after="120"/>
            </w:pPr>
            <w:r w:rsidRPr="00F379C1">
              <w:t>ADAC, Vertex, NM</w:t>
            </w:r>
          </w:p>
        </w:tc>
      </w:tr>
      <w:tr w:rsidR="002F40DA" w:rsidRPr="00F379C1" w14:paraId="63CF69FE" w14:textId="77777777" w:rsidTr="005F0586">
        <w:tc>
          <w:tcPr>
            <w:tcW w:w="3840" w:type="dxa"/>
          </w:tcPr>
          <w:p w14:paraId="291FD65E" w14:textId="77777777" w:rsidR="002F40DA" w:rsidRPr="00F379C1" w:rsidRDefault="002F40DA" w:rsidP="00011B09">
            <w:pPr>
              <w:spacing w:before="120" w:after="120"/>
            </w:pPr>
            <w:r w:rsidRPr="00F379C1">
              <w:t>LONGCASE^MAGDIR3</w:t>
            </w:r>
          </w:p>
        </w:tc>
        <w:tc>
          <w:tcPr>
            <w:tcW w:w="5628" w:type="dxa"/>
          </w:tcPr>
          <w:p w14:paraId="456F8F0B" w14:textId="77777777" w:rsidR="002F40DA" w:rsidRPr="00F379C1" w:rsidRDefault="002F40DA" w:rsidP="00011B09">
            <w:pPr>
              <w:spacing w:before="120" w:after="120"/>
            </w:pPr>
            <w:r w:rsidRPr="00F379C1">
              <w:t>AGFA, ADC 5145, CR</w:t>
            </w:r>
          </w:p>
        </w:tc>
      </w:tr>
      <w:tr w:rsidR="002F40DA" w:rsidRPr="00F379C1" w14:paraId="0426B1DB" w14:textId="77777777" w:rsidTr="005F0586">
        <w:tc>
          <w:tcPr>
            <w:tcW w:w="3840" w:type="dxa"/>
          </w:tcPr>
          <w:p w14:paraId="27221CAD" w14:textId="77777777" w:rsidR="002F40DA" w:rsidRPr="00F379C1" w:rsidRDefault="002F40DA" w:rsidP="00011B09">
            <w:pPr>
              <w:spacing w:before="120" w:after="120"/>
            </w:pPr>
            <w:r w:rsidRPr="00F379C1">
              <w:t>PIDCASE^MAGDIR3</w:t>
            </w:r>
          </w:p>
        </w:tc>
        <w:tc>
          <w:tcPr>
            <w:tcW w:w="5628" w:type="dxa"/>
          </w:tcPr>
          <w:p w14:paraId="62B2E5CC" w14:textId="77777777" w:rsidR="002F40DA" w:rsidRPr="00F379C1" w:rsidRDefault="002F40DA" w:rsidP="00011B09">
            <w:pPr>
              <w:spacing w:before="120" w:after="120"/>
            </w:pPr>
            <w:r w:rsidRPr="00F379C1">
              <w:t xml:space="preserve">Aspect Electronics, Inc., Access Acquisition Module, </w:t>
            </w:r>
            <w:proofErr w:type="gramStart"/>
            <w:r w:rsidRPr="00F379C1">
              <w:t>US</w:t>
            </w:r>
            <w:proofErr w:type="gramEnd"/>
            <w:r w:rsidRPr="00F379C1">
              <w:t xml:space="preserve"> and OT</w:t>
            </w:r>
          </w:p>
        </w:tc>
      </w:tr>
      <w:tr w:rsidR="002F40DA" w:rsidRPr="00F379C1" w14:paraId="6E008CEA" w14:textId="77777777" w:rsidTr="005F0586">
        <w:tc>
          <w:tcPr>
            <w:tcW w:w="3840" w:type="dxa"/>
          </w:tcPr>
          <w:p w14:paraId="5B81E3DE" w14:textId="77777777" w:rsidR="002F40DA" w:rsidRPr="00F379C1" w:rsidRDefault="002F40DA" w:rsidP="00011B09">
            <w:pPr>
              <w:spacing w:before="120" w:after="120"/>
            </w:pPr>
            <w:r w:rsidRPr="00F379C1">
              <w:t>LONGCASE^MAGDIR3</w:t>
            </w:r>
          </w:p>
        </w:tc>
        <w:tc>
          <w:tcPr>
            <w:tcW w:w="5628" w:type="dxa"/>
          </w:tcPr>
          <w:p w14:paraId="210F962A" w14:textId="77777777" w:rsidR="002F40DA" w:rsidRPr="00F379C1" w:rsidRDefault="002F40DA" w:rsidP="00011B09">
            <w:pPr>
              <w:spacing w:before="120" w:after="120"/>
            </w:pPr>
            <w:r w:rsidRPr="00F379C1">
              <w:t>ATL, 8500-0030-01 (HDI 3000, Pegasus Level 8), US</w:t>
            </w:r>
          </w:p>
        </w:tc>
      </w:tr>
      <w:tr w:rsidR="002F40DA" w:rsidRPr="00F379C1" w14:paraId="44FFF6D0" w14:textId="77777777" w:rsidTr="005F0586">
        <w:tc>
          <w:tcPr>
            <w:tcW w:w="3840" w:type="dxa"/>
          </w:tcPr>
          <w:p w14:paraId="262AEE09" w14:textId="77777777" w:rsidR="002F40DA" w:rsidRPr="00F379C1" w:rsidRDefault="002F40DA" w:rsidP="00011B09">
            <w:pPr>
              <w:spacing w:before="120" w:after="120"/>
            </w:pPr>
            <w:r w:rsidRPr="00F379C1">
              <w:lastRenderedPageBreak/>
              <w:t>LONGCASE^MAGDIR3</w:t>
            </w:r>
          </w:p>
        </w:tc>
        <w:tc>
          <w:tcPr>
            <w:tcW w:w="5628" w:type="dxa"/>
          </w:tcPr>
          <w:p w14:paraId="57FAA104" w14:textId="77777777" w:rsidR="002F40DA" w:rsidRPr="00F379C1" w:rsidRDefault="002F40DA" w:rsidP="00011B09">
            <w:pPr>
              <w:spacing w:before="120" w:after="120"/>
            </w:pPr>
            <w:r w:rsidRPr="00F379C1">
              <w:t>DeJarnette Research Systems, ImageShare CR, CR</w:t>
            </w:r>
          </w:p>
        </w:tc>
      </w:tr>
      <w:tr w:rsidR="002F40DA" w:rsidRPr="00F379C1" w14:paraId="53A7C6B4" w14:textId="77777777" w:rsidTr="005F0586">
        <w:tc>
          <w:tcPr>
            <w:tcW w:w="3840" w:type="dxa"/>
          </w:tcPr>
          <w:p w14:paraId="2AAC53AB" w14:textId="77777777" w:rsidR="002F40DA" w:rsidRPr="00F379C1" w:rsidRDefault="002F40DA" w:rsidP="00011B09">
            <w:pPr>
              <w:spacing w:before="120" w:after="120"/>
            </w:pPr>
            <w:r w:rsidRPr="00F379C1">
              <w:t>LONGCASE^MAGDIR3</w:t>
            </w:r>
          </w:p>
        </w:tc>
        <w:tc>
          <w:tcPr>
            <w:tcW w:w="5628" w:type="dxa"/>
          </w:tcPr>
          <w:p w14:paraId="30129340" w14:textId="77777777" w:rsidR="002F40DA" w:rsidRPr="00F379C1" w:rsidRDefault="002F40DA" w:rsidP="00011B09">
            <w:pPr>
              <w:spacing w:before="120" w:after="120"/>
            </w:pPr>
            <w:r w:rsidRPr="00F379C1">
              <w:t>DeJarnette Research Systems, Imageshare Fuji CR Acquisition Station, CR</w:t>
            </w:r>
          </w:p>
        </w:tc>
      </w:tr>
      <w:tr w:rsidR="002F40DA" w:rsidRPr="00F379C1" w14:paraId="4B12BD02" w14:textId="77777777" w:rsidTr="005F0586">
        <w:tc>
          <w:tcPr>
            <w:tcW w:w="3840" w:type="dxa"/>
          </w:tcPr>
          <w:p w14:paraId="667EDA07" w14:textId="77777777" w:rsidR="002F40DA" w:rsidRPr="00F379C1" w:rsidRDefault="002F40DA" w:rsidP="00011B09">
            <w:pPr>
              <w:spacing w:before="120" w:after="120"/>
            </w:pPr>
            <w:r w:rsidRPr="00F379C1">
              <w:t>PNAME^MAGDIR3</w:t>
            </w:r>
          </w:p>
        </w:tc>
        <w:tc>
          <w:tcPr>
            <w:tcW w:w="5628" w:type="dxa"/>
          </w:tcPr>
          <w:p w14:paraId="2B7F3B4D" w14:textId="77777777" w:rsidR="002F40DA" w:rsidRPr="00F379C1" w:rsidRDefault="002F40DA" w:rsidP="00011B09">
            <w:pPr>
              <w:spacing w:before="120" w:after="120"/>
            </w:pPr>
            <w:r w:rsidRPr="00F379C1">
              <w:t>Diasonics, *, US</w:t>
            </w:r>
          </w:p>
        </w:tc>
      </w:tr>
      <w:tr w:rsidR="002F40DA" w:rsidRPr="00F379C1" w14:paraId="43EEAEA8" w14:textId="77777777" w:rsidTr="005F0586">
        <w:tc>
          <w:tcPr>
            <w:tcW w:w="3840" w:type="dxa"/>
          </w:tcPr>
          <w:p w14:paraId="28E9CCDF" w14:textId="77777777" w:rsidR="002F40DA" w:rsidRPr="00F379C1" w:rsidRDefault="002F40DA" w:rsidP="00011B09">
            <w:pPr>
              <w:spacing w:before="120" w:after="120"/>
            </w:pPr>
            <w:r w:rsidRPr="00F379C1">
              <w:t>STUDYID^MAGDIR3</w:t>
            </w:r>
          </w:p>
        </w:tc>
        <w:tc>
          <w:tcPr>
            <w:tcW w:w="5628" w:type="dxa"/>
          </w:tcPr>
          <w:p w14:paraId="2C654401" w14:textId="77777777" w:rsidR="002F40DA" w:rsidRPr="00F379C1" w:rsidRDefault="002F40DA" w:rsidP="00011B09">
            <w:pPr>
              <w:spacing w:before="120" w:after="120"/>
            </w:pPr>
            <w:r w:rsidRPr="00F379C1">
              <w:t>GE Medical Systems, DLX, XA</w:t>
            </w:r>
          </w:p>
        </w:tc>
      </w:tr>
      <w:tr w:rsidR="002F40DA" w:rsidRPr="00F379C1" w14:paraId="296C319D" w14:textId="77777777" w:rsidTr="005F0586">
        <w:tc>
          <w:tcPr>
            <w:tcW w:w="3840" w:type="dxa"/>
          </w:tcPr>
          <w:p w14:paraId="36AF4A22" w14:textId="77777777" w:rsidR="002F40DA" w:rsidRPr="00F379C1" w:rsidRDefault="002F40DA" w:rsidP="00011B09">
            <w:pPr>
              <w:spacing w:before="120" w:after="120"/>
            </w:pPr>
            <w:r w:rsidRPr="00F379C1">
              <w:t>GEDRS^MAGDIR3</w:t>
            </w:r>
          </w:p>
        </w:tc>
        <w:tc>
          <w:tcPr>
            <w:tcW w:w="5628" w:type="dxa"/>
          </w:tcPr>
          <w:p w14:paraId="7DBBD1CA" w14:textId="77777777" w:rsidR="002F40DA" w:rsidRPr="00F379C1" w:rsidRDefault="002F40DA" w:rsidP="00011B09">
            <w:pPr>
              <w:spacing w:before="120" w:after="120"/>
            </w:pPr>
            <w:r w:rsidRPr="00F379C1">
              <w:t>GE Medical Systems, DRS, RF</w:t>
            </w:r>
          </w:p>
        </w:tc>
      </w:tr>
      <w:tr w:rsidR="002F40DA" w:rsidRPr="00F379C1" w14:paraId="181E29AE" w14:textId="77777777" w:rsidTr="005F0586">
        <w:tc>
          <w:tcPr>
            <w:tcW w:w="3840" w:type="dxa"/>
          </w:tcPr>
          <w:p w14:paraId="36B817FF" w14:textId="77777777" w:rsidR="002F40DA" w:rsidRPr="00F379C1" w:rsidRDefault="002F40DA" w:rsidP="00011B09">
            <w:pPr>
              <w:spacing w:before="120" w:after="120"/>
            </w:pPr>
            <w:r w:rsidRPr="00F379C1">
              <w:t>LONGCASE^MAGDIR3</w:t>
            </w:r>
          </w:p>
        </w:tc>
        <w:tc>
          <w:tcPr>
            <w:tcW w:w="5628" w:type="dxa"/>
          </w:tcPr>
          <w:p w14:paraId="4F7D61CF" w14:textId="77777777" w:rsidR="002F40DA" w:rsidRPr="00F379C1" w:rsidRDefault="002F40DA" w:rsidP="00011B09">
            <w:pPr>
              <w:spacing w:before="120" w:after="120"/>
            </w:pPr>
            <w:r w:rsidRPr="00F379C1">
              <w:t>GE Medical Systems, Genesis CT9800 QHL, CT</w:t>
            </w:r>
          </w:p>
        </w:tc>
      </w:tr>
      <w:tr w:rsidR="002F40DA" w:rsidRPr="00F379C1" w14:paraId="412A9CB3" w14:textId="77777777" w:rsidTr="005F0586">
        <w:tc>
          <w:tcPr>
            <w:tcW w:w="3840" w:type="dxa"/>
          </w:tcPr>
          <w:p w14:paraId="5831A5C4" w14:textId="77777777" w:rsidR="002F40DA" w:rsidRPr="00F379C1" w:rsidRDefault="002F40DA" w:rsidP="00011B09">
            <w:pPr>
              <w:spacing w:before="120" w:after="120"/>
            </w:pPr>
            <w:r w:rsidRPr="00F379C1">
              <w:t>GECTHISA^MAGDIR3</w:t>
            </w:r>
          </w:p>
        </w:tc>
        <w:tc>
          <w:tcPr>
            <w:tcW w:w="5628" w:type="dxa"/>
          </w:tcPr>
          <w:p w14:paraId="03B13AD5" w14:textId="77777777" w:rsidR="002F40DA" w:rsidRPr="00F379C1" w:rsidRDefault="002F40DA" w:rsidP="00011B09">
            <w:pPr>
              <w:spacing w:before="120" w:after="120"/>
            </w:pPr>
            <w:r w:rsidRPr="00F379C1">
              <w:t>GE Medical Systems, Genesis HiSpeed RP, CT</w:t>
            </w:r>
          </w:p>
        </w:tc>
      </w:tr>
      <w:tr w:rsidR="002F40DA" w:rsidRPr="00F379C1" w14:paraId="077E8156" w14:textId="77777777" w:rsidTr="005F0586">
        <w:tc>
          <w:tcPr>
            <w:tcW w:w="3840" w:type="dxa"/>
          </w:tcPr>
          <w:p w14:paraId="1ACA5606" w14:textId="77777777" w:rsidR="002F40DA" w:rsidRPr="00F379C1" w:rsidRDefault="002F40DA" w:rsidP="00011B09">
            <w:pPr>
              <w:spacing w:before="120" w:after="120"/>
            </w:pPr>
            <w:r w:rsidRPr="00F379C1">
              <w:t>GECT^MAGDIR3</w:t>
            </w:r>
          </w:p>
        </w:tc>
        <w:tc>
          <w:tcPr>
            <w:tcW w:w="5628" w:type="dxa"/>
          </w:tcPr>
          <w:p w14:paraId="5F52D33C" w14:textId="77777777" w:rsidR="002F40DA" w:rsidRPr="00F379C1" w:rsidRDefault="002F40DA" w:rsidP="00011B09">
            <w:pPr>
              <w:spacing w:before="120" w:after="120"/>
            </w:pPr>
            <w:r w:rsidRPr="00F379C1">
              <w:t>GE Medical Systems, Genesis Jupiter, CT</w:t>
            </w:r>
          </w:p>
        </w:tc>
      </w:tr>
      <w:tr w:rsidR="002F40DA" w:rsidRPr="00F379C1" w14:paraId="49A95415" w14:textId="77777777" w:rsidTr="005F0586">
        <w:tc>
          <w:tcPr>
            <w:tcW w:w="3840" w:type="dxa"/>
          </w:tcPr>
          <w:p w14:paraId="1B34803C" w14:textId="77777777" w:rsidR="002F40DA" w:rsidRPr="00F379C1" w:rsidRDefault="002F40DA" w:rsidP="00011B09">
            <w:pPr>
              <w:spacing w:before="120" w:after="120"/>
            </w:pPr>
            <w:r w:rsidRPr="00F379C1">
              <w:t>LONGCASE^MAGDIR3</w:t>
            </w:r>
          </w:p>
        </w:tc>
        <w:tc>
          <w:tcPr>
            <w:tcW w:w="5628" w:type="dxa"/>
          </w:tcPr>
          <w:p w14:paraId="482835EB" w14:textId="77777777" w:rsidR="002F40DA" w:rsidRPr="00F379C1" w:rsidRDefault="002F40DA" w:rsidP="00011B09">
            <w:pPr>
              <w:spacing w:before="120" w:after="120"/>
            </w:pPr>
            <w:r w:rsidRPr="00F379C1">
              <w:t>GE Medical Systems, Genesis Signa, MR</w:t>
            </w:r>
          </w:p>
        </w:tc>
      </w:tr>
      <w:tr w:rsidR="002F40DA" w:rsidRPr="00F379C1" w14:paraId="2BABDBBA" w14:textId="77777777" w:rsidTr="005F0586">
        <w:tc>
          <w:tcPr>
            <w:tcW w:w="3840" w:type="dxa"/>
          </w:tcPr>
          <w:p w14:paraId="000B900F" w14:textId="77777777" w:rsidR="002F40DA" w:rsidRPr="00F379C1" w:rsidRDefault="002F40DA" w:rsidP="00011B09">
            <w:pPr>
              <w:spacing w:before="120" w:after="120"/>
            </w:pPr>
            <w:r w:rsidRPr="00F379C1">
              <w:t>LONGCASE^MAGDIR3</w:t>
            </w:r>
          </w:p>
        </w:tc>
        <w:tc>
          <w:tcPr>
            <w:tcW w:w="5628" w:type="dxa"/>
          </w:tcPr>
          <w:p w14:paraId="56A24E8A" w14:textId="77777777" w:rsidR="002F40DA" w:rsidRPr="00F379C1" w:rsidRDefault="002F40DA" w:rsidP="00011B09">
            <w:pPr>
              <w:spacing w:before="120" w:after="120"/>
            </w:pPr>
            <w:r w:rsidRPr="00F379C1">
              <w:t>GE Medical Systems, HiSpeed CT/i, CT</w:t>
            </w:r>
          </w:p>
        </w:tc>
      </w:tr>
      <w:tr w:rsidR="002F40DA" w:rsidRPr="00F379C1" w14:paraId="194BFB8F" w14:textId="77777777" w:rsidTr="005F0586">
        <w:tc>
          <w:tcPr>
            <w:tcW w:w="3840" w:type="dxa"/>
          </w:tcPr>
          <w:p w14:paraId="7B193CA4" w14:textId="77777777" w:rsidR="002F40DA" w:rsidRPr="00F379C1" w:rsidRDefault="002F40DA" w:rsidP="00011B09">
            <w:pPr>
              <w:spacing w:before="120" w:after="120"/>
            </w:pPr>
            <w:r w:rsidRPr="00F379C1">
              <w:t>GECTHISA^MAGDIR3</w:t>
            </w:r>
          </w:p>
        </w:tc>
        <w:tc>
          <w:tcPr>
            <w:tcW w:w="5628" w:type="dxa"/>
          </w:tcPr>
          <w:p w14:paraId="12386A20" w14:textId="77777777" w:rsidR="002F40DA" w:rsidRPr="00F379C1" w:rsidRDefault="002F40DA" w:rsidP="00011B09">
            <w:pPr>
              <w:spacing w:before="120" w:after="120"/>
            </w:pPr>
            <w:r w:rsidRPr="00F379C1">
              <w:t>GE Medical Systems, HiSpeed RP, CT</w:t>
            </w:r>
          </w:p>
        </w:tc>
      </w:tr>
      <w:tr w:rsidR="002F40DA" w:rsidRPr="00F379C1" w14:paraId="61E4621A" w14:textId="77777777" w:rsidTr="005F0586">
        <w:tc>
          <w:tcPr>
            <w:tcW w:w="3840" w:type="dxa"/>
          </w:tcPr>
          <w:p w14:paraId="12FE5DB1" w14:textId="77777777" w:rsidR="002F40DA" w:rsidRPr="00F379C1" w:rsidRDefault="002F40DA" w:rsidP="00011B09">
            <w:pPr>
              <w:spacing w:before="120" w:after="120"/>
            </w:pPr>
            <w:r w:rsidRPr="00F379C1">
              <w:t>LONGCASE^MAGDIR3</w:t>
            </w:r>
          </w:p>
        </w:tc>
        <w:tc>
          <w:tcPr>
            <w:tcW w:w="5628" w:type="dxa"/>
          </w:tcPr>
          <w:p w14:paraId="435D0061" w14:textId="77777777" w:rsidR="002F40DA" w:rsidRPr="00F379C1" w:rsidRDefault="002F40DA" w:rsidP="00011B09">
            <w:pPr>
              <w:spacing w:before="120" w:after="120"/>
            </w:pPr>
            <w:r w:rsidRPr="00F379C1">
              <w:t>GE Medical Systems, ProSpeed, CT</w:t>
            </w:r>
          </w:p>
        </w:tc>
      </w:tr>
      <w:tr w:rsidR="002F40DA" w:rsidRPr="00F379C1" w14:paraId="1BA6B85B" w14:textId="77777777" w:rsidTr="005F0586">
        <w:tc>
          <w:tcPr>
            <w:tcW w:w="3840" w:type="dxa"/>
          </w:tcPr>
          <w:p w14:paraId="1194699F" w14:textId="77777777" w:rsidR="002F40DA" w:rsidRPr="00F379C1" w:rsidRDefault="002F40DA" w:rsidP="00011B09">
            <w:pPr>
              <w:spacing w:before="120" w:after="120"/>
            </w:pPr>
            <w:r w:rsidRPr="00F379C1">
              <w:t>LONGCASE^MAGDIR3</w:t>
            </w:r>
          </w:p>
        </w:tc>
        <w:tc>
          <w:tcPr>
            <w:tcW w:w="5628" w:type="dxa"/>
          </w:tcPr>
          <w:p w14:paraId="05A4BB01" w14:textId="77777777" w:rsidR="002F40DA" w:rsidRPr="00F379C1" w:rsidRDefault="002F40DA" w:rsidP="00011B09">
            <w:pPr>
              <w:spacing w:before="120" w:after="120"/>
            </w:pPr>
            <w:r w:rsidRPr="00F379C1">
              <w:t>GE Medical Systems, Rhapsode, CT</w:t>
            </w:r>
          </w:p>
        </w:tc>
      </w:tr>
      <w:tr w:rsidR="002F40DA" w:rsidRPr="00F379C1" w14:paraId="74F73330" w14:textId="77777777" w:rsidTr="005F0586">
        <w:tc>
          <w:tcPr>
            <w:tcW w:w="3840" w:type="dxa"/>
          </w:tcPr>
          <w:p w14:paraId="65FB4E3A" w14:textId="77777777" w:rsidR="002F40DA" w:rsidRPr="00F379C1" w:rsidRDefault="002F40DA" w:rsidP="00011B09">
            <w:pPr>
              <w:spacing w:before="120" w:after="120"/>
            </w:pPr>
            <w:r w:rsidRPr="00F379C1">
              <w:t>LONGCASE^MAGDIR3</w:t>
            </w:r>
          </w:p>
        </w:tc>
        <w:tc>
          <w:tcPr>
            <w:tcW w:w="5628" w:type="dxa"/>
          </w:tcPr>
          <w:p w14:paraId="74F4F8BC" w14:textId="77777777" w:rsidR="002F40DA" w:rsidRPr="00F379C1" w:rsidRDefault="002F40DA" w:rsidP="00011B09">
            <w:pPr>
              <w:spacing w:before="120" w:after="120"/>
            </w:pPr>
            <w:r w:rsidRPr="00F379C1">
              <w:t>Lumisys, *, CR, CT, NM, OT, RAD, SC and US</w:t>
            </w:r>
          </w:p>
        </w:tc>
      </w:tr>
      <w:tr w:rsidR="002F40DA" w:rsidRPr="00F379C1" w14:paraId="482C1322" w14:textId="77777777" w:rsidTr="005F0586">
        <w:tc>
          <w:tcPr>
            <w:tcW w:w="3840" w:type="dxa"/>
          </w:tcPr>
          <w:p w14:paraId="4A73B20C" w14:textId="77777777" w:rsidR="002F40DA" w:rsidRPr="00F379C1" w:rsidRDefault="002F40DA" w:rsidP="00011B09">
            <w:pPr>
              <w:spacing w:before="120" w:after="120"/>
            </w:pPr>
            <w:r w:rsidRPr="00F379C1">
              <w:t>LONGCASE^MAGDIR3</w:t>
            </w:r>
          </w:p>
        </w:tc>
        <w:tc>
          <w:tcPr>
            <w:tcW w:w="5628" w:type="dxa"/>
          </w:tcPr>
          <w:p w14:paraId="538248B4" w14:textId="77777777" w:rsidR="002F40DA" w:rsidRPr="00F379C1" w:rsidRDefault="002F40DA" w:rsidP="00011B09">
            <w:pPr>
              <w:spacing w:before="120" w:after="120"/>
            </w:pPr>
            <w:r w:rsidRPr="00F379C1">
              <w:t>Lumisys, LS75, CR, CT, MR, MRI, NM, OT, RAD, SC and US</w:t>
            </w:r>
          </w:p>
        </w:tc>
      </w:tr>
      <w:tr w:rsidR="002F40DA" w:rsidRPr="00F379C1" w14:paraId="0D082C70" w14:textId="77777777" w:rsidTr="005F0586">
        <w:tc>
          <w:tcPr>
            <w:tcW w:w="3840" w:type="dxa"/>
          </w:tcPr>
          <w:p w14:paraId="5DE6CED9" w14:textId="77777777" w:rsidR="002F40DA" w:rsidRPr="00F379C1" w:rsidRDefault="002F40DA" w:rsidP="00011B09">
            <w:pPr>
              <w:spacing w:before="120" w:after="120"/>
            </w:pPr>
            <w:r w:rsidRPr="00F379C1">
              <w:t>PQ2000^MAGDIR3</w:t>
            </w:r>
          </w:p>
        </w:tc>
        <w:tc>
          <w:tcPr>
            <w:tcW w:w="5628" w:type="dxa"/>
          </w:tcPr>
          <w:p w14:paraId="7A9A5051" w14:textId="77777777" w:rsidR="002F40DA" w:rsidRPr="00F379C1" w:rsidRDefault="002F40DA" w:rsidP="00011B09">
            <w:pPr>
              <w:spacing w:before="120" w:after="120"/>
            </w:pPr>
            <w:r w:rsidRPr="00F379C1">
              <w:t>Picker International, Inc., AX000, MR</w:t>
            </w:r>
          </w:p>
        </w:tc>
      </w:tr>
      <w:tr w:rsidR="002F40DA" w:rsidRPr="00F379C1" w14:paraId="4B075C2B" w14:textId="77777777" w:rsidTr="005F0586">
        <w:tc>
          <w:tcPr>
            <w:tcW w:w="3840" w:type="dxa"/>
          </w:tcPr>
          <w:p w14:paraId="0D9D85A7" w14:textId="77777777" w:rsidR="002F40DA" w:rsidRPr="00F379C1" w:rsidRDefault="002F40DA" w:rsidP="00011B09">
            <w:pPr>
              <w:spacing w:before="120" w:after="120"/>
            </w:pPr>
            <w:r w:rsidRPr="00F379C1">
              <w:t>PQ2000^MAGDIR3</w:t>
            </w:r>
          </w:p>
        </w:tc>
        <w:tc>
          <w:tcPr>
            <w:tcW w:w="5628" w:type="dxa"/>
          </w:tcPr>
          <w:p w14:paraId="6F1D1DA6" w14:textId="77777777" w:rsidR="002F40DA" w:rsidRPr="00F379C1" w:rsidRDefault="002F40DA" w:rsidP="00011B09">
            <w:pPr>
              <w:spacing w:before="120" w:after="120"/>
            </w:pPr>
            <w:r w:rsidRPr="00F379C1">
              <w:t>Picker International, Inc., Edge 1.5T, MR</w:t>
            </w:r>
          </w:p>
        </w:tc>
      </w:tr>
      <w:tr w:rsidR="002F40DA" w:rsidRPr="00F379C1" w14:paraId="491C80F0" w14:textId="77777777" w:rsidTr="005F0586">
        <w:tc>
          <w:tcPr>
            <w:tcW w:w="3840" w:type="dxa"/>
          </w:tcPr>
          <w:p w14:paraId="7467C8FE" w14:textId="77777777" w:rsidR="002F40DA" w:rsidRPr="00F379C1" w:rsidRDefault="002F40DA" w:rsidP="00011B09">
            <w:pPr>
              <w:spacing w:before="120" w:after="120"/>
            </w:pPr>
            <w:r w:rsidRPr="00F379C1">
              <w:t>PQ2000^MAGDIR3</w:t>
            </w:r>
          </w:p>
        </w:tc>
        <w:tc>
          <w:tcPr>
            <w:tcW w:w="5628" w:type="dxa"/>
          </w:tcPr>
          <w:p w14:paraId="4C969D47" w14:textId="77777777" w:rsidR="002F40DA" w:rsidRPr="00F379C1" w:rsidRDefault="002F40DA" w:rsidP="00011B09">
            <w:pPr>
              <w:spacing w:before="120" w:after="120"/>
            </w:pPr>
            <w:r w:rsidRPr="00F379C1">
              <w:t>Picker International, Inc., Polaris, CT</w:t>
            </w:r>
          </w:p>
        </w:tc>
      </w:tr>
      <w:tr w:rsidR="002F40DA" w:rsidRPr="00F379C1" w14:paraId="21C89D5B" w14:textId="77777777" w:rsidTr="005F0586">
        <w:tc>
          <w:tcPr>
            <w:tcW w:w="3840" w:type="dxa"/>
          </w:tcPr>
          <w:p w14:paraId="658B505A" w14:textId="77777777" w:rsidR="002F40DA" w:rsidRPr="00F379C1" w:rsidRDefault="002F40DA" w:rsidP="00011B09">
            <w:pPr>
              <w:spacing w:before="120" w:after="120"/>
            </w:pPr>
            <w:r w:rsidRPr="00F379C1">
              <w:t>PQ2000^MAGDIR3</w:t>
            </w:r>
          </w:p>
        </w:tc>
        <w:tc>
          <w:tcPr>
            <w:tcW w:w="5628" w:type="dxa"/>
          </w:tcPr>
          <w:p w14:paraId="2C966C61" w14:textId="77777777" w:rsidR="002F40DA" w:rsidRPr="00F379C1" w:rsidRDefault="002F40DA" w:rsidP="00011B09">
            <w:pPr>
              <w:spacing w:before="120" w:after="120"/>
            </w:pPr>
            <w:r w:rsidRPr="00F379C1">
              <w:t>Picker International, Inc., PQ2000, CT</w:t>
            </w:r>
          </w:p>
        </w:tc>
      </w:tr>
      <w:tr w:rsidR="002F40DA" w:rsidRPr="00F379C1" w14:paraId="7D00C253" w14:textId="77777777" w:rsidTr="005F0586">
        <w:tc>
          <w:tcPr>
            <w:tcW w:w="3840" w:type="dxa"/>
          </w:tcPr>
          <w:p w14:paraId="284976EA" w14:textId="77777777" w:rsidR="002F40DA" w:rsidRPr="00F379C1" w:rsidRDefault="002F40DA" w:rsidP="00011B09">
            <w:pPr>
              <w:spacing w:before="120" w:after="120"/>
            </w:pPr>
            <w:r w:rsidRPr="00F379C1">
              <w:t>PQ2000^MAGDIR3</w:t>
            </w:r>
          </w:p>
        </w:tc>
        <w:tc>
          <w:tcPr>
            <w:tcW w:w="5628" w:type="dxa"/>
          </w:tcPr>
          <w:p w14:paraId="2563B418" w14:textId="77777777" w:rsidR="002F40DA" w:rsidRPr="00F379C1" w:rsidRDefault="002F40DA" w:rsidP="00011B09">
            <w:pPr>
              <w:spacing w:before="120" w:after="120"/>
            </w:pPr>
            <w:r w:rsidRPr="00F379C1">
              <w:t>Picker International, Inc., PQ2000, SC</w:t>
            </w:r>
          </w:p>
        </w:tc>
      </w:tr>
      <w:tr w:rsidR="002F40DA" w:rsidRPr="00F379C1" w14:paraId="00318DA7" w14:textId="77777777" w:rsidTr="005F0586">
        <w:tc>
          <w:tcPr>
            <w:tcW w:w="3840" w:type="dxa"/>
          </w:tcPr>
          <w:p w14:paraId="212BE08B" w14:textId="77777777" w:rsidR="002F40DA" w:rsidRPr="00F379C1" w:rsidRDefault="002F40DA" w:rsidP="00011B09">
            <w:pPr>
              <w:spacing w:before="120" w:after="120"/>
            </w:pPr>
            <w:r w:rsidRPr="00F379C1">
              <w:t>LONGCASE^MAGDIR3</w:t>
            </w:r>
          </w:p>
        </w:tc>
        <w:tc>
          <w:tcPr>
            <w:tcW w:w="5628" w:type="dxa"/>
          </w:tcPr>
          <w:p w14:paraId="2B51E7AC" w14:textId="77777777" w:rsidR="002F40DA" w:rsidRPr="00F379C1" w:rsidRDefault="002F40DA" w:rsidP="00011B09">
            <w:pPr>
              <w:spacing w:before="120" w:after="120"/>
            </w:pPr>
            <w:r w:rsidRPr="00F379C1">
              <w:t>Picker International, Inc., PQ5000, CT</w:t>
            </w:r>
          </w:p>
        </w:tc>
      </w:tr>
      <w:tr w:rsidR="002F40DA" w:rsidRPr="00F379C1" w14:paraId="2BA490E3" w14:textId="77777777" w:rsidTr="005F0586">
        <w:tc>
          <w:tcPr>
            <w:tcW w:w="3840" w:type="dxa"/>
          </w:tcPr>
          <w:p w14:paraId="0813DCD2" w14:textId="77777777" w:rsidR="002F40DA" w:rsidRPr="00F379C1" w:rsidRDefault="002F40DA" w:rsidP="00011B09">
            <w:pPr>
              <w:spacing w:before="120" w:after="120"/>
            </w:pPr>
            <w:r w:rsidRPr="00F379C1">
              <w:lastRenderedPageBreak/>
              <w:t>PQ2000^MAGDIR3</w:t>
            </w:r>
          </w:p>
        </w:tc>
        <w:tc>
          <w:tcPr>
            <w:tcW w:w="5628" w:type="dxa"/>
          </w:tcPr>
          <w:p w14:paraId="7D0B0AA7" w14:textId="77777777" w:rsidR="002F40DA" w:rsidRPr="00F379C1" w:rsidRDefault="002F40DA" w:rsidP="00011B09">
            <w:pPr>
              <w:spacing w:before="120" w:after="120"/>
            </w:pPr>
            <w:r w:rsidRPr="00F379C1">
              <w:t>Picker International, Inc., PQ5000, CT</w:t>
            </w:r>
          </w:p>
        </w:tc>
      </w:tr>
      <w:tr w:rsidR="002F40DA" w:rsidRPr="00F379C1" w14:paraId="4D3DF73A" w14:textId="77777777" w:rsidTr="005F0586">
        <w:tc>
          <w:tcPr>
            <w:tcW w:w="3840" w:type="dxa"/>
          </w:tcPr>
          <w:p w14:paraId="63571221" w14:textId="77777777" w:rsidR="002F40DA" w:rsidRPr="00F379C1" w:rsidRDefault="002F40DA" w:rsidP="00011B09">
            <w:pPr>
              <w:spacing w:before="120" w:after="120"/>
            </w:pPr>
            <w:r w:rsidRPr="00F379C1">
              <w:t>LONGCASE^MAGDIR3</w:t>
            </w:r>
          </w:p>
        </w:tc>
        <w:tc>
          <w:tcPr>
            <w:tcW w:w="5628" w:type="dxa"/>
          </w:tcPr>
          <w:p w14:paraId="1E5F68A3" w14:textId="77777777" w:rsidR="002F40DA" w:rsidRPr="00F379C1" w:rsidRDefault="002F40DA" w:rsidP="00011B09">
            <w:pPr>
              <w:spacing w:before="120" w:after="120"/>
            </w:pPr>
            <w:r w:rsidRPr="00F379C1">
              <w:t>Picker International, Inc., PQ5000, SC</w:t>
            </w:r>
          </w:p>
        </w:tc>
      </w:tr>
      <w:tr w:rsidR="002F40DA" w:rsidRPr="00F379C1" w14:paraId="4BE4D665" w14:textId="77777777" w:rsidTr="005F0586">
        <w:tc>
          <w:tcPr>
            <w:tcW w:w="3840" w:type="dxa"/>
          </w:tcPr>
          <w:p w14:paraId="5D4246E2" w14:textId="77777777" w:rsidR="002F40DA" w:rsidRPr="00F379C1" w:rsidRDefault="002F40DA" w:rsidP="00011B09">
            <w:pPr>
              <w:spacing w:before="120" w:after="120"/>
            </w:pPr>
            <w:r w:rsidRPr="00F379C1">
              <w:t>PQ2000^MAGDIR3</w:t>
            </w:r>
          </w:p>
        </w:tc>
        <w:tc>
          <w:tcPr>
            <w:tcW w:w="5628" w:type="dxa"/>
          </w:tcPr>
          <w:p w14:paraId="52A62BA2" w14:textId="77777777" w:rsidR="002F40DA" w:rsidRPr="00F379C1" w:rsidRDefault="002F40DA" w:rsidP="00011B09">
            <w:pPr>
              <w:spacing w:before="120" w:after="120"/>
            </w:pPr>
            <w:r w:rsidRPr="00F379C1">
              <w:t>Picker International, Inc., PQ5000, SC</w:t>
            </w:r>
          </w:p>
        </w:tc>
      </w:tr>
      <w:tr w:rsidR="002F40DA" w:rsidRPr="00F379C1" w14:paraId="399D2F7F" w14:textId="77777777" w:rsidTr="005F0586">
        <w:tc>
          <w:tcPr>
            <w:tcW w:w="3840" w:type="dxa"/>
          </w:tcPr>
          <w:p w14:paraId="2501B3CA" w14:textId="77777777" w:rsidR="002F40DA" w:rsidRPr="00F379C1" w:rsidRDefault="002F40DA" w:rsidP="00011B09">
            <w:pPr>
              <w:spacing w:before="120" w:after="120"/>
            </w:pPr>
            <w:r w:rsidRPr="00F379C1">
              <w:t>PQ2000^MAGDIR3</w:t>
            </w:r>
          </w:p>
        </w:tc>
        <w:tc>
          <w:tcPr>
            <w:tcW w:w="5628" w:type="dxa"/>
          </w:tcPr>
          <w:p w14:paraId="4D5B10B8" w14:textId="77777777" w:rsidR="002F40DA" w:rsidRPr="00F379C1" w:rsidRDefault="002F40DA" w:rsidP="00011B09">
            <w:pPr>
              <w:spacing w:before="120" w:after="120"/>
            </w:pPr>
            <w:r w:rsidRPr="00F379C1">
              <w:t>Picker International, Inc., PQ6000, CT</w:t>
            </w:r>
          </w:p>
        </w:tc>
      </w:tr>
      <w:tr w:rsidR="002F40DA" w:rsidRPr="00F379C1" w14:paraId="416DFF55" w14:textId="77777777" w:rsidTr="005F0586">
        <w:tc>
          <w:tcPr>
            <w:tcW w:w="3840" w:type="dxa"/>
          </w:tcPr>
          <w:p w14:paraId="5E33EE02" w14:textId="77777777" w:rsidR="002F40DA" w:rsidRPr="00F379C1" w:rsidRDefault="002F40DA" w:rsidP="00011B09">
            <w:pPr>
              <w:spacing w:before="120" w:after="120"/>
            </w:pPr>
            <w:r w:rsidRPr="00F379C1">
              <w:t>PQ2000^MAGDIR3</w:t>
            </w:r>
          </w:p>
        </w:tc>
        <w:tc>
          <w:tcPr>
            <w:tcW w:w="5628" w:type="dxa"/>
          </w:tcPr>
          <w:p w14:paraId="093E9886" w14:textId="77777777" w:rsidR="002F40DA" w:rsidRPr="00F379C1" w:rsidRDefault="002F40DA" w:rsidP="00011B09">
            <w:pPr>
              <w:spacing w:before="120" w:after="120"/>
            </w:pPr>
            <w:r w:rsidRPr="00F379C1">
              <w:t>Picker International, Inc., PQS, CT</w:t>
            </w:r>
          </w:p>
        </w:tc>
      </w:tr>
      <w:tr w:rsidR="002F40DA" w:rsidRPr="00F379C1" w14:paraId="6A230A26" w14:textId="77777777" w:rsidTr="005F0586">
        <w:tc>
          <w:tcPr>
            <w:tcW w:w="3840" w:type="dxa"/>
          </w:tcPr>
          <w:p w14:paraId="33E931A0" w14:textId="77777777" w:rsidR="002F40DA" w:rsidRPr="00F379C1" w:rsidRDefault="002F40DA" w:rsidP="00011B09">
            <w:pPr>
              <w:spacing w:before="120" w:after="120"/>
            </w:pPr>
            <w:r w:rsidRPr="00F379C1">
              <w:t>PQ2000^MAGDIR3</w:t>
            </w:r>
          </w:p>
        </w:tc>
        <w:tc>
          <w:tcPr>
            <w:tcW w:w="5628" w:type="dxa"/>
          </w:tcPr>
          <w:p w14:paraId="1421A77C" w14:textId="77777777" w:rsidR="002F40DA" w:rsidRPr="00F379C1" w:rsidRDefault="002F40DA" w:rsidP="00011B09">
            <w:pPr>
              <w:spacing w:before="120" w:after="120"/>
            </w:pPr>
            <w:r w:rsidRPr="00F379C1">
              <w:t>Picker International, Inc., PQS, SC</w:t>
            </w:r>
          </w:p>
        </w:tc>
      </w:tr>
      <w:tr w:rsidR="002F40DA" w:rsidRPr="00F379C1" w14:paraId="1A954A75" w14:textId="77777777" w:rsidTr="005F0586">
        <w:tc>
          <w:tcPr>
            <w:tcW w:w="3840" w:type="dxa"/>
          </w:tcPr>
          <w:p w14:paraId="5D49464B" w14:textId="77777777" w:rsidR="002F40DA" w:rsidRPr="00F379C1" w:rsidRDefault="002F40DA" w:rsidP="00011B09">
            <w:pPr>
              <w:spacing w:before="120" w:after="120"/>
            </w:pPr>
            <w:r w:rsidRPr="00F379C1">
              <w:t>PQ2000^MAGDIR3</w:t>
            </w:r>
          </w:p>
        </w:tc>
        <w:tc>
          <w:tcPr>
            <w:tcW w:w="5628" w:type="dxa"/>
          </w:tcPr>
          <w:p w14:paraId="5F1A9A10" w14:textId="77777777" w:rsidR="002F40DA" w:rsidRPr="00F379C1" w:rsidRDefault="002F40DA" w:rsidP="00011B09">
            <w:pPr>
              <w:spacing w:before="120" w:after="120"/>
            </w:pPr>
            <w:r w:rsidRPr="00F379C1">
              <w:t>Picker International, Inc., VOXEL, CT</w:t>
            </w:r>
          </w:p>
        </w:tc>
      </w:tr>
      <w:tr w:rsidR="002F40DA" w:rsidRPr="00F379C1" w14:paraId="6E325EFA" w14:textId="77777777" w:rsidTr="005F0586">
        <w:tc>
          <w:tcPr>
            <w:tcW w:w="3840" w:type="dxa"/>
          </w:tcPr>
          <w:p w14:paraId="6C561A88" w14:textId="77777777" w:rsidR="002F40DA" w:rsidRPr="00F379C1" w:rsidRDefault="002F40DA" w:rsidP="00011B09">
            <w:pPr>
              <w:spacing w:before="120" w:after="120"/>
            </w:pPr>
            <w:r w:rsidRPr="00F379C1">
              <w:t>PQ2000^MAGDIR3</w:t>
            </w:r>
          </w:p>
        </w:tc>
        <w:tc>
          <w:tcPr>
            <w:tcW w:w="5628" w:type="dxa"/>
          </w:tcPr>
          <w:p w14:paraId="3E44BDCE" w14:textId="77777777" w:rsidR="002F40DA" w:rsidRPr="00F379C1" w:rsidRDefault="002F40DA" w:rsidP="00011B09">
            <w:pPr>
              <w:spacing w:before="120" w:after="120"/>
            </w:pPr>
            <w:r w:rsidRPr="00F379C1">
              <w:t>Picker International, Inc., VOXELQ, CT</w:t>
            </w:r>
          </w:p>
        </w:tc>
      </w:tr>
      <w:tr w:rsidR="002F40DA" w:rsidRPr="00F379C1" w14:paraId="0059C46D" w14:textId="77777777" w:rsidTr="005F0586">
        <w:tc>
          <w:tcPr>
            <w:tcW w:w="3840" w:type="dxa"/>
          </w:tcPr>
          <w:p w14:paraId="1D72802D" w14:textId="77777777" w:rsidR="002F40DA" w:rsidRPr="00F379C1" w:rsidRDefault="002F40DA" w:rsidP="00011B09">
            <w:pPr>
              <w:spacing w:before="120" w:after="120"/>
            </w:pPr>
            <w:r w:rsidRPr="00F379C1">
              <w:t>IGNORE^MADGIR3</w:t>
            </w:r>
          </w:p>
        </w:tc>
        <w:tc>
          <w:tcPr>
            <w:tcW w:w="5628" w:type="dxa"/>
          </w:tcPr>
          <w:p w14:paraId="4CAC12CB" w14:textId="77777777" w:rsidR="002F40DA" w:rsidRPr="00F379C1" w:rsidRDefault="002F40DA" w:rsidP="00011B09">
            <w:pPr>
              <w:spacing w:before="120" w:after="120"/>
            </w:pPr>
            <w:r w:rsidRPr="00F379C1">
              <w:t>(skip this image)</w:t>
            </w:r>
          </w:p>
        </w:tc>
      </w:tr>
    </w:tbl>
    <w:p w14:paraId="0ED13270" w14:textId="77777777" w:rsidR="002F40DA" w:rsidRPr="00F379C1" w:rsidRDefault="002F40DA" w:rsidP="002F40DA">
      <w:r w:rsidRPr="00F379C1">
        <w:rPr>
          <w:b/>
        </w:rPr>
        <w:t>Note</w:t>
      </w:r>
      <w:r w:rsidRPr="00F379C1">
        <w:t>: There are multiple possibilities for the same modality, depending on whether the image was sent directly or via a commercial PACS.</w:t>
      </w:r>
    </w:p>
    <w:p w14:paraId="0A88A5F2" w14:textId="77777777" w:rsidR="00A24DFB" w:rsidRPr="00F379C1" w:rsidRDefault="00A24DFB" w:rsidP="00A24DFB">
      <w:pPr>
        <w:pStyle w:val="aNormal0"/>
      </w:pPr>
      <w:bookmarkStart w:id="2708" w:name="_Toc4480332"/>
      <w:bookmarkStart w:id="2709" w:name="_Toc89057599"/>
    </w:p>
    <w:p w14:paraId="3752D9B0" w14:textId="4634E997" w:rsidR="002F40DA" w:rsidRPr="00942890" w:rsidRDefault="0080631D" w:rsidP="003C0D35">
      <w:pPr>
        <w:pStyle w:val="Heading4"/>
      </w:pPr>
      <w:bookmarkStart w:id="2710" w:name="_Toc138855521"/>
      <w:bookmarkStart w:id="2711" w:name="_Toc140225880"/>
      <w:r w:rsidRPr="000C71D5">
        <w:t>B.4.3.2.3</w:t>
      </w:r>
      <w:r>
        <w:tab/>
      </w:r>
      <w:r w:rsidR="002F40DA" w:rsidRPr="00942890">
        <w:t>Text Data Subroutines - Setup</w:t>
      </w:r>
      <w:bookmarkEnd w:id="2708"/>
      <w:bookmarkEnd w:id="2709"/>
      <w:bookmarkEnd w:id="2710"/>
      <w:bookmarkEnd w:id="2711"/>
    </w:p>
    <w:p w14:paraId="0075F762" w14:textId="77777777" w:rsidR="002F40DA" w:rsidRPr="00F379C1" w:rsidRDefault="002F40DA" w:rsidP="001D3082">
      <w:pPr>
        <w:keepNext/>
        <w:spacing w:after="240"/>
      </w:pPr>
      <w:r w:rsidRPr="00F379C1">
        <w:t>Possible names of subroutines that generate extra text data are:</w:t>
      </w:r>
    </w:p>
    <w:tbl>
      <w:tblPr>
        <w:tblW w:w="94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40"/>
        <w:gridCol w:w="5640"/>
      </w:tblGrid>
      <w:tr w:rsidR="002F40DA" w:rsidRPr="00F379C1" w14:paraId="0BC8D01D" w14:textId="77777777" w:rsidTr="005F0586">
        <w:trPr>
          <w:tblHeader/>
        </w:trPr>
        <w:tc>
          <w:tcPr>
            <w:tcW w:w="3840" w:type="dxa"/>
            <w:shd w:val="pct15" w:color="auto" w:fill="auto"/>
          </w:tcPr>
          <w:p w14:paraId="48A02A5E" w14:textId="77777777" w:rsidR="002F40DA" w:rsidRPr="00F379C1" w:rsidRDefault="002F40DA" w:rsidP="001D3082">
            <w:pPr>
              <w:keepNext/>
              <w:spacing w:before="120" w:after="120"/>
              <w:jc w:val="center"/>
              <w:rPr>
                <w:b/>
                <w:bCs/>
              </w:rPr>
            </w:pPr>
            <w:r w:rsidRPr="00F379C1">
              <w:rPr>
                <w:b/>
                <w:bCs/>
              </w:rPr>
              <w:t>Line Tag^Name</w:t>
            </w:r>
          </w:p>
        </w:tc>
        <w:tc>
          <w:tcPr>
            <w:tcW w:w="5640" w:type="dxa"/>
            <w:shd w:val="pct15" w:color="auto" w:fill="auto"/>
          </w:tcPr>
          <w:p w14:paraId="438621BB" w14:textId="77777777" w:rsidR="002F40DA" w:rsidRPr="00F379C1" w:rsidRDefault="002F40DA" w:rsidP="001D3082">
            <w:pPr>
              <w:keepNext/>
              <w:spacing w:before="120" w:after="120"/>
              <w:jc w:val="center"/>
              <w:rPr>
                <w:b/>
                <w:bCs/>
              </w:rPr>
            </w:pPr>
            <w:r w:rsidRPr="00F379C1">
              <w:rPr>
                <w:b/>
                <w:bCs/>
              </w:rPr>
              <w:t>Description</w:t>
            </w:r>
          </w:p>
        </w:tc>
      </w:tr>
      <w:tr w:rsidR="002F40DA" w:rsidRPr="00F379C1" w14:paraId="0F654934" w14:textId="77777777" w:rsidTr="005F0586">
        <w:tc>
          <w:tcPr>
            <w:tcW w:w="3840" w:type="dxa"/>
          </w:tcPr>
          <w:p w14:paraId="31E49F75" w14:textId="77777777" w:rsidR="002F40DA" w:rsidRPr="00F379C1" w:rsidRDefault="002F40DA" w:rsidP="001D3082">
            <w:pPr>
              <w:pStyle w:val="modcode"/>
              <w:keepNext/>
              <w:tabs>
                <w:tab w:val="clear" w:pos="851"/>
                <w:tab w:val="clear" w:pos="4536"/>
              </w:tabs>
              <w:spacing w:before="120" w:after="120"/>
            </w:pPr>
            <w:r w:rsidRPr="00F379C1">
              <w:rPr>
                <w:rFonts w:ascii="Courier New" w:hAnsi="Courier New"/>
              </w:rPr>
              <w:t>GECT^MAGDIR4A</w:t>
            </w:r>
          </w:p>
        </w:tc>
        <w:tc>
          <w:tcPr>
            <w:tcW w:w="5640" w:type="dxa"/>
          </w:tcPr>
          <w:p w14:paraId="2AC62AD0" w14:textId="77777777" w:rsidR="002F40DA" w:rsidRPr="00F379C1" w:rsidRDefault="002F40DA" w:rsidP="001D3082">
            <w:pPr>
              <w:pStyle w:val="modcode"/>
              <w:keepNext/>
              <w:tabs>
                <w:tab w:val="clear" w:pos="851"/>
                <w:tab w:val="clear" w:pos="4536"/>
              </w:tabs>
              <w:spacing w:before="120" w:after="120"/>
            </w:pPr>
            <w:r w:rsidRPr="00F379C1">
              <w:t>General Electric CTs</w:t>
            </w:r>
          </w:p>
        </w:tc>
      </w:tr>
      <w:tr w:rsidR="002F40DA" w:rsidRPr="00F379C1" w14:paraId="3FFC9D7B" w14:textId="77777777" w:rsidTr="005F0586">
        <w:tc>
          <w:tcPr>
            <w:tcW w:w="3840" w:type="dxa"/>
          </w:tcPr>
          <w:p w14:paraId="3BB608FD" w14:textId="77777777" w:rsidR="002F40DA" w:rsidRPr="00F379C1" w:rsidRDefault="002F40DA" w:rsidP="00011B09">
            <w:pPr>
              <w:pStyle w:val="modcode"/>
              <w:tabs>
                <w:tab w:val="clear" w:pos="851"/>
                <w:tab w:val="clear" w:pos="4536"/>
              </w:tabs>
              <w:spacing w:before="120" w:after="120"/>
            </w:pPr>
            <w:r w:rsidRPr="00F379C1">
              <w:rPr>
                <w:rFonts w:ascii="Courier New" w:hAnsi="Courier New"/>
              </w:rPr>
              <w:t>PICKERCT^MAGDIR4A</w:t>
            </w:r>
          </w:p>
        </w:tc>
        <w:tc>
          <w:tcPr>
            <w:tcW w:w="5640" w:type="dxa"/>
          </w:tcPr>
          <w:p w14:paraId="5183951F" w14:textId="77777777" w:rsidR="002F40DA" w:rsidRPr="00F379C1" w:rsidRDefault="002F40DA" w:rsidP="00011B09">
            <w:pPr>
              <w:pStyle w:val="modcode"/>
              <w:tabs>
                <w:tab w:val="clear" w:pos="851"/>
                <w:tab w:val="clear" w:pos="4536"/>
              </w:tabs>
              <w:spacing w:before="120" w:after="120"/>
            </w:pPr>
            <w:r w:rsidRPr="00F379C1">
              <w:t>Picker CTs</w:t>
            </w:r>
          </w:p>
        </w:tc>
      </w:tr>
      <w:tr w:rsidR="002F40DA" w:rsidRPr="00F379C1" w14:paraId="2D2FB503" w14:textId="77777777" w:rsidTr="005F0586">
        <w:tc>
          <w:tcPr>
            <w:tcW w:w="3840" w:type="dxa"/>
          </w:tcPr>
          <w:p w14:paraId="59323BA4" w14:textId="77777777" w:rsidR="002F40DA" w:rsidRPr="00F379C1" w:rsidRDefault="002F40DA" w:rsidP="00011B09">
            <w:pPr>
              <w:pStyle w:val="modcode"/>
              <w:tabs>
                <w:tab w:val="clear" w:pos="851"/>
                <w:tab w:val="clear" w:pos="4536"/>
              </w:tabs>
              <w:spacing w:before="120" w:after="120"/>
            </w:pPr>
            <w:r w:rsidRPr="00F379C1">
              <w:rPr>
                <w:rFonts w:ascii="Courier New" w:hAnsi="Courier New"/>
              </w:rPr>
              <w:t>PHILIPCT^MAGDIR4A</w:t>
            </w:r>
          </w:p>
        </w:tc>
        <w:tc>
          <w:tcPr>
            <w:tcW w:w="5640" w:type="dxa"/>
          </w:tcPr>
          <w:p w14:paraId="7726F91D" w14:textId="77777777" w:rsidR="002F40DA" w:rsidRPr="00F379C1" w:rsidRDefault="002F40DA" w:rsidP="00011B09">
            <w:pPr>
              <w:pStyle w:val="modcode"/>
              <w:tabs>
                <w:tab w:val="clear" w:pos="851"/>
                <w:tab w:val="clear" w:pos="4536"/>
              </w:tabs>
              <w:spacing w:before="120" w:after="120"/>
            </w:pPr>
            <w:r w:rsidRPr="00F379C1">
              <w:t>Philips CTs</w:t>
            </w:r>
          </w:p>
        </w:tc>
      </w:tr>
      <w:tr w:rsidR="002F40DA" w:rsidRPr="00F379C1" w14:paraId="2D85EF45" w14:textId="77777777" w:rsidTr="005F0586">
        <w:tc>
          <w:tcPr>
            <w:tcW w:w="3840" w:type="dxa"/>
          </w:tcPr>
          <w:p w14:paraId="1A400816" w14:textId="77777777" w:rsidR="002F40DA" w:rsidRPr="00F379C1" w:rsidRDefault="002F40DA" w:rsidP="00011B09">
            <w:pPr>
              <w:pStyle w:val="modcode"/>
              <w:tabs>
                <w:tab w:val="clear" w:pos="851"/>
                <w:tab w:val="clear" w:pos="4536"/>
              </w:tabs>
              <w:spacing w:before="120" w:after="120"/>
            </w:pPr>
            <w:r w:rsidRPr="00F379C1">
              <w:rPr>
                <w:rFonts w:ascii="Courier New" w:hAnsi="Courier New"/>
              </w:rPr>
              <w:t>GELCA^MAGDIR4A</w:t>
            </w:r>
          </w:p>
        </w:tc>
        <w:tc>
          <w:tcPr>
            <w:tcW w:w="5640" w:type="dxa"/>
          </w:tcPr>
          <w:p w14:paraId="2582FF39" w14:textId="77777777" w:rsidR="002F40DA" w:rsidRPr="00F379C1" w:rsidRDefault="002F40DA" w:rsidP="00011B09">
            <w:pPr>
              <w:pStyle w:val="modcode"/>
              <w:tabs>
                <w:tab w:val="clear" w:pos="851"/>
                <w:tab w:val="clear" w:pos="4536"/>
              </w:tabs>
              <w:spacing w:before="120" w:after="120"/>
            </w:pPr>
            <w:r w:rsidRPr="00F379C1">
              <w:t>General Electric LCA DLX</w:t>
            </w:r>
          </w:p>
        </w:tc>
      </w:tr>
    </w:tbl>
    <w:p w14:paraId="06390170" w14:textId="77777777" w:rsidR="002F40DA" w:rsidRPr="00F379C1" w:rsidRDefault="002F40DA" w:rsidP="00A24DFB">
      <w:pPr>
        <w:pStyle w:val="aNorm"/>
      </w:pPr>
    </w:p>
    <w:p w14:paraId="53F8D138" w14:textId="21304CB3" w:rsidR="002F40DA" w:rsidRPr="00942890" w:rsidRDefault="0080631D" w:rsidP="003C0D35">
      <w:pPr>
        <w:pStyle w:val="Heading6"/>
      </w:pPr>
      <w:bookmarkStart w:id="2712" w:name="_Toc4480333"/>
      <w:bookmarkStart w:id="2713" w:name="_Toc89057600"/>
      <w:r w:rsidRPr="000C71D5">
        <w:t>B.4.3.2.3.1</w:t>
      </w:r>
      <w:r>
        <w:tab/>
      </w:r>
      <w:r w:rsidR="002F40DA" w:rsidRPr="00942890">
        <w:t>Typical Values for Data Extraction Subroutine</w:t>
      </w:r>
      <w:bookmarkEnd w:id="2712"/>
      <w:bookmarkEnd w:id="2713"/>
    </w:p>
    <w:tbl>
      <w:tblPr>
        <w:tblW w:w="94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40"/>
        <w:gridCol w:w="5628"/>
      </w:tblGrid>
      <w:tr w:rsidR="002F40DA" w:rsidRPr="00F379C1" w14:paraId="7BB713ED" w14:textId="77777777" w:rsidTr="0080631D">
        <w:trPr>
          <w:tblHeader/>
        </w:trPr>
        <w:tc>
          <w:tcPr>
            <w:tcW w:w="3840" w:type="dxa"/>
            <w:shd w:val="pct15" w:color="auto" w:fill="auto"/>
          </w:tcPr>
          <w:p w14:paraId="0B7F3FA4" w14:textId="77777777" w:rsidR="002F40DA" w:rsidRPr="00F379C1" w:rsidRDefault="002F40DA" w:rsidP="00011B09">
            <w:pPr>
              <w:spacing w:before="120" w:after="120"/>
              <w:jc w:val="center"/>
              <w:rPr>
                <w:b/>
              </w:rPr>
            </w:pPr>
            <w:r w:rsidRPr="00F379C1">
              <w:rPr>
                <w:b/>
              </w:rPr>
              <w:t>Parameter Value</w:t>
            </w:r>
          </w:p>
        </w:tc>
        <w:tc>
          <w:tcPr>
            <w:tcW w:w="5628" w:type="dxa"/>
            <w:shd w:val="pct15" w:color="auto" w:fill="auto"/>
          </w:tcPr>
          <w:p w14:paraId="2BB93871" w14:textId="77777777" w:rsidR="002F40DA" w:rsidRPr="00F379C1" w:rsidRDefault="002F40DA" w:rsidP="00011B09">
            <w:pPr>
              <w:spacing w:before="120" w:after="120"/>
              <w:jc w:val="center"/>
              <w:rPr>
                <w:b/>
              </w:rPr>
            </w:pPr>
            <w:r w:rsidRPr="00F379C1">
              <w:rPr>
                <w:b/>
              </w:rPr>
              <w:t>Equipment</w:t>
            </w:r>
          </w:p>
        </w:tc>
      </w:tr>
      <w:tr w:rsidR="002F40DA" w:rsidRPr="00F379C1" w14:paraId="63CFACD8" w14:textId="77777777" w:rsidTr="0080631D">
        <w:tc>
          <w:tcPr>
            <w:tcW w:w="3840" w:type="dxa"/>
          </w:tcPr>
          <w:p w14:paraId="398452E0" w14:textId="77777777" w:rsidR="002F40DA" w:rsidRPr="00F379C1" w:rsidRDefault="002F40DA" w:rsidP="00011B09">
            <w:pPr>
              <w:spacing w:before="120" w:after="120"/>
            </w:pPr>
            <w:r w:rsidRPr="00F379C1">
              <w:t>(none)</w:t>
            </w:r>
          </w:p>
        </w:tc>
        <w:tc>
          <w:tcPr>
            <w:tcW w:w="5628" w:type="dxa"/>
          </w:tcPr>
          <w:p w14:paraId="246C24E2" w14:textId="77777777" w:rsidR="002F40DA" w:rsidRPr="00F379C1" w:rsidRDefault="002F40DA" w:rsidP="00011B09">
            <w:pPr>
              <w:spacing w:before="120" w:after="120"/>
            </w:pPr>
            <w:r w:rsidRPr="00F379C1">
              <w:t>Accuson, Sequoia, US</w:t>
            </w:r>
          </w:p>
        </w:tc>
      </w:tr>
      <w:tr w:rsidR="002F40DA" w:rsidRPr="00F379C1" w14:paraId="2B7D7B29" w14:textId="77777777" w:rsidTr="0080631D">
        <w:tc>
          <w:tcPr>
            <w:tcW w:w="3840" w:type="dxa"/>
          </w:tcPr>
          <w:p w14:paraId="3126C3E5" w14:textId="77777777" w:rsidR="002F40DA" w:rsidRPr="00F379C1" w:rsidRDefault="002F40DA" w:rsidP="00011B09">
            <w:pPr>
              <w:spacing w:before="120" w:after="120"/>
            </w:pPr>
            <w:r w:rsidRPr="00F379C1">
              <w:lastRenderedPageBreak/>
              <w:t>(none)</w:t>
            </w:r>
          </w:p>
        </w:tc>
        <w:tc>
          <w:tcPr>
            <w:tcW w:w="5628" w:type="dxa"/>
          </w:tcPr>
          <w:p w14:paraId="3735F179" w14:textId="77777777" w:rsidR="002F40DA" w:rsidRPr="00F379C1" w:rsidRDefault="002F40DA" w:rsidP="00011B09">
            <w:pPr>
              <w:spacing w:before="120" w:after="120"/>
            </w:pPr>
            <w:r w:rsidRPr="00F379C1">
              <w:t>ADAC, *, NM</w:t>
            </w:r>
          </w:p>
        </w:tc>
      </w:tr>
      <w:tr w:rsidR="002F40DA" w:rsidRPr="00F379C1" w14:paraId="3A6342AF" w14:textId="77777777" w:rsidTr="0080631D">
        <w:tc>
          <w:tcPr>
            <w:tcW w:w="3840" w:type="dxa"/>
          </w:tcPr>
          <w:p w14:paraId="07EAA353" w14:textId="77777777" w:rsidR="002F40DA" w:rsidRPr="00F379C1" w:rsidRDefault="002F40DA" w:rsidP="00011B09">
            <w:pPr>
              <w:spacing w:before="120" w:after="120"/>
            </w:pPr>
            <w:r w:rsidRPr="00F379C1">
              <w:t>(none)</w:t>
            </w:r>
          </w:p>
        </w:tc>
        <w:tc>
          <w:tcPr>
            <w:tcW w:w="5628" w:type="dxa"/>
          </w:tcPr>
          <w:p w14:paraId="4F8848F2" w14:textId="77777777" w:rsidR="002F40DA" w:rsidRPr="00F379C1" w:rsidRDefault="002F40DA" w:rsidP="00011B09">
            <w:pPr>
              <w:spacing w:before="120" w:after="120"/>
            </w:pPr>
            <w:r w:rsidRPr="00F379C1">
              <w:t>ADAC, Solus, NM</w:t>
            </w:r>
          </w:p>
        </w:tc>
      </w:tr>
      <w:tr w:rsidR="002F40DA" w:rsidRPr="00F379C1" w14:paraId="0B76880F" w14:textId="77777777" w:rsidTr="0080631D">
        <w:tc>
          <w:tcPr>
            <w:tcW w:w="3840" w:type="dxa"/>
          </w:tcPr>
          <w:p w14:paraId="0D01F417" w14:textId="77777777" w:rsidR="002F40DA" w:rsidRPr="00F379C1" w:rsidRDefault="002F40DA" w:rsidP="00011B09">
            <w:pPr>
              <w:spacing w:before="120" w:after="120"/>
            </w:pPr>
            <w:r w:rsidRPr="00F379C1">
              <w:t>(none)</w:t>
            </w:r>
          </w:p>
        </w:tc>
        <w:tc>
          <w:tcPr>
            <w:tcW w:w="5628" w:type="dxa"/>
          </w:tcPr>
          <w:p w14:paraId="1EFDD8E5" w14:textId="77777777" w:rsidR="002F40DA" w:rsidRPr="00F379C1" w:rsidRDefault="002F40DA" w:rsidP="00011B09">
            <w:pPr>
              <w:spacing w:before="120" w:after="120"/>
            </w:pPr>
            <w:r w:rsidRPr="00F379C1">
              <w:t>ADAC, Vertex, NM</w:t>
            </w:r>
          </w:p>
        </w:tc>
      </w:tr>
      <w:tr w:rsidR="002F40DA" w:rsidRPr="00F379C1" w14:paraId="5B23E1C2" w14:textId="77777777" w:rsidTr="0080631D">
        <w:tc>
          <w:tcPr>
            <w:tcW w:w="3840" w:type="dxa"/>
          </w:tcPr>
          <w:p w14:paraId="5D4E6A22" w14:textId="77777777" w:rsidR="002F40DA" w:rsidRPr="00F379C1" w:rsidRDefault="002F40DA" w:rsidP="00011B09">
            <w:pPr>
              <w:spacing w:before="120" w:after="120"/>
            </w:pPr>
            <w:r w:rsidRPr="00F379C1">
              <w:t>(none)</w:t>
            </w:r>
          </w:p>
        </w:tc>
        <w:tc>
          <w:tcPr>
            <w:tcW w:w="5628" w:type="dxa"/>
          </w:tcPr>
          <w:p w14:paraId="244A8D85" w14:textId="77777777" w:rsidR="002F40DA" w:rsidRPr="00F379C1" w:rsidRDefault="002F40DA" w:rsidP="00011B09">
            <w:pPr>
              <w:spacing w:before="120" w:after="120"/>
            </w:pPr>
            <w:r w:rsidRPr="00F379C1">
              <w:t>AGFA, ADC 5145, CR</w:t>
            </w:r>
          </w:p>
        </w:tc>
      </w:tr>
      <w:tr w:rsidR="002F40DA" w:rsidRPr="00F379C1" w14:paraId="2CD93C6C" w14:textId="77777777" w:rsidTr="0080631D">
        <w:tc>
          <w:tcPr>
            <w:tcW w:w="3840" w:type="dxa"/>
          </w:tcPr>
          <w:p w14:paraId="0A98C365" w14:textId="77777777" w:rsidR="002F40DA" w:rsidRPr="00F379C1" w:rsidRDefault="002F40DA" w:rsidP="00011B09">
            <w:pPr>
              <w:spacing w:before="120" w:after="120"/>
            </w:pPr>
            <w:r w:rsidRPr="00F379C1">
              <w:t>(none)</w:t>
            </w:r>
          </w:p>
        </w:tc>
        <w:tc>
          <w:tcPr>
            <w:tcW w:w="5628" w:type="dxa"/>
          </w:tcPr>
          <w:p w14:paraId="218CAD18" w14:textId="77777777" w:rsidR="002F40DA" w:rsidRPr="00F379C1" w:rsidRDefault="002F40DA" w:rsidP="00011B09">
            <w:pPr>
              <w:spacing w:before="120" w:after="120"/>
            </w:pPr>
            <w:r w:rsidRPr="00F379C1">
              <w:t xml:space="preserve">Aspect Electronics, Inc., Access Acquisition Module, </w:t>
            </w:r>
            <w:proofErr w:type="gramStart"/>
            <w:r w:rsidRPr="00F379C1">
              <w:t>US</w:t>
            </w:r>
            <w:proofErr w:type="gramEnd"/>
            <w:r w:rsidRPr="00F379C1">
              <w:t xml:space="preserve"> and OT</w:t>
            </w:r>
          </w:p>
        </w:tc>
      </w:tr>
      <w:tr w:rsidR="002F40DA" w:rsidRPr="00F379C1" w14:paraId="5A19246F" w14:textId="77777777" w:rsidTr="0080631D">
        <w:tc>
          <w:tcPr>
            <w:tcW w:w="3840" w:type="dxa"/>
          </w:tcPr>
          <w:p w14:paraId="24EFD8BF" w14:textId="77777777" w:rsidR="002F40DA" w:rsidRPr="00F379C1" w:rsidRDefault="002F40DA" w:rsidP="00011B09">
            <w:pPr>
              <w:spacing w:before="120" w:after="120"/>
            </w:pPr>
            <w:r w:rsidRPr="00F379C1">
              <w:t>(none)</w:t>
            </w:r>
          </w:p>
        </w:tc>
        <w:tc>
          <w:tcPr>
            <w:tcW w:w="5628" w:type="dxa"/>
          </w:tcPr>
          <w:p w14:paraId="205AE53D" w14:textId="77777777" w:rsidR="002F40DA" w:rsidRPr="00F379C1" w:rsidRDefault="002F40DA" w:rsidP="00011B09">
            <w:pPr>
              <w:spacing w:before="120" w:after="120"/>
            </w:pPr>
            <w:r w:rsidRPr="00F379C1">
              <w:t>ATL, 8500-0030-01 (HDI 3000, Pegasus Level 8), US</w:t>
            </w:r>
          </w:p>
        </w:tc>
      </w:tr>
      <w:tr w:rsidR="002F40DA" w:rsidRPr="00F379C1" w14:paraId="315AFA03" w14:textId="77777777" w:rsidTr="0080631D">
        <w:tc>
          <w:tcPr>
            <w:tcW w:w="3840" w:type="dxa"/>
          </w:tcPr>
          <w:p w14:paraId="119796E9" w14:textId="77777777" w:rsidR="002F40DA" w:rsidRPr="00F379C1" w:rsidRDefault="002F40DA" w:rsidP="00011B09">
            <w:pPr>
              <w:spacing w:before="120" w:after="120"/>
            </w:pPr>
            <w:r w:rsidRPr="00F379C1">
              <w:t>(none)</w:t>
            </w:r>
          </w:p>
        </w:tc>
        <w:tc>
          <w:tcPr>
            <w:tcW w:w="5628" w:type="dxa"/>
          </w:tcPr>
          <w:p w14:paraId="7F852149" w14:textId="77777777" w:rsidR="002F40DA" w:rsidRPr="00F379C1" w:rsidRDefault="002F40DA" w:rsidP="00011B09">
            <w:pPr>
              <w:spacing w:before="120" w:after="120"/>
            </w:pPr>
            <w:r w:rsidRPr="00F379C1">
              <w:t>DeJarnette Research Systems, ImageShare CR, CR</w:t>
            </w:r>
          </w:p>
        </w:tc>
      </w:tr>
      <w:tr w:rsidR="002F40DA" w:rsidRPr="00F379C1" w14:paraId="7D51335B" w14:textId="77777777" w:rsidTr="0080631D">
        <w:tc>
          <w:tcPr>
            <w:tcW w:w="3840" w:type="dxa"/>
          </w:tcPr>
          <w:p w14:paraId="0A360EBF" w14:textId="77777777" w:rsidR="002F40DA" w:rsidRPr="00F379C1" w:rsidRDefault="002F40DA" w:rsidP="00011B09">
            <w:pPr>
              <w:spacing w:before="120" w:after="120"/>
            </w:pPr>
            <w:r w:rsidRPr="00F379C1">
              <w:t>(none)</w:t>
            </w:r>
          </w:p>
        </w:tc>
        <w:tc>
          <w:tcPr>
            <w:tcW w:w="5628" w:type="dxa"/>
          </w:tcPr>
          <w:p w14:paraId="56E07E11" w14:textId="77777777" w:rsidR="002F40DA" w:rsidRPr="00F379C1" w:rsidRDefault="002F40DA" w:rsidP="00011B09">
            <w:pPr>
              <w:spacing w:before="120" w:after="120"/>
            </w:pPr>
            <w:r w:rsidRPr="00F379C1">
              <w:t>DeJarnette Research Systems, Imageshare Fuji CR Acquisition Station, CR</w:t>
            </w:r>
          </w:p>
        </w:tc>
      </w:tr>
      <w:tr w:rsidR="002F40DA" w:rsidRPr="00F379C1" w14:paraId="6DA8EB8C" w14:textId="77777777" w:rsidTr="0080631D">
        <w:tc>
          <w:tcPr>
            <w:tcW w:w="3840" w:type="dxa"/>
          </w:tcPr>
          <w:p w14:paraId="2F2C1A74" w14:textId="77777777" w:rsidR="002F40DA" w:rsidRPr="00F379C1" w:rsidRDefault="002F40DA" w:rsidP="00011B09">
            <w:pPr>
              <w:spacing w:before="120" w:after="120"/>
            </w:pPr>
            <w:r w:rsidRPr="00F379C1">
              <w:t>(none)</w:t>
            </w:r>
          </w:p>
        </w:tc>
        <w:tc>
          <w:tcPr>
            <w:tcW w:w="5628" w:type="dxa"/>
          </w:tcPr>
          <w:p w14:paraId="49FF994D" w14:textId="77777777" w:rsidR="002F40DA" w:rsidRPr="00F379C1" w:rsidRDefault="002F40DA" w:rsidP="00011B09">
            <w:pPr>
              <w:spacing w:before="120" w:after="120"/>
            </w:pPr>
            <w:r w:rsidRPr="00F379C1">
              <w:t>Diasonics, *, US</w:t>
            </w:r>
          </w:p>
        </w:tc>
      </w:tr>
      <w:tr w:rsidR="002F40DA" w:rsidRPr="00F379C1" w14:paraId="088C03A6" w14:textId="77777777" w:rsidTr="0080631D">
        <w:tc>
          <w:tcPr>
            <w:tcW w:w="3840" w:type="dxa"/>
          </w:tcPr>
          <w:p w14:paraId="04614C21" w14:textId="77777777" w:rsidR="002F40DA" w:rsidRPr="00F379C1" w:rsidRDefault="002F40DA" w:rsidP="00011B09">
            <w:pPr>
              <w:spacing w:before="120" w:after="120"/>
            </w:pPr>
            <w:r w:rsidRPr="00F379C1">
              <w:t>GELCA^MAGDIR4A</w:t>
            </w:r>
          </w:p>
        </w:tc>
        <w:tc>
          <w:tcPr>
            <w:tcW w:w="5628" w:type="dxa"/>
          </w:tcPr>
          <w:p w14:paraId="23B2419E" w14:textId="77777777" w:rsidR="002F40DA" w:rsidRPr="00F379C1" w:rsidRDefault="002F40DA" w:rsidP="00011B09">
            <w:pPr>
              <w:spacing w:before="120" w:after="120"/>
            </w:pPr>
            <w:r w:rsidRPr="00F379C1">
              <w:t>GE Medical Systems, DLX, XA and RF</w:t>
            </w:r>
          </w:p>
        </w:tc>
      </w:tr>
      <w:tr w:rsidR="002F40DA" w:rsidRPr="00F379C1" w14:paraId="1CD450BE" w14:textId="77777777" w:rsidTr="0080631D">
        <w:tc>
          <w:tcPr>
            <w:tcW w:w="3840" w:type="dxa"/>
          </w:tcPr>
          <w:p w14:paraId="7E74A216" w14:textId="77777777" w:rsidR="002F40DA" w:rsidRPr="00F379C1" w:rsidRDefault="002F40DA" w:rsidP="00011B09">
            <w:pPr>
              <w:spacing w:before="120" w:after="120"/>
            </w:pPr>
            <w:r w:rsidRPr="00F379C1">
              <w:t>GECT^MAGDIR4A</w:t>
            </w:r>
          </w:p>
        </w:tc>
        <w:tc>
          <w:tcPr>
            <w:tcW w:w="5628" w:type="dxa"/>
          </w:tcPr>
          <w:p w14:paraId="5B7B1B54" w14:textId="77777777" w:rsidR="002F40DA" w:rsidRPr="00F379C1" w:rsidRDefault="002F40DA" w:rsidP="00011B09">
            <w:pPr>
              <w:spacing w:before="120" w:after="120"/>
            </w:pPr>
            <w:r w:rsidRPr="00F379C1">
              <w:t>GE Medical Systems, Genesis CT9800 QHL, CT</w:t>
            </w:r>
          </w:p>
        </w:tc>
      </w:tr>
      <w:tr w:rsidR="002F40DA" w:rsidRPr="00F379C1" w14:paraId="30FB3F6C" w14:textId="77777777" w:rsidTr="0080631D">
        <w:tc>
          <w:tcPr>
            <w:tcW w:w="3840" w:type="dxa"/>
          </w:tcPr>
          <w:p w14:paraId="182A39BB" w14:textId="77777777" w:rsidR="002F40DA" w:rsidRPr="00F379C1" w:rsidRDefault="002F40DA" w:rsidP="00011B09">
            <w:pPr>
              <w:spacing w:before="120" w:after="120"/>
            </w:pPr>
            <w:r w:rsidRPr="00F379C1">
              <w:t>GECT^MAGDIR4A</w:t>
            </w:r>
          </w:p>
        </w:tc>
        <w:tc>
          <w:tcPr>
            <w:tcW w:w="5628" w:type="dxa"/>
          </w:tcPr>
          <w:p w14:paraId="26F570F5" w14:textId="77777777" w:rsidR="002F40DA" w:rsidRPr="00F379C1" w:rsidRDefault="002F40DA" w:rsidP="00011B09">
            <w:pPr>
              <w:spacing w:before="120" w:after="120"/>
            </w:pPr>
            <w:r w:rsidRPr="00F379C1">
              <w:t>GE Medical Systems, Genesis HiSpeed RP, CT</w:t>
            </w:r>
          </w:p>
        </w:tc>
      </w:tr>
      <w:tr w:rsidR="002F40DA" w:rsidRPr="00F379C1" w14:paraId="691C4BF7" w14:textId="77777777" w:rsidTr="0080631D">
        <w:tc>
          <w:tcPr>
            <w:tcW w:w="3840" w:type="dxa"/>
          </w:tcPr>
          <w:p w14:paraId="31BCD299" w14:textId="77777777" w:rsidR="002F40DA" w:rsidRPr="00F379C1" w:rsidRDefault="002F40DA" w:rsidP="00011B09">
            <w:pPr>
              <w:spacing w:before="120" w:after="120"/>
            </w:pPr>
            <w:r w:rsidRPr="00F379C1">
              <w:t>GECT^MAGDIR4A</w:t>
            </w:r>
          </w:p>
        </w:tc>
        <w:tc>
          <w:tcPr>
            <w:tcW w:w="5628" w:type="dxa"/>
          </w:tcPr>
          <w:p w14:paraId="33E8128C" w14:textId="77777777" w:rsidR="002F40DA" w:rsidRPr="00F379C1" w:rsidRDefault="002F40DA" w:rsidP="00011B09">
            <w:pPr>
              <w:spacing w:before="120" w:after="120"/>
            </w:pPr>
            <w:r w:rsidRPr="00F379C1">
              <w:t>GE Medical Systems, Genesis Jupiter, CT</w:t>
            </w:r>
          </w:p>
        </w:tc>
      </w:tr>
      <w:tr w:rsidR="002F40DA" w:rsidRPr="00F379C1" w14:paraId="46B99A7B" w14:textId="77777777" w:rsidTr="0080631D">
        <w:tc>
          <w:tcPr>
            <w:tcW w:w="3840" w:type="dxa"/>
          </w:tcPr>
          <w:p w14:paraId="7D9B2B07" w14:textId="77777777" w:rsidR="002F40DA" w:rsidRPr="00F379C1" w:rsidRDefault="002F40DA" w:rsidP="00011B09">
            <w:pPr>
              <w:spacing w:before="120" w:after="120"/>
            </w:pPr>
            <w:r w:rsidRPr="00F379C1">
              <w:t>GECT^MAGDIR4A</w:t>
            </w:r>
          </w:p>
        </w:tc>
        <w:tc>
          <w:tcPr>
            <w:tcW w:w="5628" w:type="dxa"/>
          </w:tcPr>
          <w:p w14:paraId="44CEA5C0" w14:textId="77777777" w:rsidR="002F40DA" w:rsidRPr="00F379C1" w:rsidRDefault="002F40DA" w:rsidP="00011B09">
            <w:pPr>
              <w:spacing w:before="120" w:after="120"/>
            </w:pPr>
            <w:r w:rsidRPr="00F379C1">
              <w:t>GE Medical Systems, Genesis Signa, MR</w:t>
            </w:r>
          </w:p>
        </w:tc>
      </w:tr>
      <w:tr w:rsidR="002F40DA" w:rsidRPr="00F379C1" w14:paraId="24916151" w14:textId="77777777" w:rsidTr="0080631D">
        <w:tc>
          <w:tcPr>
            <w:tcW w:w="3840" w:type="dxa"/>
          </w:tcPr>
          <w:p w14:paraId="59683174" w14:textId="77777777" w:rsidR="002F40DA" w:rsidRPr="00F379C1" w:rsidRDefault="002F40DA" w:rsidP="00011B09">
            <w:pPr>
              <w:spacing w:before="120" w:after="120"/>
            </w:pPr>
            <w:r w:rsidRPr="00F379C1">
              <w:t>GECT^MAGDIR4A</w:t>
            </w:r>
          </w:p>
        </w:tc>
        <w:tc>
          <w:tcPr>
            <w:tcW w:w="5628" w:type="dxa"/>
          </w:tcPr>
          <w:p w14:paraId="0D3E2801" w14:textId="77777777" w:rsidR="002F40DA" w:rsidRPr="00F379C1" w:rsidRDefault="002F40DA" w:rsidP="00011B09">
            <w:pPr>
              <w:spacing w:before="120" w:after="120"/>
            </w:pPr>
            <w:r w:rsidRPr="00F379C1">
              <w:t>GE Medical Systems, HiSpeed CT/i, CT</w:t>
            </w:r>
          </w:p>
        </w:tc>
      </w:tr>
      <w:tr w:rsidR="002F40DA" w:rsidRPr="00F379C1" w14:paraId="4292EB88" w14:textId="77777777" w:rsidTr="0080631D">
        <w:tc>
          <w:tcPr>
            <w:tcW w:w="3840" w:type="dxa"/>
          </w:tcPr>
          <w:p w14:paraId="784F27AE" w14:textId="77777777" w:rsidR="002F40DA" w:rsidRPr="00F379C1" w:rsidRDefault="002F40DA" w:rsidP="00011B09">
            <w:pPr>
              <w:spacing w:before="120" w:after="120"/>
            </w:pPr>
            <w:r w:rsidRPr="00F379C1">
              <w:t>GECT^MAGDIR4A</w:t>
            </w:r>
          </w:p>
        </w:tc>
        <w:tc>
          <w:tcPr>
            <w:tcW w:w="5628" w:type="dxa"/>
          </w:tcPr>
          <w:p w14:paraId="0FB23473" w14:textId="77777777" w:rsidR="002F40DA" w:rsidRPr="00F379C1" w:rsidRDefault="002F40DA" w:rsidP="00011B09">
            <w:pPr>
              <w:spacing w:before="120" w:after="120"/>
            </w:pPr>
            <w:r w:rsidRPr="00F379C1">
              <w:t>GE Medical Systems, HiSpeed RP, CT</w:t>
            </w:r>
          </w:p>
        </w:tc>
      </w:tr>
      <w:tr w:rsidR="002F40DA" w:rsidRPr="00F379C1" w14:paraId="2F3EA591" w14:textId="77777777" w:rsidTr="0080631D">
        <w:tc>
          <w:tcPr>
            <w:tcW w:w="3840" w:type="dxa"/>
          </w:tcPr>
          <w:p w14:paraId="19628C63" w14:textId="77777777" w:rsidR="002F40DA" w:rsidRPr="00F379C1" w:rsidRDefault="002F40DA" w:rsidP="00011B09">
            <w:pPr>
              <w:spacing w:before="120" w:after="120"/>
            </w:pPr>
            <w:r w:rsidRPr="00F379C1">
              <w:t>GECT1000^MAGDIR4A</w:t>
            </w:r>
          </w:p>
        </w:tc>
        <w:tc>
          <w:tcPr>
            <w:tcW w:w="5628" w:type="dxa"/>
          </w:tcPr>
          <w:p w14:paraId="74B06C7B" w14:textId="77777777" w:rsidR="002F40DA" w:rsidRPr="00F379C1" w:rsidRDefault="002F40DA" w:rsidP="00011B09">
            <w:pPr>
              <w:spacing w:before="120" w:after="120"/>
            </w:pPr>
            <w:r w:rsidRPr="00F379C1">
              <w:t>GE Medical Systems, ProSpeed, CT</w:t>
            </w:r>
          </w:p>
        </w:tc>
      </w:tr>
      <w:tr w:rsidR="002F40DA" w:rsidRPr="00F379C1" w14:paraId="4AD6ABA3" w14:textId="77777777" w:rsidTr="0080631D">
        <w:tc>
          <w:tcPr>
            <w:tcW w:w="3840" w:type="dxa"/>
          </w:tcPr>
          <w:p w14:paraId="11628152" w14:textId="77777777" w:rsidR="002F40DA" w:rsidRPr="00F379C1" w:rsidRDefault="002F40DA" w:rsidP="00011B09">
            <w:pPr>
              <w:spacing w:before="120" w:after="120"/>
            </w:pPr>
            <w:r w:rsidRPr="00F379C1">
              <w:t>GECT^MAGDIR4A</w:t>
            </w:r>
          </w:p>
        </w:tc>
        <w:tc>
          <w:tcPr>
            <w:tcW w:w="5628" w:type="dxa"/>
          </w:tcPr>
          <w:p w14:paraId="0B07F1DF" w14:textId="77777777" w:rsidR="002F40DA" w:rsidRPr="00F379C1" w:rsidRDefault="002F40DA" w:rsidP="00011B09">
            <w:pPr>
              <w:spacing w:before="120" w:after="120"/>
            </w:pPr>
            <w:r w:rsidRPr="00F379C1">
              <w:t>GE Medical Systems, Rhapsode, CT</w:t>
            </w:r>
          </w:p>
        </w:tc>
      </w:tr>
      <w:tr w:rsidR="002F40DA" w:rsidRPr="00F379C1" w14:paraId="3CF7DD73" w14:textId="77777777" w:rsidTr="0080631D">
        <w:tc>
          <w:tcPr>
            <w:tcW w:w="3840" w:type="dxa"/>
          </w:tcPr>
          <w:p w14:paraId="28836BD3" w14:textId="77777777" w:rsidR="002F40DA" w:rsidRPr="00F379C1" w:rsidRDefault="002F40DA" w:rsidP="00011B09">
            <w:pPr>
              <w:spacing w:before="120" w:after="120"/>
            </w:pPr>
            <w:r w:rsidRPr="00F379C1">
              <w:t>(none)</w:t>
            </w:r>
          </w:p>
        </w:tc>
        <w:tc>
          <w:tcPr>
            <w:tcW w:w="5628" w:type="dxa"/>
          </w:tcPr>
          <w:p w14:paraId="54CC4ECC" w14:textId="77777777" w:rsidR="002F40DA" w:rsidRPr="00F379C1" w:rsidRDefault="002F40DA" w:rsidP="00011B09">
            <w:pPr>
              <w:spacing w:before="120" w:after="120"/>
            </w:pPr>
            <w:r w:rsidRPr="00F379C1">
              <w:t>Lumisys, *, CR, CT, NM, OT, RAD, SC and US</w:t>
            </w:r>
          </w:p>
        </w:tc>
      </w:tr>
      <w:tr w:rsidR="002F40DA" w:rsidRPr="00F379C1" w14:paraId="1039D7C4" w14:textId="77777777" w:rsidTr="0080631D">
        <w:tc>
          <w:tcPr>
            <w:tcW w:w="3840" w:type="dxa"/>
          </w:tcPr>
          <w:p w14:paraId="0BF7497D" w14:textId="77777777" w:rsidR="002F40DA" w:rsidRPr="00F379C1" w:rsidRDefault="002F40DA" w:rsidP="00011B09">
            <w:pPr>
              <w:spacing w:before="120" w:after="120"/>
            </w:pPr>
            <w:r w:rsidRPr="00F379C1">
              <w:t>(none)</w:t>
            </w:r>
          </w:p>
        </w:tc>
        <w:tc>
          <w:tcPr>
            <w:tcW w:w="5628" w:type="dxa"/>
          </w:tcPr>
          <w:p w14:paraId="28CB098B" w14:textId="77777777" w:rsidR="002F40DA" w:rsidRPr="00F379C1" w:rsidRDefault="002F40DA" w:rsidP="00011B09">
            <w:pPr>
              <w:spacing w:before="120" w:after="120"/>
            </w:pPr>
            <w:r w:rsidRPr="00F379C1">
              <w:t>Lumisys, LS75, CR, CT, MR, MRI, NM, OT, RAD, SC and US</w:t>
            </w:r>
          </w:p>
        </w:tc>
      </w:tr>
      <w:tr w:rsidR="002F40DA" w:rsidRPr="00F379C1" w14:paraId="4798E1A9" w14:textId="77777777" w:rsidTr="0080631D">
        <w:tc>
          <w:tcPr>
            <w:tcW w:w="3840" w:type="dxa"/>
          </w:tcPr>
          <w:p w14:paraId="16172B82" w14:textId="77777777" w:rsidR="002F40DA" w:rsidRPr="00F379C1" w:rsidRDefault="002F40DA" w:rsidP="00011B09">
            <w:pPr>
              <w:spacing w:before="120" w:after="120"/>
            </w:pPr>
            <w:r w:rsidRPr="00F379C1">
              <w:t>(none)</w:t>
            </w:r>
          </w:p>
        </w:tc>
        <w:tc>
          <w:tcPr>
            <w:tcW w:w="5628" w:type="dxa"/>
          </w:tcPr>
          <w:p w14:paraId="11ECE1A3" w14:textId="77777777" w:rsidR="002F40DA" w:rsidRPr="00F379C1" w:rsidRDefault="002F40DA" w:rsidP="00011B09">
            <w:pPr>
              <w:spacing w:before="120" w:after="120"/>
            </w:pPr>
            <w:r w:rsidRPr="00F379C1">
              <w:t>Picker International, Inc., AX000, MR</w:t>
            </w:r>
          </w:p>
        </w:tc>
      </w:tr>
      <w:tr w:rsidR="002F40DA" w:rsidRPr="00F379C1" w14:paraId="5D0B72CD" w14:textId="77777777" w:rsidTr="0080631D">
        <w:tc>
          <w:tcPr>
            <w:tcW w:w="3840" w:type="dxa"/>
          </w:tcPr>
          <w:p w14:paraId="4F15FA1E" w14:textId="77777777" w:rsidR="002F40DA" w:rsidRPr="00F379C1" w:rsidRDefault="002F40DA" w:rsidP="00011B09">
            <w:pPr>
              <w:spacing w:before="120" w:after="120"/>
            </w:pPr>
            <w:r w:rsidRPr="00F379C1">
              <w:lastRenderedPageBreak/>
              <w:t>(none)</w:t>
            </w:r>
          </w:p>
        </w:tc>
        <w:tc>
          <w:tcPr>
            <w:tcW w:w="5628" w:type="dxa"/>
          </w:tcPr>
          <w:p w14:paraId="1929360E" w14:textId="77777777" w:rsidR="002F40DA" w:rsidRPr="00F379C1" w:rsidRDefault="002F40DA" w:rsidP="00011B09">
            <w:pPr>
              <w:spacing w:before="120" w:after="120"/>
            </w:pPr>
            <w:r w:rsidRPr="00F379C1">
              <w:t>Picker International, Inc., Edge 1.5T, MR</w:t>
            </w:r>
          </w:p>
        </w:tc>
      </w:tr>
      <w:tr w:rsidR="002F40DA" w:rsidRPr="00F379C1" w14:paraId="122146B8" w14:textId="77777777" w:rsidTr="0080631D">
        <w:tc>
          <w:tcPr>
            <w:tcW w:w="3840" w:type="dxa"/>
          </w:tcPr>
          <w:p w14:paraId="1B4019C3" w14:textId="77777777" w:rsidR="002F40DA" w:rsidRPr="00F379C1" w:rsidRDefault="002F40DA" w:rsidP="00011B09">
            <w:pPr>
              <w:spacing w:before="120" w:after="120"/>
            </w:pPr>
            <w:r w:rsidRPr="00F379C1">
              <w:t>PickerCT^MAGDIR4A</w:t>
            </w:r>
          </w:p>
        </w:tc>
        <w:tc>
          <w:tcPr>
            <w:tcW w:w="5628" w:type="dxa"/>
          </w:tcPr>
          <w:p w14:paraId="052907EA" w14:textId="77777777" w:rsidR="002F40DA" w:rsidRPr="00F379C1" w:rsidRDefault="002F40DA" w:rsidP="00011B09">
            <w:pPr>
              <w:spacing w:before="120" w:after="120"/>
            </w:pPr>
            <w:r w:rsidRPr="00F379C1">
              <w:t>Picker International, Inc., Polaris, CT</w:t>
            </w:r>
          </w:p>
        </w:tc>
      </w:tr>
      <w:tr w:rsidR="002F40DA" w:rsidRPr="00F379C1" w14:paraId="0840014D" w14:textId="77777777" w:rsidTr="0080631D">
        <w:tc>
          <w:tcPr>
            <w:tcW w:w="3840" w:type="dxa"/>
          </w:tcPr>
          <w:p w14:paraId="21A2C8DA" w14:textId="77777777" w:rsidR="002F40DA" w:rsidRPr="00F379C1" w:rsidRDefault="002F40DA" w:rsidP="00011B09">
            <w:pPr>
              <w:spacing w:before="120" w:after="120"/>
            </w:pPr>
            <w:r w:rsidRPr="00F379C1">
              <w:t>PickerCT^MAGDIR4A</w:t>
            </w:r>
          </w:p>
        </w:tc>
        <w:tc>
          <w:tcPr>
            <w:tcW w:w="5628" w:type="dxa"/>
          </w:tcPr>
          <w:p w14:paraId="7D001C06" w14:textId="77777777" w:rsidR="002F40DA" w:rsidRPr="00F379C1" w:rsidRDefault="002F40DA" w:rsidP="00011B09">
            <w:pPr>
              <w:spacing w:before="120" w:after="120"/>
            </w:pPr>
            <w:r w:rsidRPr="00F379C1">
              <w:t>Picker International, Inc., PQ2000, CT</w:t>
            </w:r>
          </w:p>
        </w:tc>
      </w:tr>
      <w:tr w:rsidR="002F40DA" w:rsidRPr="00F379C1" w14:paraId="4ADF232C" w14:textId="77777777" w:rsidTr="0080631D">
        <w:tc>
          <w:tcPr>
            <w:tcW w:w="3840" w:type="dxa"/>
          </w:tcPr>
          <w:p w14:paraId="1A7EA8D6" w14:textId="77777777" w:rsidR="002F40DA" w:rsidRPr="00F379C1" w:rsidRDefault="002F40DA" w:rsidP="00011B09">
            <w:pPr>
              <w:spacing w:before="120" w:after="120"/>
            </w:pPr>
            <w:r w:rsidRPr="00F379C1">
              <w:t>PickerCT^MAGDIR4A</w:t>
            </w:r>
          </w:p>
        </w:tc>
        <w:tc>
          <w:tcPr>
            <w:tcW w:w="5628" w:type="dxa"/>
          </w:tcPr>
          <w:p w14:paraId="081FE69F" w14:textId="77777777" w:rsidR="002F40DA" w:rsidRPr="00F379C1" w:rsidRDefault="002F40DA" w:rsidP="00011B09">
            <w:pPr>
              <w:spacing w:before="120" w:after="120"/>
            </w:pPr>
            <w:r w:rsidRPr="00F379C1">
              <w:t>Picker International, Inc., PQ2000, SC</w:t>
            </w:r>
          </w:p>
        </w:tc>
      </w:tr>
      <w:tr w:rsidR="002F40DA" w:rsidRPr="00F379C1" w14:paraId="57D99394" w14:textId="77777777" w:rsidTr="0080631D">
        <w:tc>
          <w:tcPr>
            <w:tcW w:w="3840" w:type="dxa"/>
          </w:tcPr>
          <w:p w14:paraId="6D553EC6" w14:textId="77777777" w:rsidR="002F40DA" w:rsidRPr="00F379C1" w:rsidRDefault="002F40DA" w:rsidP="00011B09">
            <w:pPr>
              <w:spacing w:before="120" w:after="120"/>
            </w:pPr>
            <w:r w:rsidRPr="00F379C1">
              <w:t>PickerCT^MAGDIR4A</w:t>
            </w:r>
          </w:p>
        </w:tc>
        <w:tc>
          <w:tcPr>
            <w:tcW w:w="5628" w:type="dxa"/>
          </w:tcPr>
          <w:p w14:paraId="7A56326E" w14:textId="77777777" w:rsidR="002F40DA" w:rsidRPr="00F379C1" w:rsidRDefault="002F40DA" w:rsidP="00011B09">
            <w:pPr>
              <w:spacing w:before="120" w:after="120"/>
            </w:pPr>
            <w:r w:rsidRPr="00F379C1">
              <w:t>Picker International, Inc., PQ5000, CT</w:t>
            </w:r>
          </w:p>
        </w:tc>
      </w:tr>
      <w:tr w:rsidR="002F40DA" w:rsidRPr="00F379C1" w14:paraId="40350206" w14:textId="77777777" w:rsidTr="0080631D">
        <w:tc>
          <w:tcPr>
            <w:tcW w:w="3840" w:type="dxa"/>
          </w:tcPr>
          <w:p w14:paraId="50FF8B14" w14:textId="77777777" w:rsidR="002F40DA" w:rsidRPr="00F379C1" w:rsidRDefault="002F40DA" w:rsidP="00011B09">
            <w:pPr>
              <w:spacing w:before="120" w:after="120"/>
            </w:pPr>
            <w:r w:rsidRPr="00F379C1">
              <w:t>PickerCT^MAGDIR4A</w:t>
            </w:r>
          </w:p>
        </w:tc>
        <w:tc>
          <w:tcPr>
            <w:tcW w:w="5628" w:type="dxa"/>
          </w:tcPr>
          <w:p w14:paraId="768750D5" w14:textId="77777777" w:rsidR="002F40DA" w:rsidRPr="00F379C1" w:rsidRDefault="002F40DA" w:rsidP="00011B09">
            <w:pPr>
              <w:spacing w:before="120" w:after="120"/>
            </w:pPr>
            <w:r w:rsidRPr="00F379C1">
              <w:t>Picker International, Inc., PQ5000, SC</w:t>
            </w:r>
          </w:p>
        </w:tc>
      </w:tr>
      <w:tr w:rsidR="002F40DA" w:rsidRPr="00F379C1" w14:paraId="5D7AE8D6" w14:textId="77777777" w:rsidTr="0080631D">
        <w:tc>
          <w:tcPr>
            <w:tcW w:w="3840" w:type="dxa"/>
          </w:tcPr>
          <w:p w14:paraId="4C9B89C1" w14:textId="77777777" w:rsidR="002F40DA" w:rsidRPr="00F379C1" w:rsidRDefault="002F40DA" w:rsidP="00011B09">
            <w:pPr>
              <w:spacing w:before="120" w:after="120"/>
            </w:pPr>
            <w:r w:rsidRPr="00F379C1">
              <w:t>PickerCT^MAGDIR4A</w:t>
            </w:r>
          </w:p>
        </w:tc>
        <w:tc>
          <w:tcPr>
            <w:tcW w:w="5628" w:type="dxa"/>
          </w:tcPr>
          <w:p w14:paraId="06008855" w14:textId="77777777" w:rsidR="002F40DA" w:rsidRPr="00F379C1" w:rsidRDefault="002F40DA" w:rsidP="00011B09">
            <w:pPr>
              <w:spacing w:before="120" w:after="120"/>
            </w:pPr>
            <w:r w:rsidRPr="00F379C1">
              <w:t>Picker International, Inc., PQ6000, CT</w:t>
            </w:r>
          </w:p>
        </w:tc>
      </w:tr>
      <w:tr w:rsidR="002F40DA" w:rsidRPr="00F379C1" w14:paraId="0F3079FD" w14:textId="77777777" w:rsidTr="0080631D">
        <w:tc>
          <w:tcPr>
            <w:tcW w:w="3840" w:type="dxa"/>
          </w:tcPr>
          <w:p w14:paraId="4F435047" w14:textId="77777777" w:rsidR="002F40DA" w:rsidRPr="00F379C1" w:rsidRDefault="002F40DA" w:rsidP="00011B09">
            <w:pPr>
              <w:spacing w:before="120" w:after="120"/>
            </w:pPr>
            <w:r w:rsidRPr="00F379C1">
              <w:t>PickerCT^MAGDIR4A</w:t>
            </w:r>
          </w:p>
        </w:tc>
        <w:tc>
          <w:tcPr>
            <w:tcW w:w="5628" w:type="dxa"/>
          </w:tcPr>
          <w:p w14:paraId="646B9B44" w14:textId="77777777" w:rsidR="002F40DA" w:rsidRPr="00F379C1" w:rsidRDefault="002F40DA" w:rsidP="00011B09">
            <w:pPr>
              <w:spacing w:before="120" w:after="120"/>
            </w:pPr>
            <w:r w:rsidRPr="00F379C1">
              <w:t>Picker International, Inc., PQS, CT</w:t>
            </w:r>
          </w:p>
        </w:tc>
      </w:tr>
      <w:tr w:rsidR="002F40DA" w:rsidRPr="00F379C1" w14:paraId="4DB83B1D" w14:textId="77777777" w:rsidTr="0080631D">
        <w:tc>
          <w:tcPr>
            <w:tcW w:w="3840" w:type="dxa"/>
          </w:tcPr>
          <w:p w14:paraId="51C4A32B" w14:textId="77777777" w:rsidR="002F40DA" w:rsidRPr="00F379C1" w:rsidRDefault="002F40DA" w:rsidP="00011B09">
            <w:pPr>
              <w:spacing w:before="120" w:after="120"/>
            </w:pPr>
            <w:r w:rsidRPr="00F379C1">
              <w:t>PickerCT^MAGDIR4A</w:t>
            </w:r>
          </w:p>
        </w:tc>
        <w:tc>
          <w:tcPr>
            <w:tcW w:w="5628" w:type="dxa"/>
          </w:tcPr>
          <w:p w14:paraId="7FB494AA" w14:textId="77777777" w:rsidR="002F40DA" w:rsidRPr="00F379C1" w:rsidRDefault="002F40DA" w:rsidP="00011B09">
            <w:pPr>
              <w:spacing w:before="120" w:after="120"/>
            </w:pPr>
            <w:r w:rsidRPr="00F379C1">
              <w:t>Picker International, Inc., PQS, SC</w:t>
            </w:r>
          </w:p>
        </w:tc>
      </w:tr>
      <w:tr w:rsidR="002F40DA" w:rsidRPr="00F379C1" w14:paraId="55E32397" w14:textId="77777777" w:rsidTr="0080631D">
        <w:tc>
          <w:tcPr>
            <w:tcW w:w="3840" w:type="dxa"/>
          </w:tcPr>
          <w:p w14:paraId="2FC09D08" w14:textId="77777777" w:rsidR="002F40DA" w:rsidRPr="00F379C1" w:rsidRDefault="002F40DA" w:rsidP="00011B09">
            <w:pPr>
              <w:spacing w:before="120" w:after="120"/>
            </w:pPr>
            <w:r w:rsidRPr="00F379C1">
              <w:t>PickerCT^MAGDIR4A</w:t>
            </w:r>
          </w:p>
        </w:tc>
        <w:tc>
          <w:tcPr>
            <w:tcW w:w="5628" w:type="dxa"/>
          </w:tcPr>
          <w:p w14:paraId="0B54F90D" w14:textId="77777777" w:rsidR="002F40DA" w:rsidRPr="00F379C1" w:rsidRDefault="002F40DA" w:rsidP="00011B09">
            <w:pPr>
              <w:spacing w:before="120" w:after="120"/>
            </w:pPr>
            <w:r w:rsidRPr="00F379C1">
              <w:t>Picker International, Inc., VOXEL, CT</w:t>
            </w:r>
          </w:p>
        </w:tc>
      </w:tr>
      <w:tr w:rsidR="002F40DA" w:rsidRPr="00F379C1" w14:paraId="3148B24F" w14:textId="77777777" w:rsidTr="0080631D">
        <w:tc>
          <w:tcPr>
            <w:tcW w:w="3840" w:type="dxa"/>
          </w:tcPr>
          <w:p w14:paraId="05D936B8" w14:textId="77777777" w:rsidR="002F40DA" w:rsidRPr="00F379C1" w:rsidRDefault="002F40DA" w:rsidP="00011B09">
            <w:pPr>
              <w:spacing w:before="120" w:after="120"/>
            </w:pPr>
            <w:r w:rsidRPr="00F379C1">
              <w:t>PickerCT^MAGDIR4A</w:t>
            </w:r>
          </w:p>
        </w:tc>
        <w:tc>
          <w:tcPr>
            <w:tcW w:w="5628" w:type="dxa"/>
          </w:tcPr>
          <w:p w14:paraId="7914E2AB" w14:textId="77777777" w:rsidR="002F40DA" w:rsidRPr="00F379C1" w:rsidRDefault="002F40DA" w:rsidP="00011B09">
            <w:pPr>
              <w:spacing w:before="120" w:after="120"/>
            </w:pPr>
            <w:r w:rsidRPr="00F379C1">
              <w:t>Picker International, Inc., VOXELQ, CT</w:t>
            </w:r>
          </w:p>
        </w:tc>
      </w:tr>
    </w:tbl>
    <w:p w14:paraId="4CED41A9" w14:textId="76D45733" w:rsidR="002F40DA" w:rsidRPr="00942890" w:rsidRDefault="0080631D" w:rsidP="003C0D35">
      <w:pPr>
        <w:pStyle w:val="Heading5"/>
      </w:pPr>
      <w:bookmarkStart w:id="2714" w:name="_Toc4480334"/>
      <w:bookmarkStart w:id="2715" w:name="_Toc89057601"/>
      <w:bookmarkStart w:id="2716" w:name="_Toc140225881"/>
      <w:r w:rsidRPr="000C71D5">
        <w:t>B.4.3.2.4</w:t>
      </w:r>
      <w:r>
        <w:tab/>
      </w:r>
      <w:r w:rsidR="002F40DA" w:rsidRPr="00942890">
        <w:t>Text Data File – Setup</w:t>
      </w:r>
      <w:bookmarkEnd w:id="2714"/>
      <w:bookmarkEnd w:id="2715"/>
      <w:bookmarkEnd w:id="2716"/>
    </w:p>
    <w:p w14:paraId="44FCDCBE" w14:textId="77777777" w:rsidR="002F40DA" w:rsidRPr="00F379C1" w:rsidRDefault="002F40DA" w:rsidP="00505834">
      <w:pPr>
        <w:keepNext/>
      </w:pPr>
      <w:r w:rsidRPr="00F379C1">
        <w:t>Possible names of files with DICOM elements to be output as text data are:</w:t>
      </w:r>
    </w:p>
    <w:p w14:paraId="33AD3187" w14:textId="77777777" w:rsidR="002F40DA" w:rsidRPr="00F379C1" w:rsidRDefault="002F40DA" w:rsidP="00505834">
      <w:pPr>
        <w:keepNext/>
      </w:pPr>
    </w:p>
    <w:tbl>
      <w:tblPr>
        <w:tblW w:w="94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40"/>
        <w:gridCol w:w="5640"/>
      </w:tblGrid>
      <w:tr w:rsidR="002F40DA" w:rsidRPr="00F379C1" w14:paraId="12C359D4" w14:textId="77777777" w:rsidTr="005F0586">
        <w:tc>
          <w:tcPr>
            <w:tcW w:w="3840" w:type="dxa"/>
            <w:shd w:val="pct15" w:color="auto" w:fill="auto"/>
          </w:tcPr>
          <w:p w14:paraId="1651CCFB" w14:textId="77777777" w:rsidR="002F40DA" w:rsidRPr="00F379C1" w:rsidRDefault="002F40DA" w:rsidP="00011B09">
            <w:pPr>
              <w:pStyle w:val="modcode"/>
              <w:tabs>
                <w:tab w:val="clear" w:pos="851"/>
                <w:tab w:val="clear" w:pos="4536"/>
              </w:tabs>
              <w:spacing w:before="120" w:after="120"/>
              <w:jc w:val="center"/>
              <w:rPr>
                <w:b/>
              </w:rPr>
            </w:pPr>
            <w:r w:rsidRPr="00F379C1">
              <w:rPr>
                <w:b/>
              </w:rPr>
              <w:t>Name</w:t>
            </w:r>
          </w:p>
        </w:tc>
        <w:tc>
          <w:tcPr>
            <w:tcW w:w="5640" w:type="dxa"/>
            <w:shd w:val="pct15" w:color="auto" w:fill="auto"/>
          </w:tcPr>
          <w:p w14:paraId="5B3170DB" w14:textId="77777777" w:rsidR="002F40DA" w:rsidRPr="00F379C1" w:rsidRDefault="002F40DA" w:rsidP="00011B09">
            <w:pPr>
              <w:pStyle w:val="modcode"/>
              <w:tabs>
                <w:tab w:val="clear" w:pos="851"/>
                <w:tab w:val="clear" w:pos="4536"/>
              </w:tabs>
              <w:spacing w:before="120" w:after="120"/>
              <w:jc w:val="center"/>
              <w:rPr>
                <w:b/>
              </w:rPr>
            </w:pPr>
            <w:r w:rsidRPr="00F379C1">
              <w:rPr>
                <w:b/>
              </w:rPr>
              <w:t>Description</w:t>
            </w:r>
          </w:p>
        </w:tc>
      </w:tr>
      <w:tr w:rsidR="002F40DA" w:rsidRPr="00F379C1" w14:paraId="2B352056" w14:textId="77777777" w:rsidTr="005F0586">
        <w:tc>
          <w:tcPr>
            <w:tcW w:w="3840" w:type="dxa"/>
          </w:tcPr>
          <w:p w14:paraId="6B59CC71" w14:textId="77777777" w:rsidR="002F40DA" w:rsidRPr="00F379C1" w:rsidRDefault="00A45CA3" w:rsidP="00011B09">
            <w:pPr>
              <w:pStyle w:val="modcode"/>
              <w:tabs>
                <w:tab w:val="clear" w:pos="851"/>
                <w:tab w:val="clear" w:pos="4536"/>
              </w:tabs>
              <w:spacing w:before="120" w:after="120"/>
            </w:pPr>
            <w:r w:rsidRPr="00F379C1">
              <w:rPr>
                <w:rFonts w:ascii="Courier New" w:hAnsi="Courier New"/>
              </w:rPr>
              <w:t>DATAGECT.DIC</w:t>
            </w:r>
          </w:p>
        </w:tc>
        <w:tc>
          <w:tcPr>
            <w:tcW w:w="5640" w:type="dxa"/>
          </w:tcPr>
          <w:p w14:paraId="6F04EE41" w14:textId="77777777" w:rsidR="002F40DA" w:rsidRPr="00F379C1" w:rsidRDefault="002F40DA" w:rsidP="00011B09">
            <w:pPr>
              <w:pStyle w:val="modcode"/>
              <w:tabs>
                <w:tab w:val="clear" w:pos="851"/>
                <w:tab w:val="clear" w:pos="4536"/>
              </w:tabs>
              <w:spacing w:before="120" w:after="120"/>
            </w:pPr>
            <w:r w:rsidRPr="00F379C1">
              <w:t>General Electric CTs</w:t>
            </w:r>
          </w:p>
        </w:tc>
      </w:tr>
      <w:tr w:rsidR="002F40DA" w:rsidRPr="00F379C1" w14:paraId="54BA7BDA" w14:textId="77777777" w:rsidTr="005F0586">
        <w:tc>
          <w:tcPr>
            <w:tcW w:w="3840" w:type="dxa"/>
          </w:tcPr>
          <w:p w14:paraId="30264C4C" w14:textId="77777777" w:rsidR="002F40DA" w:rsidRPr="00F379C1" w:rsidRDefault="00A45CA3" w:rsidP="000E2865">
            <w:pPr>
              <w:pStyle w:val="modcode"/>
              <w:tabs>
                <w:tab w:val="clear" w:pos="851"/>
                <w:tab w:val="clear" w:pos="4536"/>
              </w:tabs>
              <w:spacing w:before="120" w:after="120"/>
            </w:pPr>
            <w:r w:rsidRPr="00F379C1">
              <w:rPr>
                <w:rFonts w:ascii="Courier New" w:hAnsi="Courier New"/>
              </w:rPr>
              <w:t>DATA_</w:t>
            </w:r>
            <w:r w:rsidR="002F40DA" w:rsidRPr="00F379C1">
              <w:rPr>
                <w:rFonts w:ascii="Courier New" w:hAnsi="Courier New"/>
              </w:rPr>
              <w:t>CR.</w:t>
            </w:r>
            <w:r w:rsidR="000E2865" w:rsidRPr="00F379C1">
              <w:rPr>
                <w:rFonts w:ascii="Courier New" w:hAnsi="Courier New"/>
              </w:rPr>
              <w:t>DIC</w:t>
            </w:r>
          </w:p>
        </w:tc>
        <w:tc>
          <w:tcPr>
            <w:tcW w:w="5640" w:type="dxa"/>
          </w:tcPr>
          <w:p w14:paraId="4849DD45" w14:textId="77777777" w:rsidR="002F40DA" w:rsidRPr="00F379C1" w:rsidRDefault="002F40DA" w:rsidP="00011B09">
            <w:pPr>
              <w:pStyle w:val="modcode"/>
              <w:tabs>
                <w:tab w:val="clear" w:pos="851"/>
                <w:tab w:val="clear" w:pos="4536"/>
              </w:tabs>
              <w:spacing w:before="120" w:after="120"/>
            </w:pPr>
            <w:r w:rsidRPr="00F379C1">
              <w:t>CR Units</w:t>
            </w:r>
          </w:p>
        </w:tc>
      </w:tr>
      <w:tr w:rsidR="002F40DA" w:rsidRPr="00F379C1" w14:paraId="5D070267" w14:textId="77777777" w:rsidTr="005F0586">
        <w:tc>
          <w:tcPr>
            <w:tcW w:w="3840" w:type="dxa"/>
          </w:tcPr>
          <w:p w14:paraId="112E4798" w14:textId="77777777" w:rsidR="002F40DA" w:rsidRPr="00F379C1" w:rsidRDefault="00A45CA3" w:rsidP="00011B09">
            <w:pPr>
              <w:pStyle w:val="modcode"/>
              <w:tabs>
                <w:tab w:val="clear" w:pos="851"/>
                <w:tab w:val="clear" w:pos="4536"/>
              </w:tabs>
              <w:spacing w:before="120" w:after="120"/>
            </w:pPr>
            <w:r w:rsidRPr="00F379C1">
              <w:rPr>
                <w:rFonts w:ascii="Courier New" w:hAnsi="Courier New"/>
              </w:rPr>
              <w:t>DATAMISC.DIC</w:t>
            </w:r>
          </w:p>
        </w:tc>
        <w:tc>
          <w:tcPr>
            <w:tcW w:w="5640" w:type="dxa"/>
          </w:tcPr>
          <w:p w14:paraId="377D4D30" w14:textId="77777777" w:rsidR="002F40DA" w:rsidRPr="00F379C1" w:rsidRDefault="002F40DA" w:rsidP="00011B09">
            <w:pPr>
              <w:pStyle w:val="modcode"/>
              <w:tabs>
                <w:tab w:val="clear" w:pos="851"/>
                <w:tab w:val="clear" w:pos="4536"/>
              </w:tabs>
              <w:spacing w:before="120" w:after="120"/>
            </w:pPr>
            <w:r w:rsidRPr="00F379C1">
              <w:t>Miscellaneous</w:t>
            </w:r>
          </w:p>
        </w:tc>
      </w:tr>
      <w:tr w:rsidR="002F40DA" w:rsidRPr="00F379C1" w14:paraId="2AB8F3EB" w14:textId="77777777" w:rsidTr="005F0586">
        <w:tc>
          <w:tcPr>
            <w:tcW w:w="3840" w:type="dxa"/>
          </w:tcPr>
          <w:p w14:paraId="70F40CB2" w14:textId="77777777" w:rsidR="002F40DA" w:rsidRPr="00F379C1" w:rsidRDefault="00A45CA3" w:rsidP="000E2865">
            <w:pPr>
              <w:pStyle w:val="modcode"/>
              <w:tabs>
                <w:tab w:val="clear" w:pos="851"/>
                <w:tab w:val="clear" w:pos="4536"/>
              </w:tabs>
              <w:spacing w:before="120" w:after="120"/>
              <w:rPr>
                <w:rFonts w:ascii="Courier New" w:hAnsi="Courier New"/>
              </w:rPr>
            </w:pPr>
            <w:r w:rsidRPr="00F379C1">
              <w:rPr>
                <w:rFonts w:ascii="Courier New" w:hAnsi="Courier New"/>
              </w:rPr>
              <w:t>DATA_</w:t>
            </w:r>
            <w:r w:rsidR="002F40DA" w:rsidRPr="00F379C1">
              <w:rPr>
                <w:rFonts w:ascii="Courier New" w:hAnsi="Courier New"/>
              </w:rPr>
              <w:t>MRI.</w:t>
            </w:r>
            <w:r w:rsidR="000E2865" w:rsidRPr="00F379C1">
              <w:rPr>
                <w:rFonts w:ascii="Courier New" w:hAnsi="Courier New"/>
              </w:rPr>
              <w:t>DIC</w:t>
            </w:r>
          </w:p>
        </w:tc>
        <w:tc>
          <w:tcPr>
            <w:tcW w:w="5640" w:type="dxa"/>
          </w:tcPr>
          <w:p w14:paraId="5D97FC5A" w14:textId="77777777" w:rsidR="002F40DA" w:rsidRPr="00F379C1" w:rsidRDefault="002F40DA" w:rsidP="00011B09">
            <w:pPr>
              <w:pStyle w:val="modcode"/>
              <w:tabs>
                <w:tab w:val="clear" w:pos="851"/>
                <w:tab w:val="clear" w:pos="4536"/>
              </w:tabs>
              <w:spacing w:before="120" w:after="120"/>
            </w:pPr>
            <w:r w:rsidRPr="00F379C1">
              <w:t>MRI Units</w:t>
            </w:r>
          </w:p>
        </w:tc>
      </w:tr>
    </w:tbl>
    <w:p w14:paraId="14725571" w14:textId="77777777" w:rsidR="002F40DA" w:rsidRPr="00F379C1" w:rsidRDefault="002F40DA" w:rsidP="002F40DA">
      <w:pPr>
        <w:pStyle w:val="modcode"/>
      </w:pPr>
    </w:p>
    <w:p w14:paraId="01448614" w14:textId="2FCDCA60" w:rsidR="002F40DA" w:rsidRPr="00942890" w:rsidRDefault="0080631D" w:rsidP="003C0D35">
      <w:pPr>
        <w:pStyle w:val="Heading6"/>
      </w:pPr>
      <w:bookmarkStart w:id="2717" w:name="_Toc4480335"/>
      <w:bookmarkStart w:id="2718" w:name="_Toc89057602"/>
      <w:r w:rsidRPr="000C71D5">
        <w:t>B.4.3.2.4.1</w:t>
      </w:r>
      <w:r>
        <w:tab/>
      </w:r>
      <w:r w:rsidR="002F40DA" w:rsidRPr="00942890">
        <w:t>Typical Values for Text Data Extraction Element List</w:t>
      </w:r>
      <w:bookmarkEnd w:id="2717"/>
      <w:bookmarkEnd w:id="2718"/>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40"/>
        <w:gridCol w:w="5520"/>
      </w:tblGrid>
      <w:tr w:rsidR="002F40DA" w:rsidRPr="00F379C1" w14:paraId="0FACF799" w14:textId="77777777" w:rsidTr="005F0586">
        <w:trPr>
          <w:tblHeader/>
        </w:trPr>
        <w:tc>
          <w:tcPr>
            <w:tcW w:w="3840" w:type="dxa"/>
            <w:shd w:val="pct15" w:color="auto" w:fill="auto"/>
          </w:tcPr>
          <w:p w14:paraId="3CD85F51" w14:textId="77777777" w:rsidR="002F40DA" w:rsidRPr="00F379C1" w:rsidRDefault="002F40DA" w:rsidP="00011B09">
            <w:pPr>
              <w:spacing w:before="120" w:after="120"/>
              <w:jc w:val="center"/>
              <w:rPr>
                <w:b/>
              </w:rPr>
            </w:pPr>
            <w:r w:rsidRPr="00F379C1">
              <w:rPr>
                <w:b/>
              </w:rPr>
              <w:t>Parameter Value</w:t>
            </w:r>
          </w:p>
        </w:tc>
        <w:tc>
          <w:tcPr>
            <w:tcW w:w="5520" w:type="dxa"/>
            <w:shd w:val="pct15" w:color="auto" w:fill="auto"/>
          </w:tcPr>
          <w:p w14:paraId="53CD8D27" w14:textId="77777777" w:rsidR="002F40DA" w:rsidRPr="00F379C1" w:rsidRDefault="002F40DA" w:rsidP="00011B09">
            <w:pPr>
              <w:spacing w:before="120" w:after="120"/>
              <w:jc w:val="center"/>
              <w:rPr>
                <w:b/>
              </w:rPr>
            </w:pPr>
            <w:r w:rsidRPr="00F379C1">
              <w:rPr>
                <w:b/>
              </w:rPr>
              <w:t>Equipment</w:t>
            </w:r>
          </w:p>
        </w:tc>
      </w:tr>
      <w:tr w:rsidR="002F40DA" w:rsidRPr="00F379C1" w14:paraId="30E204C8" w14:textId="77777777" w:rsidTr="005F0586">
        <w:tc>
          <w:tcPr>
            <w:tcW w:w="3840" w:type="dxa"/>
          </w:tcPr>
          <w:p w14:paraId="79A367AB" w14:textId="77777777" w:rsidR="002F40DA" w:rsidRPr="00F379C1" w:rsidRDefault="00A45CA3" w:rsidP="00011B09">
            <w:pPr>
              <w:spacing w:before="120" w:after="120"/>
            </w:pPr>
            <w:r w:rsidRPr="00F379C1">
              <w:t>DATAMISC.DIC</w:t>
            </w:r>
          </w:p>
        </w:tc>
        <w:tc>
          <w:tcPr>
            <w:tcW w:w="5520" w:type="dxa"/>
          </w:tcPr>
          <w:p w14:paraId="0CCD0914" w14:textId="77777777" w:rsidR="002F40DA" w:rsidRPr="00F379C1" w:rsidRDefault="002F40DA" w:rsidP="00011B09">
            <w:pPr>
              <w:pStyle w:val="FootnoteText"/>
              <w:spacing w:before="120" w:after="120"/>
              <w:rPr>
                <w:lang w:val="en-US" w:eastAsia="en-US"/>
              </w:rPr>
            </w:pPr>
            <w:r w:rsidRPr="00F379C1">
              <w:rPr>
                <w:lang w:val="en-US" w:eastAsia="en-US"/>
              </w:rPr>
              <w:t>Accuson, Sequoia, US</w:t>
            </w:r>
          </w:p>
        </w:tc>
      </w:tr>
      <w:tr w:rsidR="002F40DA" w:rsidRPr="00F379C1" w14:paraId="2B9C0598" w14:textId="77777777" w:rsidTr="005F0586">
        <w:tc>
          <w:tcPr>
            <w:tcW w:w="3840" w:type="dxa"/>
          </w:tcPr>
          <w:p w14:paraId="69DE2F31" w14:textId="77777777" w:rsidR="002F40DA" w:rsidRPr="00F379C1" w:rsidRDefault="00A45CA3" w:rsidP="00011B09">
            <w:pPr>
              <w:spacing w:before="120" w:after="120"/>
            </w:pPr>
            <w:r w:rsidRPr="00F379C1">
              <w:lastRenderedPageBreak/>
              <w:t>DATAMISC.DIC</w:t>
            </w:r>
          </w:p>
        </w:tc>
        <w:tc>
          <w:tcPr>
            <w:tcW w:w="5520" w:type="dxa"/>
          </w:tcPr>
          <w:p w14:paraId="0BC55008" w14:textId="77777777" w:rsidR="002F40DA" w:rsidRPr="00F379C1" w:rsidRDefault="002F40DA" w:rsidP="00011B09">
            <w:pPr>
              <w:spacing w:before="120" w:after="120"/>
            </w:pPr>
            <w:r w:rsidRPr="00F379C1">
              <w:t>ADAC, *, NM</w:t>
            </w:r>
          </w:p>
        </w:tc>
      </w:tr>
      <w:tr w:rsidR="002F40DA" w:rsidRPr="00F379C1" w14:paraId="50FF34AD" w14:textId="77777777" w:rsidTr="005F0586">
        <w:tc>
          <w:tcPr>
            <w:tcW w:w="3840" w:type="dxa"/>
          </w:tcPr>
          <w:p w14:paraId="1B8F6506" w14:textId="77777777" w:rsidR="002F40DA" w:rsidRPr="00F379C1" w:rsidRDefault="00A45CA3" w:rsidP="00011B09">
            <w:pPr>
              <w:spacing w:before="120" w:after="120"/>
            </w:pPr>
            <w:r w:rsidRPr="00F379C1">
              <w:t>DATAMISC.DIC</w:t>
            </w:r>
          </w:p>
        </w:tc>
        <w:tc>
          <w:tcPr>
            <w:tcW w:w="5520" w:type="dxa"/>
          </w:tcPr>
          <w:p w14:paraId="6723519F" w14:textId="77777777" w:rsidR="002F40DA" w:rsidRPr="00F379C1" w:rsidRDefault="002F40DA" w:rsidP="00011B09">
            <w:pPr>
              <w:spacing w:before="120" w:after="120"/>
            </w:pPr>
            <w:r w:rsidRPr="00F379C1">
              <w:t>ADAC, Solus, NM</w:t>
            </w:r>
          </w:p>
        </w:tc>
      </w:tr>
      <w:tr w:rsidR="002F40DA" w:rsidRPr="00F379C1" w14:paraId="589C172B" w14:textId="77777777" w:rsidTr="005F0586">
        <w:tc>
          <w:tcPr>
            <w:tcW w:w="3840" w:type="dxa"/>
          </w:tcPr>
          <w:p w14:paraId="6994AA9C" w14:textId="77777777" w:rsidR="002F40DA" w:rsidRPr="00F379C1" w:rsidRDefault="00A45CA3" w:rsidP="00011B09">
            <w:pPr>
              <w:spacing w:before="120" w:after="120"/>
            </w:pPr>
            <w:r w:rsidRPr="00F379C1">
              <w:t>DATAMISC.DIC</w:t>
            </w:r>
          </w:p>
        </w:tc>
        <w:tc>
          <w:tcPr>
            <w:tcW w:w="5520" w:type="dxa"/>
          </w:tcPr>
          <w:p w14:paraId="076213BE" w14:textId="77777777" w:rsidR="002F40DA" w:rsidRPr="00F379C1" w:rsidRDefault="002F40DA" w:rsidP="00011B09">
            <w:pPr>
              <w:spacing w:before="120" w:after="120"/>
            </w:pPr>
            <w:r w:rsidRPr="00F379C1">
              <w:t>ADAC, Vertex, NM</w:t>
            </w:r>
          </w:p>
        </w:tc>
      </w:tr>
      <w:tr w:rsidR="002F40DA" w:rsidRPr="00F379C1" w14:paraId="3490F730" w14:textId="77777777" w:rsidTr="005F0586">
        <w:tc>
          <w:tcPr>
            <w:tcW w:w="3840" w:type="dxa"/>
          </w:tcPr>
          <w:p w14:paraId="7731C0D5" w14:textId="77777777" w:rsidR="002F40DA" w:rsidRPr="00F379C1" w:rsidRDefault="00A45CA3" w:rsidP="00011B09">
            <w:pPr>
              <w:spacing w:before="120" w:after="120"/>
            </w:pPr>
            <w:r w:rsidRPr="00F379C1">
              <w:t>DATAMISC.DIC</w:t>
            </w:r>
          </w:p>
        </w:tc>
        <w:tc>
          <w:tcPr>
            <w:tcW w:w="5520" w:type="dxa"/>
          </w:tcPr>
          <w:p w14:paraId="4ABFA104" w14:textId="77777777" w:rsidR="002F40DA" w:rsidRPr="00F379C1" w:rsidRDefault="002F40DA" w:rsidP="00011B09">
            <w:pPr>
              <w:spacing w:before="120" w:after="120"/>
            </w:pPr>
            <w:r w:rsidRPr="00F379C1">
              <w:t>AGFA, ADC 5145, CR</w:t>
            </w:r>
          </w:p>
        </w:tc>
      </w:tr>
      <w:tr w:rsidR="002F40DA" w:rsidRPr="00F379C1" w14:paraId="59FA57B8" w14:textId="77777777" w:rsidTr="005F0586">
        <w:tc>
          <w:tcPr>
            <w:tcW w:w="3840" w:type="dxa"/>
          </w:tcPr>
          <w:p w14:paraId="3867B305" w14:textId="77777777" w:rsidR="002F40DA" w:rsidRPr="00F379C1" w:rsidRDefault="00A45CA3" w:rsidP="00011B09">
            <w:pPr>
              <w:spacing w:before="120" w:after="120"/>
            </w:pPr>
            <w:r w:rsidRPr="00F379C1">
              <w:t>DATAMISC.DIC</w:t>
            </w:r>
          </w:p>
        </w:tc>
        <w:tc>
          <w:tcPr>
            <w:tcW w:w="5520" w:type="dxa"/>
          </w:tcPr>
          <w:p w14:paraId="7D4BA4B3" w14:textId="77777777" w:rsidR="002F40DA" w:rsidRPr="00F379C1" w:rsidRDefault="002F40DA" w:rsidP="00011B09">
            <w:pPr>
              <w:spacing w:before="120" w:after="120"/>
            </w:pPr>
            <w:r w:rsidRPr="00F379C1">
              <w:t xml:space="preserve">Aspect Electronics, Inc., Access Acquisition Module, </w:t>
            </w:r>
            <w:proofErr w:type="gramStart"/>
            <w:r w:rsidRPr="00F379C1">
              <w:t>US</w:t>
            </w:r>
            <w:proofErr w:type="gramEnd"/>
            <w:r w:rsidRPr="00F379C1">
              <w:t xml:space="preserve"> and OT</w:t>
            </w:r>
          </w:p>
        </w:tc>
      </w:tr>
      <w:tr w:rsidR="002F40DA" w:rsidRPr="00F379C1" w14:paraId="67A37DED" w14:textId="77777777" w:rsidTr="005F0586">
        <w:tc>
          <w:tcPr>
            <w:tcW w:w="3840" w:type="dxa"/>
          </w:tcPr>
          <w:p w14:paraId="74040EDF" w14:textId="77777777" w:rsidR="002F40DA" w:rsidRPr="00F379C1" w:rsidRDefault="00A45CA3" w:rsidP="00011B09">
            <w:pPr>
              <w:spacing w:before="120" w:after="120"/>
            </w:pPr>
            <w:r w:rsidRPr="00F379C1">
              <w:t>DATAMISC.DIC</w:t>
            </w:r>
          </w:p>
        </w:tc>
        <w:tc>
          <w:tcPr>
            <w:tcW w:w="5520" w:type="dxa"/>
          </w:tcPr>
          <w:p w14:paraId="5ABB89D4" w14:textId="77777777" w:rsidR="002F40DA" w:rsidRPr="00F379C1" w:rsidRDefault="002F40DA" w:rsidP="00011B09">
            <w:pPr>
              <w:spacing w:before="120" w:after="120"/>
            </w:pPr>
            <w:r w:rsidRPr="00F379C1">
              <w:t>ATL, 8500-0030-01 (HDI 3000, Pegasus Level 8), US</w:t>
            </w:r>
          </w:p>
        </w:tc>
      </w:tr>
      <w:tr w:rsidR="002F40DA" w:rsidRPr="00F379C1" w14:paraId="0F9F4D72" w14:textId="77777777" w:rsidTr="005F0586">
        <w:tc>
          <w:tcPr>
            <w:tcW w:w="3840" w:type="dxa"/>
          </w:tcPr>
          <w:p w14:paraId="0622ED3B" w14:textId="77777777" w:rsidR="002F40DA" w:rsidRPr="00F379C1" w:rsidRDefault="00A45CA3" w:rsidP="00011B09">
            <w:pPr>
              <w:spacing w:before="120" w:after="120"/>
            </w:pPr>
            <w:r w:rsidRPr="00F379C1">
              <w:t>DATAMISC.DIC</w:t>
            </w:r>
          </w:p>
        </w:tc>
        <w:tc>
          <w:tcPr>
            <w:tcW w:w="5520" w:type="dxa"/>
          </w:tcPr>
          <w:p w14:paraId="04F394C7" w14:textId="77777777" w:rsidR="002F40DA" w:rsidRPr="00F379C1" w:rsidRDefault="002F40DA" w:rsidP="00011B09">
            <w:pPr>
              <w:spacing w:before="120" w:after="120"/>
            </w:pPr>
            <w:r w:rsidRPr="00F379C1">
              <w:t>DeJarnette Research Systems, ImageShare CR, CR</w:t>
            </w:r>
          </w:p>
        </w:tc>
      </w:tr>
      <w:tr w:rsidR="002F40DA" w:rsidRPr="00F379C1" w14:paraId="40E5EE89" w14:textId="77777777" w:rsidTr="005F0586">
        <w:tc>
          <w:tcPr>
            <w:tcW w:w="3840" w:type="dxa"/>
          </w:tcPr>
          <w:p w14:paraId="6D6AB5E6" w14:textId="77777777" w:rsidR="002F40DA" w:rsidRPr="00F379C1" w:rsidRDefault="00A45CA3" w:rsidP="00011B09">
            <w:pPr>
              <w:spacing w:before="120" w:after="120"/>
            </w:pPr>
            <w:r w:rsidRPr="00F379C1">
              <w:t>DATAMISC.DIC</w:t>
            </w:r>
          </w:p>
        </w:tc>
        <w:tc>
          <w:tcPr>
            <w:tcW w:w="5520" w:type="dxa"/>
          </w:tcPr>
          <w:p w14:paraId="31D12E31" w14:textId="77777777" w:rsidR="002F40DA" w:rsidRPr="00F379C1" w:rsidRDefault="002F40DA" w:rsidP="00011B09">
            <w:pPr>
              <w:spacing w:before="120" w:after="120"/>
            </w:pPr>
            <w:r w:rsidRPr="00F379C1">
              <w:t>DeJarnette Research Systems, Imageshare Fuji CR Acquisition Station, CR</w:t>
            </w:r>
          </w:p>
        </w:tc>
      </w:tr>
      <w:tr w:rsidR="002F40DA" w:rsidRPr="00F379C1" w14:paraId="033BB476" w14:textId="77777777" w:rsidTr="005F0586">
        <w:tc>
          <w:tcPr>
            <w:tcW w:w="3840" w:type="dxa"/>
          </w:tcPr>
          <w:p w14:paraId="4FFCC45A" w14:textId="77777777" w:rsidR="002F40DA" w:rsidRPr="00F379C1" w:rsidRDefault="00A45CA3" w:rsidP="00011B09">
            <w:pPr>
              <w:spacing w:before="120" w:after="120"/>
            </w:pPr>
            <w:r w:rsidRPr="00F379C1">
              <w:t>DATAMISC.DIC</w:t>
            </w:r>
          </w:p>
        </w:tc>
        <w:tc>
          <w:tcPr>
            <w:tcW w:w="5520" w:type="dxa"/>
          </w:tcPr>
          <w:p w14:paraId="2F058E95" w14:textId="77777777" w:rsidR="002F40DA" w:rsidRPr="00F379C1" w:rsidRDefault="002F40DA" w:rsidP="00011B09">
            <w:pPr>
              <w:spacing w:before="120" w:after="120"/>
            </w:pPr>
            <w:r w:rsidRPr="00F379C1">
              <w:t>Diasonics, *, US</w:t>
            </w:r>
          </w:p>
        </w:tc>
      </w:tr>
      <w:tr w:rsidR="002F40DA" w:rsidRPr="00F379C1" w14:paraId="12250C7A" w14:textId="77777777" w:rsidTr="005F0586">
        <w:tc>
          <w:tcPr>
            <w:tcW w:w="3840" w:type="dxa"/>
          </w:tcPr>
          <w:p w14:paraId="2486CD8A" w14:textId="77777777" w:rsidR="002F40DA" w:rsidRPr="00F379C1" w:rsidRDefault="00A45CA3" w:rsidP="00011B09">
            <w:pPr>
              <w:spacing w:before="120" w:after="120"/>
            </w:pPr>
            <w:r w:rsidRPr="00F379C1">
              <w:t>DATAMISC.DIC</w:t>
            </w:r>
          </w:p>
        </w:tc>
        <w:tc>
          <w:tcPr>
            <w:tcW w:w="5520" w:type="dxa"/>
          </w:tcPr>
          <w:p w14:paraId="6287E33A" w14:textId="77777777" w:rsidR="002F40DA" w:rsidRPr="00F379C1" w:rsidRDefault="002F40DA" w:rsidP="00011B09">
            <w:pPr>
              <w:spacing w:before="120" w:after="120"/>
            </w:pPr>
            <w:r w:rsidRPr="00F379C1">
              <w:t>GE Medical Systems, DLX, XA and RF</w:t>
            </w:r>
          </w:p>
        </w:tc>
      </w:tr>
      <w:tr w:rsidR="002F40DA" w:rsidRPr="00F379C1" w14:paraId="6A7779BD" w14:textId="77777777" w:rsidTr="005F0586">
        <w:tc>
          <w:tcPr>
            <w:tcW w:w="3840" w:type="dxa"/>
          </w:tcPr>
          <w:p w14:paraId="325C6715" w14:textId="77777777" w:rsidR="002F40DA" w:rsidRPr="00F379C1" w:rsidRDefault="00A45CA3" w:rsidP="00011B09">
            <w:pPr>
              <w:spacing w:before="120" w:after="120"/>
            </w:pPr>
            <w:r w:rsidRPr="00F379C1">
              <w:t>DATAGECT.DIC</w:t>
            </w:r>
          </w:p>
        </w:tc>
        <w:tc>
          <w:tcPr>
            <w:tcW w:w="5520" w:type="dxa"/>
          </w:tcPr>
          <w:p w14:paraId="1DEB6467" w14:textId="77777777" w:rsidR="002F40DA" w:rsidRPr="00F379C1" w:rsidRDefault="002F40DA" w:rsidP="00011B09">
            <w:pPr>
              <w:spacing w:before="120" w:after="120"/>
            </w:pPr>
            <w:r w:rsidRPr="00F379C1">
              <w:t>GE Medical Systems, Genesis CT9800 QHL, CT</w:t>
            </w:r>
          </w:p>
        </w:tc>
      </w:tr>
      <w:tr w:rsidR="002F40DA" w:rsidRPr="00F379C1" w14:paraId="77785DC6" w14:textId="77777777" w:rsidTr="005F0586">
        <w:tc>
          <w:tcPr>
            <w:tcW w:w="3840" w:type="dxa"/>
          </w:tcPr>
          <w:p w14:paraId="04863BF4" w14:textId="77777777" w:rsidR="002F40DA" w:rsidRPr="00F379C1" w:rsidRDefault="00A45CA3" w:rsidP="00011B09">
            <w:pPr>
              <w:spacing w:before="120" w:after="120"/>
            </w:pPr>
            <w:r w:rsidRPr="00F379C1">
              <w:t>DATAGECT.DIC</w:t>
            </w:r>
          </w:p>
        </w:tc>
        <w:tc>
          <w:tcPr>
            <w:tcW w:w="5520" w:type="dxa"/>
          </w:tcPr>
          <w:p w14:paraId="2CB6AF85" w14:textId="77777777" w:rsidR="002F40DA" w:rsidRPr="00F379C1" w:rsidRDefault="002F40DA" w:rsidP="00011B09">
            <w:pPr>
              <w:spacing w:before="120" w:after="120"/>
            </w:pPr>
            <w:r w:rsidRPr="00F379C1">
              <w:t>GE Medical Systems, Genesis HiSpeed RP, CT</w:t>
            </w:r>
          </w:p>
        </w:tc>
      </w:tr>
      <w:tr w:rsidR="002F40DA" w:rsidRPr="00F379C1" w14:paraId="28281A5A" w14:textId="77777777" w:rsidTr="005F0586">
        <w:tc>
          <w:tcPr>
            <w:tcW w:w="3840" w:type="dxa"/>
          </w:tcPr>
          <w:p w14:paraId="5FB27AAD" w14:textId="77777777" w:rsidR="002F40DA" w:rsidRPr="00F379C1" w:rsidRDefault="00A45CA3" w:rsidP="00011B09">
            <w:pPr>
              <w:spacing w:before="120" w:after="120"/>
            </w:pPr>
            <w:r w:rsidRPr="00F379C1">
              <w:t>DATAGECT.DIC</w:t>
            </w:r>
          </w:p>
        </w:tc>
        <w:tc>
          <w:tcPr>
            <w:tcW w:w="5520" w:type="dxa"/>
          </w:tcPr>
          <w:p w14:paraId="5D192187" w14:textId="77777777" w:rsidR="002F40DA" w:rsidRPr="00F379C1" w:rsidRDefault="002F40DA" w:rsidP="00011B09">
            <w:pPr>
              <w:spacing w:before="120" w:after="120"/>
            </w:pPr>
            <w:r w:rsidRPr="00F379C1">
              <w:t>GE Medical Systems, Genesis Jupiter, CT</w:t>
            </w:r>
          </w:p>
        </w:tc>
      </w:tr>
      <w:tr w:rsidR="002F40DA" w:rsidRPr="00F379C1" w14:paraId="36E38BED" w14:textId="77777777" w:rsidTr="005F0586">
        <w:tc>
          <w:tcPr>
            <w:tcW w:w="3840" w:type="dxa"/>
          </w:tcPr>
          <w:p w14:paraId="2587AE29" w14:textId="77777777" w:rsidR="002F40DA" w:rsidRPr="00F379C1" w:rsidRDefault="00A45CA3" w:rsidP="00011B09">
            <w:pPr>
              <w:spacing w:before="120" w:after="120"/>
            </w:pPr>
            <w:r w:rsidRPr="00F379C1">
              <w:t>DATAGECT.DIC</w:t>
            </w:r>
          </w:p>
        </w:tc>
        <w:tc>
          <w:tcPr>
            <w:tcW w:w="5520" w:type="dxa"/>
          </w:tcPr>
          <w:p w14:paraId="61312EF6" w14:textId="77777777" w:rsidR="002F40DA" w:rsidRPr="00F379C1" w:rsidRDefault="002F40DA" w:rsidP="00011B09">
            <w:pPr>
              <w:spacing w:before="120" w:after="120"/>
            </w:pPr>
            <w:r w:rsidRPr="00F379C1">
              <w:t>GE Medical Systems, Genesis Signa, MR</w:t>
            </w:r>
          </w:p>
        </w:tc>
      </w:tr>
      <w:tr w:rsidR="002F40DA" w:rsidRPr="00F379C1" w14:paraId="5CD738C5" w14:textId="77777777" w:rsidTr="005F0586">
        <w:tc>
          <w:tcPr>
            <w:tcW w:w="3840" w:type="dxa"/>
          </w:tcPr>
          <w:p w14:paraId="527BE6E7" w14:textId="77777777" w:rsidR="002F40DA" w:rsidRPr="00F379C1" w:rsidRDefault="00A45CA3" w:rsidP="00011B09">
            <w:pPr>
              <w:spacing w:before="120" w:after="120"/>
            </w:pPr>
            <w:r w:rsidRPr="00F379C1">
              <w:t>DATAGECT.DIC</w:t>
            </w:r>
          </w:p>
        </w:tc>
        <w:tc>
          <w:tcPr>
            <w:tcW w:w="5520" w:type="dxa"/>
          </w:tcPr>
          <w:p w14:paraId="765603A8" w14:textId="77777777" w:rsidR="002F40DA" w:rsidRPr="00F379C1" w:rsidRDefault="002F40DA" w:rsidP="00011B09">
            <w:pPr>
              <w:spacing w:before="120" w:after="120"/>
            </w:pPr>
            <w:r w:rsidRPr="00F379C1">
              <w:t>GE Medical Systems, HiSpeed CT/i, CT</w:t>
            </w:r>
          </w:p>
        </w:tc>
      </w:tr>
      <w:tr w:rsidR="002F40DA" w:rsidRPr="00F379C1" w14:paraId="45155588" w14:textId="77777777" w:rsidTr="005F0586">
        <w:tc>
          <w:tcPr>
            <w:tcW w:w="3840" w:type="dxa"/>
          </w:tcPr>
          <w:p w14:paraId="47A9B768" w14:textId="77777777" w:rsidR="002F40DA" w:rsidRPr="00F379C1" w:rsidRDefault="00A45CA3" w:rsidP="00011B09">
            <w:pPr>
              <w:spacing w:before="120" w:after="120"/>
            </w:pPr>
            <w:r w:rsidRPr="00F379C1">
              <w:t>DATAGECT.DIC</w:t>
            </w:r>
          </w:p>
        </w:tc>
        <w:tc>
          <w:tcPr>
            <w:tcW w:w="5520" w:type="dxa"/>
          </w:tcPr>
          <w:p w14:paraId="54EDE274" w14:textId="77777777" w:rsidR="002F40DA" w:rsidRPr="00F379C1" w:rsidRDefault="002F40DA" w:rsidP="00011B09">
            <w:pPr>
              <w:spacing w:before="120" w:after="120"/>
            </w:pPr>
            <w:r w:rsidRPr="00F379C1">
              <w:t>GE Medical Systems, HiSpeed RP, CT</w:t>
            </w:r>
          </w:p>
        </w:tc>
      </w:tr>
      <w:tr w:rsidR="002F40DA" w:rsidRPr="00F379C1" w14:paraId="68DB2049" w14:textId="77777777" w:rsidTr="005F0586">
        <w:tc>
          <w:tcPr>
            <w:tcW w:w="3840" w:type="dxa"/>
          </w:tcPr>
          <w:p w14:paraId="5E7F10A1" w14:textId="77777777" w:rsidR="002F40DA" w:rsidRPr="00F379C1" w:rsidRDefault="00A45CA3" w:rsidP="00011B09">
            <w:pPr>
              <w:spacing w:before="120" w:after="120"/>
            </w:pPr>
            <w:r w:rsidRPr="00F379C1">
              <w:t>DATAGECT.DIC</w:t>
            </w:r>
          </w:p>
        </w:tc>
        <w:tc>
          <w:tcPr>
            <w:tcW w:w="5520" w:type="dxa"/>
          </w:tcPr>
          <w:p w14:paraId="4BADE29B" w14:textId="77777777" w:rsidR="002F40DA" w:rsidRPr="00F379C1" w:rsidRDefault="002F40DA" w:rsidP="00011B09">
            <w:pPr>
              <w:spacing w:before="120" w:after="120"/>
            </w:pPr>
            <w:r w:rsidRPr="00F379C1">
              <w:t>GE Medical Systems, ProSpeed, CT</w:t>
            </w:r>
          </w:p>
        </w:tc>
      </w:tr>
      <w:tr w:rsidR="002F40DA" w:rsidRPr="00F379C1" w14:paraId="0DAEDCD5" w14:textId="77777777" w:rsidTr="005F0586">
        <w:tc>
          <w:tcPr>
            <w:tcW w:w="3840" w:type="dxa"/>
          </w:tcPr>
          <w:p w14:paraId="39727167" w14:textId="77777777" w:rsidR="002F40DA" w:rsidRPr="00F379C1" w:rsidRDefault="00A45CA3" w:rsidP="00011B09">
            <w:pPr>
              <w:spacing w:before="120" w:after="120"/>
            </w:pPr>
            <w:r w:rsidRPr="00F379C1">
              <w:t>DATAGECT.DIC</w:t>
            </w:r>
          </w:p>
        </w:tc>
        <w:tc>
          <w:tcPr>
            <w:tcW w:w="5520" w:type="dxa"/>
          </w:tcPr>
          <w:p w14:paraId="767550EF" w14:textId="77777777" w:rsidR="002F40DA" w:rsidRPr="00F379C1" w:rsidRDefault="002F40DA" w:rsidP="00011B09">
            <w:pPr>
              <w:spacing w:before="120" w:after="120"/>
            </w:pPr>
            <w:r w:rsidRPr="00F379C1">
              <w:t>GE Medical Systems, Rhapsode, CT</w:t>
            </w:r>
          </w:p>
        </w:tc>
      </w:tr>
      <w:tr w:rsidR="002F40DA" w:rsidRPr="00F379C1" w14:paraId="3CBEF746" w14:textId="77777777" w:rsidTr="005F0586">
        <w:tc>
          <w:tcPr>
            <w:tcW w:w="3840" w:type="dxa"/>
          </w:tcPr>
          <w:p w14:paraId="085AA289" w14:textId="77777777" w:rsidR="002F40DA" w:rsidRPr="00F379C1" w:rsidRDefault="00A45CA3" w:rsidP="00011B09">
            <w:pPr>
              <w:spacing w:before="120" w:after="120"/>
            </w:pPr>
            <w:r w:rsidRPr="00F379C1">
              <w:t>DATAMISC.DIC</w:t>
            </w:r>
          </w:p>
        </w:tc>
        <w:tc>
          <w:tcPr>
            <w:tcW w:w="5520" w:type="dxa"/>
          </w:tcPr>
          <w:p w14:paraId="181A1C5E" w14:textId="77777777" w:rsidR="002F40DA" w:rsidRPr="00F379C1" w:rsidRDefault="002F40DA" w:rsidP="00011B09">
            <w:pPr>
              <w:spacing w:before="120" w:after="120"/>
            </w:pPr>
            <w:r w:rsidRPr="00F379C1">
              <w:t>Lumisys, *, CR, CT, NM, OT, RAD, SC and US</w:t>
            </w:r>
          </w:p>
        </w:tc>
      </w:tr>
      <w:tr w:rsidR="002F40DA" w:rsidRPr="00F379C1" w14:paraId="713BEC2F" w14:textId="77777777" w:rsidTr="005F0586">
        <w:tc>
          <w:tcPr>
            <w:tcW w:w="3840" w:type="dxa"/>
          </w:tcPr>
          <w:p w14:paraId="052109F5" w14:textId="77777777" w:rsidR="002F40DA" w:rsidRPr="00F379C1" w:rsidRDefault="00A45CA3" w:rsidP="00011B09">
            <w:pPr>
              <w:spacing w:before="120" w:after="120"/>
            </w:pPr>
            <w:r w:rsidRPr="00F379C1">
              <w:t>DATAMISC.DIC</w:t>
            </w:r>
          </w:p>
        </w:tc>
        <w:tc>
          <w:tcPr>
            <w:tcW w:w="5520" w:type="dxa"/>
          </w:tcPr>
          <w:p w14:paraId="5F87A118" w14:textId="77777777" w:rsidR="002F40DA" w:rsidRPr="00F379C1" w:rsidRDefault="002F40DA" w:rsidP="00011B09">
            <w:pPr>
              <w:spacing w:before="120" w:after="120"/>
            </w:pPr>
            <w:r w:rsidRPr="00F379C1">
              <w:t>Lumisys, LS75, CR, CT, MR, MRI. NM, OT, RAD, SC and US</w:t>
            </w:r>
          </w:p>
        </w:tc>
      </w:tr>
      <w:tr w:rsidR="002F40DA" w:rsidRPr="00F379C1" w14:paraId="71F66823" w14:textId="77777777" w:rsidTr="005F0586">
        <w:tc>
          <w:tcPr>
            <w:tcW w:w="3840" w:type="dxa"/>
          </w:tcPr>
          <w:p w14:paraId="22E0B871" w14:textId="77777777" w:rsidR="002F40DA" w:rsidRPr="00F379C1" w:rsidRDefault="00A45CA3" w:rsidP="00011B09">
            <w:pPr>
              <w:spacing w:before="120" w:after="120"/>
            </w:pPr>
            <w:r w:rsidRPr="00F379C1">
              <w:t>DATAMISC.DIC</w:t>
            </w:r>
          </w:p>
        </w:tc>
        <w:tc>
          <w:tcPr>
            <w:tcW w:w="5520" w:type="dxa"/>
          </w:tcPr>
          <w:p w14:paraId="22109A26" w14:textId="77777777" w:rsidR="002F40DA" w:rsidRPr="00F379C1" w:rsidRDefault="002F40DA" w:rsidP="00011B09">
            <w:pPr>
              <w:spacing w:before="120" w:after="120"/>
            </w:pPr>
            <w:r w:rsidRPr="00F379C1">
              <w:t>Picker International, Inc., AX000, MR</w:t>
            </w:r>
          </w:p>
        </w:tc>
      </w:tr>
      <w:tr w:rsidR="002F40DA" w:rsidRPr="00F379C1" w14:paraId="3A9A8D80" w14:textId="77777777" w:rsidTr="005F0586">
        <w:tc>
          <w:tcPr>
            <w:tcW w:w="3840" w:type="dxa"/>
          </w:tcPr>
          <w:p w14:paraId="1505F9BC" w14:textId="77777777" w:rsidR="002F40DA" w:rsidRPr="00F379C1" w:rsidRDefault="00A45CA3" w:rsidP="00011B09">
            <w:pPr>
              <w:spacing w:before="120" w:after="120"/>
            </w:pPr>
            <w:r w:rsidRPr="00F379C1">
              <w:lastRenderedPageBreak/>
              <w:t>DATAMISC.DIC</w:t>
            </w:r>
          </w:p>
        </w:tc>
        <w:tc>
          <w:tcPr>
            <w:tcW w:w="5520" w:type="dxa"/>
          </w:tcPr>
          <w:p w14:paraId="214A4DE2" w14:textId="77777777" w:rsidR="002F40DA" w:rsidRPr="00F379C1" w:rsidRDefault="002F40DA" w:rsidP="00011B09">
            <w:pPr>
              <w:spacing w:before="120" w:after="120"/>
            </w:pPr>
            <w:r w:rsidRPr="00F379C1">
              <w:t>Picker International, Inc., Edge 1.5T, MR</w:t>
            </w:r>
          </w:p>
        </w:tc>
      </w:tr>
      <w:tr w:rsidR="002F40DA" w:rsidRPr="00F379C1" w14:paraId="6011C866" w14:textId="77777777" w:rsidTr="005F0586">
        <w:tc>
          <w:tcPr>
            <w:tcW w:w="3840" w:type="dxa"/>
          </w:tcPr>
          <w:p w14:paraId="56333C65" w14:textId="77777777" w:rsidR="002F40DA" w:rsidRPr="00F379C1" w:rsidRDefault="00A45CA3" w:rsidP="00011B09">
            <w:pPr>
              <w:spacing w:before="120" w:after="120"/>
            </w:pPr>
            <w:r w:rsidRPr="00F379C1">
              <w:t>DATAGECT.DIC</w:t>
            </w:r>
          </w:p>
        </w:tc>
        <w:tc>
          <w:tcPr>
            <w:tcW w:w="5520" w:type="dxa"/>
          </w:tcPr>
          <w:p w14:paraId="06A0C0D1" w14:textId="77777777" w:rsidR="002F40DA" w:rsidRPr="00F379C1" w:rsidRDefault="002F40DA" w:rsidP="00011B09">
            <w:pPr>
              <w:spacing w:before="120" w:after="120"/>
            </w:pPr>
            <w:r w:rsidRPr="00F379C1">
              <w:t>Picker International, Inc., Polaris, CT</w:t>
            </w:r>
          </w:p>
        </w:tc>
      </w:tr>
      <w:tr w:rsidR="002F40DA" w:rsidRPr="00F379C1" w14:paraId="249016B9" w14:textId="77777777" w:rsidTr="005F0586">
        <w:tc>
          <w:tcPr>
            <w:tcW w:w="3840" w:type="dxa"/>
          </w:tcPr>
          <w:p w14:paraId="2541CCEB" w14:textId="77777777" w:rsidR="002F40DA" w:rsidRPr="00F379C1" w:rsidRDefault="00A45CA3" w:rsidP="00011B09">
            <w:pPr>
              <w:spacing w:before="120" w:after="120"/>
            </w:pPr>
            <w:r w:rsidRPr="00F379C1">
              <w:t>DATAGECT.DIC</w:t>
            </w:r>
          </w:p>
        </w:tc>
        <w:tc>
          <w:tcPr>
            <w:tcW w:w="5520" w:type="dxa"/>
          </w:tcPr>
          <w:p w14:paraId="685F215F" w14:textId="77777777" w:rsidR="002F40DA" w:rsidRPr="00F379C1" w:rsidRDefault="002F40DA" w:rsidP="00011B09">
            <w:pPr>
              <w:spacing w:before="120" w:after="120"/>
            </w:pPr>
            <w:r w:rsidRPr="00F379C1">
              <w:t>Picker International, Inc., PQ2000, CT</w:t>
            </w:r>
          </w:p>
        </w:tc>
      </w:tr>
      <w:tr w:rsidR="002F40DA" w:rsidRPr="00F379C1" w14:paraId="5BB4057B" w14:textId="77777777" w:rsidTr="005F0586">
        <w:tc>
          <w:tcPr>
            <w:tcW w:w="3840" w:type="dxa"/>
          </w:tcPr>
          <w:p w14:paraId="46C48F8C" w14:textId="77777777" w:rsidR="002F40DA" w:rsidRPr="00F379C1" w:rsidRDefault="00A45CA3" w:rsidP="00011B09">
            <w:pPr>
              <w:spacing w:before="120" w:after="120"/>
            </w:pPr>
            <w:r w:rsidRPr="00F379C1">
              <w:t>DATAGECT.DIC</w:t>
            </w:r>
          </w:p>
        </w:tc>
        <w:tc>
          <w:tcPr>
            <w:tcW w:w="5520" w:type="dxa"/>
          </w:tcPr>
          <w:p w14:paraId="7DC3CD9D" w14:textId="77777777" w:rsidR="002F40DA" w:rsidRPr="00F379C1" w:rsidRDefault="002F40DA" w:rsidP="00011B09">
            <w:pPr>
              <w:spacing w:before="120" w:after="120"/>
            </w:pPr>
            <w:r w:rsidRPr="00F379C1">
              <w:t>Picker International, Inc., PQ2000, SC</w:t>
            </w:r>
          </w:p>
        </w:tc>
      </w:tr>
      <w:tr w:rsidR="002F40DA" w:rsidRPr="00F379C1" w14:paraId="244C3CE1" w14:textId="77777777" w:rsidTr="005F0586">
        <w:tc>
          <w:tcPr>
            <w:tcW w:w="3840" w:type="dxa"/>
          </w:tcPr>
          <w:p w14:paraId="24432CDB" w14:textId="77777777" w:rsidR="002F40DA" w:rsidRPr="00F379C1" w:rsidRDefault="00A45CA3" w:rsidP="00011B09">
            <w:pPr>
              <w:spacing w:before="120" w:after="120"/>
            </w:pPr>
            <w:r w:rsidRPr="00F379C1">
              <w:t>DATAGECT.DIC</w:t>
            </w:r>
          </w:p>
        </w:tc>
        <w:tc>
          <w:tcPr>
            <w:tcW w:w="5520" w:type="dxa"/>
          </w:tcPr>
          <w:p w14:paraId="401C99FC" w14:textId="77777777" w:rsidR="002F40DA" w:rsidRPr="00F379C1" w:rsidRDefault="002F40DA" w:rsidP="00011B09">
            <w:pPr>
              <w:spacing w:before="120" w:after="120"/>
            </w:pPr>
            <w:r w:rsidRPr="00F379C1">
              <w:t>Picker International, Inc., PQ5000, CT</w:t>
            </w:r>
          </w:p>
        </w:tc>
      </w:tr>
      <w:tr w:rsidR="002F40DA" w:rsidRPr="00F379C1" w14:paraId="0C5C6BED" w14:textId="77777777" w:rsidTr="005F0586">
        <w:tc>
          <w:tcPr>
            <w:tcW w:w="3840" w:type="dxa"/>
          </w:tcPr>
          <w:p w14:paraId="1BC83F89" w14:textId="77777777" w:rsidR="002F40DA" w:rsidRPr="00F379C1" w:rsidRDefault="00A45CA3" w:rsidP="00011B09">
            <w:pPr>
              <w:spacing w:before="120" w:after="120"/>
            </w:pPr>
            <w:r w:rsidRPr="00F379C1">
              <w:t>DATAGECT.DIC</w:t>
            </w:r>
          </w:p>
        </w:tc>
        <w:tc>
          <w:tcPr>
            <w:tcW w:w="5520" w:type="dxa"/>
          </w:tcPr>
          <w:p w14:paraId="6C3A1C4B" w14:textId="77777777" w:rsidR="002F40DA" w:rsidRPr="00F379C1" w:rsidRDefault="002F40DA" w:rsidP="00011B09">
            <w:pPr>
              <w:spacing w:before="120" w:after="120"/>
            </w:pPr>
            <w:r w:rsidRPr="00F379C1">
              <w:t>Picker International, Inc., PQ5000, SC</w:t>
            </w:r>
          </w:p>
        </w:tc>
      </w:tr>
      <w:tr w:rsidR="002F40DA" w:rsidRPr="00F379C1" w14:paraId="00FC798B" w14:textId="77777777" w:rsidTr="005F0586">
        <w:tc>
          <w:tcPr>
            <w:tcW w:w="3840" w:type="dxa"/>
          </w:tcPr>
          <w:p w14:paraId="50A50E2E" w14:textId="77777777" w:rsidR="002F40DA" w:rsidRPr="00F379C1" w:rsidRDefault="00A45CA3" w:rsidP="00011B09">
            <w:pPr>
              <w:spacing w:before="120" w:after="120"/>
            </w:pPr>
            <w:r w:rsidRPr="00F379C1">
              <w:t>DATAGECT.DIC</w:t>
            </w:r>
          </w:p>
        </w:tc>
        <w:tc>
          <w:tcPr>
            <w:tcW w:w="5520" w:type="dxa"/>
          </w:tcPr>
          <w:p w14:paraId="671DE58E" w14:textId="77777777" w:rsidR="002F40DA" w:rsidRPr="00F379C1" w:rsidRDefault="002F40DA" w:rsidP="00011B09">
            <w:pPr>
              <w:spacing w:before="120" w:after="120"/>
            </w:pPr>
            <w:r w:rsidRPr="00F379C1">
              <w:t>Picker International, Inc., PQ6000, CT</w:t>
            </w:r>
          </w:p>
        </w:tc>
      </w:tr>
      <w:tr w:rsidR="002F40DA" w:rsidRPr="00F379C1" w14:paraId="40F29530" w14:textId="77777777" w:rsidTr="005F0586">
        <w:tc>
          <w:tcPr>
            <w:tcW w:w="3840" w:type="dxa"/>
          </w:tcPr>
          <w:p w14:paraId="70CF6DC2" w14:textId="77777777" w:rsidR="002F40DA" w:rsidRPr="00F379C1" w:rsidRDefault="00A45CA3" w:rsidP="00011B09">
            <w:pPr>
              <w:spacing w:before="120" w:after="120"/>
            </w:pPr>
            <w:r w:rsidRPr="00F379C1">
              <w:t>DATAGECT.DIC</w:t>
            </w:r>
          </w:p>
        </w:tc>
        <w:tc>
          <w:tcPr>
            <w:tcW w:w="5520" w:type="dxa"/>
          </w:tcPr>
          <w:p w14:paraId="60B2A862" w14:textId="77777777" w:rsidR="002F40DA" w:rsidRPr="00F379C1" w:rsidRDefault="002F40DA" w:rsidP="00011B09">
            <w:pPr>
              <w:spacing w:before="120" w:after="120"/>
            </w:pPr>
            <w:r w:rsidRPr="00F379C1">
              <w:t>Picker International, Inc., PQS, CT</w:t>
            </w:r>
          </w:p>
        </w:tc>
      </w:tr>
      <w:tr w:rsidR="002F40DA" w:rsidRPr="00F379C1" w14:paraId="6D9504F1" w14:textId="77777777" w:rsidTr="005F0586">
        <w:tc>
          <w:tcPr>
            <w:tcW w:w="3840" w:type="dxa"/>
          </w:tcPr>
          <w:p w14:paraId="35522742" w14:textId="77777777" w:rsidR="002F40DA" w:rsidRPr="00F379C1" w:rsidRDefault="00A45CA3" w:rsidP="00011B09">
            <w:pPr>
              <w:spacing w:before="120" w:after="120"/>
            </w:pPr>
            <w:r w:rsidRPr="00F379C1">
              <w:t>DATAGECT.DIC</w:t>
            </w:r>
          </w:p>
        </w:tc>
        <w:tc>
          <w:tcPr>
            <w:tcW w:w="5520" w:type="dxa"/>
          </w:tcPr>
          <w:p w14:paraId="2BB8DA22" w14:textId="77777777" w:rsidR="002F40DA" w:rsidRPr="00F379C1" w:rsidRDefault="002F40DA" w:rsidP="00011B09">
            <w:pPr>
              <w:spacing w:before="120" w:after="120"/>
            </w:pPr>
            <w:r w:rsidRPr="00F379C1">
              <w:t>Picker International, Inc., PQS, SC</w:t>
            </w:r>
          </w:p>
        </w:tc>
      </w:tr>
      <w:tr w:rsidR="002F40DA" w:rsidRPr="00F379C1" w14:paraId="3F7473E0" w14:textId="77777777" w:rsidTr="005F0586">
        <w:tc>
          <w:tcPr>
            <w:tcW w:w="3840" w:type="dxa"/>
          </w:tcPr>
          <w:p w14:paraId="08EB9368" w14:textId="77777777" w:rsidR="002F40DA" w:rsidRPr="00F379C1" w:rsidRDefault="00A45CA3" w:rsidP="00011B09">
            <w:pPr>
              <w:spacing w:before="120" w:after="120"/>
            </w:pPr>
            <w:r w:rsidRPr="00F379C1">
              <w:t>DATAGECT.DIC</w:t>
            </w:r>
          </w:p>
        </w:tc>
        <w:tc>
          <w:tcPr>
            <w:tcW w:w="5520" w:type="dxa"/>
          </w:tcPr>
          <w:p w14:paraId="5082A804" w14:textId="77777777" w:rsidR="002F40DA" w:rsidRPr="00F379C1" w:rsidRDefault="002F40DA" w:rsidP="00011B09">
            <w:pPr>
              <w:spacing w:before="120" w:after="120"/>
            </w:pPr>
            <w:r w:rsidRPr="00F379C1">
              <w:t>Picker International, Inc., VOXEL, CT</w:t>
            </w:r>
          </w:p>
        </w:tc>
      </w:tr>
      <w:tr w:rsidR="002F40DA" w:rsidRPr="00F379C1" w14:paraId="70143823" w14:textId="77777777" w:rsidTr="005F0586">
        <w:tc>
          <w:tcPr>
            <w:tcW w:w="3840" w:type="dxa"/>
          </w:tcPr>
          <w:p w14:paraId="718E2AB8" w14:textId="77777777" w:rsidR="002F40DA" w:rsidRPr="00F379C1" w:rsidRDefault="00A45CA3" w:rsidP="00011B09">
            <w:pPr>
              <w:spacing w:before="120" w:after="120"/>
            </w:pPr>
            <w:r w:rsidRPr="00F379C1">
              <w:t>DATAGECT.DIC</w:t>
            </w:r>
          </w:p>
        </w:tc>
        <w:tc>
          <w:tcPr>
            <w:tcW w:w="5520" w:type="dxa"/>
          </w:tcPr>
          <w:p w14:paraId="7609C695" w14:textId="77777777" w:rsidR="002F40DA" w:rsidRPr="00F379C1" w:rsidRDefault="002F40DA" w:rsidP="00011B09">
            <w:pPr>
              <w:spacing w:before="120" w:after="120"/>
            </w:pPr>
            <w:r w:rsidRPr="00F379C1">
              <w:t>Picker International, Inc., VOXELQ, CT</w:t>
            </w:r>
          </w:p>
        </w:tc>
      </w:tr>
    </w:tbl>
    <w:p w14:paraId="52BA9A37" w14:textId="77777777" w:rsidR="002F40DA" w:rsidRPr="00F379C1" w:rsidRDefault="002F40DA" w:rsidP="002F40DA"/>
    <w:p w14:paraId="2A401CAA" w14:textId="5F1528C9" w:rsidR="00154B9A" w:rsidRPr="00F379C1" w:rsidRDefault="00154B9A" w:rsidP="002F40DA"/>
    <w:p w14:paraId="789879E6" w14:textId="6701960B" w:rsidR="00053449" w:rsidRPr="00CB5352" w:rsidRDefault="0080631D" w:rsidP="003C0D35">
      <w:pPr>
        <w:pStyle w:val="Heading4"/>
      </w:pPr>
      <w:bookmarkStart w:id="2719" w:name="_Toc138855523"/>
      <w:bookmarkStart w:id="2720" w:name="_Toc140225882"/>
      <w:bookmarkStart w:id="2721" w:name="_Toc474731231"/>
      <w:bookmarkStart w:id="2722" w:name="_Ref494090133"/>
      <w:bookmarkStart w:id="2723" w:name="_Toc4480337"/>
      <w:bookmarkStart w:id="2724" w:name="_Toc89057604"/>
      <w:r w:rsidRPr="00F379C1">
        <w:t>B.4.3.4</w:t>
      </w:r>
      <w:r>
        <w:tab/>
      </w:r>
      <w:r w:rsidR="00053449" w:rsidRPr="00CB5352">
        <w:t>Setting Up the MODALITY.DIC File</w:t>
      </w:r>
      <w:bookmarkEnd w:id="2719"/>
      <w:bookmarkEnd w:id="2720"/>
    </w:p>
    <w:p w14:paraId="0C896C16" w14:textId="77777777" w:rsidR="00053449" w:rsidRPr="00F379C1" w:rsidRDefault="00053449" w:rsidP="00053449">
      <w:r w:rsidRPr="00F379C1">
        <w:t xml:space="preserve">The defaults in the modality master file, </w:t>
      </w:r>
      <w:r w:rsidR="000E2865" w:rsidRPr="00F379C1">
        <w:rPr>
          <w:b/>
        </w:rPr>
        <w:t>MODALITY.DIC</w:t>
      </w:r>
      <w:r w:rsidRPr="00F379C1">
        <w:rPr>
          <w:b/>
        </w:rPr>
        <w:t>,</w:t>
      </w:r>
      <w:r w:rsidRPr="00F379C1">
        <w:t xml:space="preserve"> are set so the DICOM Gateway will store images in DICOM format. We recommend using defaults for all modalities and devices except when the images do not display correctly. In such cases, you should add an entry for the specific device to store the images in Targa format.</w:t>
      </w:r>
    </w:p>
    <w:p w14:paraId="0F044177" w14:textId="77777777" w:rsidR="00053449" w:rsidRPr="00F379C1" w:rsidRDefault="00053449" w:rsidP="00053449"/>
    <w:p w14:paraId="315031EC" w14:textId="136095B7" w:rsidR="00053449" w:rsidRPr="00F379C1" w:rsidRDefault="00053449" w:rsidP="00053449">
      <w:r w:rsidRPr="00F379C1">
        <w:t xml:space="preserve">The file </w:t>
      </w:r>
      <w:r w:rsidR="00184A5D" w:rsidRPr="00F379C1">
        <w:rPr>
          <w:b/>
        </w:rPr>
        <w:t>MODALITY.SAMPLE</w:t>
      </w:r>
      <w:r w:rsidRPr="00F379C1">
        <w:t xml:space="preserve">, which is included with the DICOM Gateway, contains the general default definition and default definitions for some modalities. </w:t>
      </w:r>
      <w:r w:rsidR="00E07A39">
        <w:t>T</w:t>
      </w:r>
      <w:r w:rsidRPr="00F379C1">
        <w:t>he sample file</w:t>
      </w:r>
      <w:r w:rsidR="00E07A39">
        <w:t xml:space="preserve"> can be edited</w:t>
      </w:r>
      <w:r w:rsidRPr="00F379C1">
        <w:t xml:space="preserve"> by adding or deleting the pound sign (“#”), which indicate</w:t>
      </w:r>
      <w:r w:rsidR="00E07A39">
        <w:t>s</w:t>
      </w:r>
      <w:r w:rsidRPr="00F379C1">
        <w:t xml:space="preserve"> comments. When the DICOM Gateway is first installed</w:t>
      </w:r>
      <w:r w:rsidRPr="00F379C1">
        <w:fldChar w:fldCharType="begin"/>
      </w:r>
      <w:r w:rsidRPr="00F379C1">
        <w:instrText xml:space="preserve"> XE "MODALITY.DIC" </w:instrText>
      </w:r>
      <w:r w:rsidRPr="00F379C1">
        <w:fldChar w:fldCharType="end"/>
      </w:r>
      <w:r w:rsidRPr="00F379C1">
        <w:t xml:space="preserve">, the sample file is renamed to </w:t>
      </w:r>
      <w:r w:rsidR="000E2865" w:rsidRPr="00F379C1">
        <w:rPr>
          <w:b/>
        </w:rPr>
        <w:t>MODALITY.DIC</w:t>
      </w:r>
      <w:r w:rsidRPr="00F379C1">
        <w:t xml:space="preserve">. When performing an upgrade, the existing copy of </w:t>
      </w:r>
      <w:r w:rsidR="000E2865" w:rsidRPr="00F379C1">
        <w:rPr>
          <w:b/>
        </w:rPr>
        <w:t>MODALITY.DIC</w:t>
      </w:r>
      <w:r w:rsidRPr="00F379C1">
        <w:t xml:space="preserve"> remains unaffected. </w:t>
      </w:r>
    </w:p>
    <w:p w14:paraId="6C97ED58" w14:textId="77777777" w:rsidR="00053449" w:rsidRPr="00F379C1" w:rsidRDefault="00053449" w:rsidP="00053449"/>
    <w:p w14:paraId="1B79352B" w14:textId="77777777" w:rsidR="00053449" w:rsidRPr="00F379C1" w:rsidRDefault="00053449" w:rsidP="00053449">
      <w:r w:rsidRPr="00F379C1">
        <w:t>You should then set up defaults for all modalities to store images in DICOM. You can use the default modality definitions in the sample file to guide you. The following are examples of default definitions.</w:t>
      </w:r>
    </w:p>
    <w:p w14:paraId="13F97130" w14:textId="77777777" w:rsidR="00053449" w:rsidRPr="00F379C1" w:rsidRDefault="00053449" w:rsidP="00053449"/>
    <w:p w14:paraId="63780B9D" w14:textId="77777777" w:rsidR="00053449" w:rsidRPr="00F379C1" w:rsidRDefault="00053449" w:rsidP="00053449">
      <w:pPr>
        <w:pStyle w:val="Screen"/>
      </w:pPr>
      <w:r w:rsidRPr="00F379C1">
        <w:t>DEFAULT| DEFAULT |CT|&lt;DICOM&gt;|CORRECT^MAGDIR3||</w:t>
      </w:r>
      <w:r w:rsidR="00A45CA3" w:rsidRPr="00F379C1">
        <w:t>DATAMISC.DIC</w:t>
      </w:r>
      <w:r w:rsidRPr="00F379C1">
        <w:t>|RAD</w:t>
      </w:r>
    </w:p>
    <w:p w14:paraId="0F626353" w14:textId="77777777" w:rsidR="00053449" w:rsidRPr="00F379C1" w:rsidRDefault="00053449" w:rsidP="00053449">
      <w:pPr>
        <w:pStyle w:val="Screen"/>
      </w:pPr>
      <w:r w:rsidRPr="00F379C1">
        <w:t>DEFAULT| DEFAULT |CR|R8/&lt;DICOM&gt;|CORRECT^MAGDIR3||</w:t>
      </w:r>
      <w:r w:rsidR="00A45CA3" w:rsidRPr="00F379C1">
        <w:t>DATAMISC.DIC</w:t>
      </w:r>
      <w:r w:rsidRPr="00F379C1">
        <w:t>|RAD</w:t>
      </w:r>
    </w:p>
    <w:p w14:paraId="4C892019" w14:textId="77777777" w:rsidR="00053449" w:rsidRPr="00F379C1" w:rsidRDefault="00053449" w:rsidP="00053449">
      <w:pPr>
        <w:pStyle w:val="Screen"/>
      </w:pPr>
      <w:r w:rsidRPr="00F379C1">
        <w:lastRenderedPageBreak/>
        <w:t>DEFAULT| DEFAULT |DX|R16/&lt;DICOM&gt;|CORRECT^MAGDIR3||</w:t>
      </w:r>
      <w:r w:rsidR="00A45CA3" w:rsidRPr="00F379C1">
        <w:t>DATAMISC.DIC</w:t>
      </w:r>
      <w:r w:rsidRPr="00F379C1">
        <w:t>|RAD</w:t>
      </w:r>
    </w:p>
    <w:p w14:paraId="43A13AB8" w14:textId="77777777" w:rsidR="00053449" w:rsidRPr="00F379C1" w:rsidRDefault="00053449" w:rsidP="00053449">
      <w:pPr>
        <w:pStyle w:val="Screen"/>
      </w:pPr>
      <w:r w:rsidRPr="00F379C1">
        <w:t>DEFAULT| DEFAULT |OT|&lt;DICOM&gt;|CORRECT^MAGDIR3||</w:t>
      </w:r>
      <w:r w:rsidR="00A45CA3" w:rsidRPr="00F379C1">
        <w:t>DATAMISC.DIC</w:t>
      </w:r>
      <w:r w:rsidRPr="00F379C1">
        <w:t>|RAD</w:t>
      </w:r>
    </w:p>
    <w:p w14:paraId="1B56844E" w14:textId="77777777" w:rsidR="00053449" w:rsidRPr="00F379C1" w:rsidRDefault="00053449" w:rsidP="00053449">
      <w:pPr>
        <w:pStyle w:val="Screen"/>
      </w:pPr>
      <w:r w:rsidRPr="00F379C1">
        <w:t>DEFAULT| DEFAULT |US|&lt;DICOM&gt;|CORRECT^MAGDIR3||</w:t>
      </w:r>
      <w:r w:rsidR="00A45CA3" w:rsidRPr="00F379C1">
        <w:t>DATAMISC.DIC</w:t>
      </w:r>
      <w:r w:rsidRPr="00F379C1">
        <w:t>|RAD</w:t>
      </w:r>
    </w:p>
    <w:p w14:paraId="611E678C" w14:textId="77777777" w:rsidR="00053449" w:rsidRPr="00F379C1" w:rsidRDefault="00053449" w:rsidP="00053449"/>
    <w:p w14:paraId="66773D13" w14:textId="47080634" w:rsidR="00053449" w:rsidRPr="00F379C1" w:rsidRDefault="00053449" w:rsidP="00053449">
      <w:r w:rsidRPr="00F379C1">
        <w:t xml:space="preserve">The defaults in </w:t>
      </w:r>
      <w:r w:rsidR="00184A5D" w:rsidRPr="00F379C1">
        <w:rPr>
          <w:b/>
        </w:rPr>
        <w:t>MODALITY.SAMPLE</w:t>
      </w:r>
      <w:r w:rsidR="008A4D53">
        <w:rPr>
          <w:b/>
        </w:rPr>
        <w:t xml:space="preserve"> </w:t>
      </w:r>
      <w:r w:rsidRPr="00F379C1">
        <w:t xml:space="preserve">are set to store images in their original DICOM format. Some image viewers may have trouble displaying images in DICOM format from certain devices. Such devices should be configured to store images in Targa format.. When the modality master file contains a device-specific definition, the device-specific definition overrides the defaults. You must comment out the device-specific definition for the defaults to be used. </w:t>
      </w:r>
    </w:p>
    <w:p w14:paraId="076EEC3B" w14:textId="77777777" w:rsidR="00053449" w:rsidRPr="00F379C1" w:rsidRDefault="00053449" w:rsidP="00053449"/>
    <w:p w14:paraId="45693D3E" w14:textId="77777777" w:rsidR="00053449" w:rsidRPr="00F379C1" w:rsidRDefault="00053449" w:rsidP="00053449">
      <w:r w:rsidRPr="00F379C1">
        <w:t xml:space="preserve">To comment out a definition add the pound sign “#” before the record. </w:t>
      </w:r>
    </w:p>
    <w:p w14:paraId="715F5AFF" w14:textId="77777777" w:rsidR="00053449" w:rsidRPr="00F379C1" w:rsidRDefault="00053449" w:rsidP="00053449"/>
    <w:p w14:paraId="7232E2EB" w14:textId="77777777" w:rsidR="00053449" w:rsidRPr="00F379C1" w:rsidRDefault="00053449" w:rsidP="00053449">
      <w:pPr>
        <w:pStyle w:val="Screen"/>
      </w:pPr>
      <w:r w:rsidRPr="00F379C1">
        <w:rPr>
          <w:b/>
        </w:rPr>
        <w:t>#</w:t>
      </w:r>
      <w:r w:rsidRPr="00F379C1">
        <w:t>ACME, Inc.|Coyotes Rule|CT|&lt;DICOM&gt;|CORRECT^MAGDIR3||</w:t>
      </w:r>
      <w:r w:rsidR="00A45CA3" w:rsidRPr="00F379C1">
        <w:t>DATAGECT.DIC</w:t>
      </w:r>
      <w:r w:rsidRPr="00F379C1">
        <w:t>|RAD</w:t>
      </w:r>
    </w:p>
    <w:p w14:paraId="25383BFF" w14:textId="77777777" w:rsidR="00053449" w:rsidRPr="00F379C1" w:rsidRDefault="00053449" w:rsidP="00053449"/>
    <w:p w14:paraId="79626B64" w14:textId="77777777" w:rsidR="00053449" w:rsidRPr="00F379C1" w:rsidRDefault="00053449" w:rsidP="00053449">
      <w:r w:rsidRPr="00F379C1">
        <w:t>To activate a definition, remove the pound sign.</w:t>
      </w:r>
    </w:p>
    <w:p w14:paraId="4FBEDFA7" w14:textId="77777777" w:rsidR="00053449" w:rsidRPr="00F379C1" w:rsidRDefault="00053449" w:rsidP="00053449">
      <w:pPr>
        <w:tabs>
          <w:tab w:val="left" w:pos="3998"/>
        </w:tabs>
      </w:pPr>
      <w:r w:rsidRPr="00F379C1">
        <w:tab/>
      </w:r>
    </w:p>
    <w:p w14:paraId="6896DB1D" w14:textId="77777777" w:rsidR="00053449" w:rsidRPr="00F379C1" w:rsidRDefault="00053449" w:rsidP="00053449">
      <w:pPr>
        <w:pStyle w:val="Screen"/>
      </w:pPr>
      <w:r w:rsidRPr="00F379C1">
        <w:t>ACME, Inc.|Coyotes Rule|CT|&lt;DICOM&gt;|CORRECT^MAGDIR3||</w:t>
      </w:r>
      <w:r w:rsidR="00A45CA3" w:rsidRPr="00F379C1">
        <w:t>DATAGECT.DIC</w:t>
      </w:r>
      <w:r w:rsidRPr="00F379C1">
        <w:t>|RAD</w:t>
      </w:r>
    </w:p>
    <w:p w14:paraId="7E60D261" w14:textId="77777777" w:rsidR="00053449" w:rsidRPr="00F379C1" w:rsidRDefault="00053449" w:rsidP="00053449"/>
    <w:p w14:paraId="6DA02680" w14:textId="7A2F0442" w:rsidR="002F40DA" w:rsidRPr="00942890" w:rsidRDefault="00831DF3" w:rsidP="003C0D35">
      <w:pPr>
        <w:pStyle w:val="Heading3"/>
      </w:pPr>
      <w:bookmarkStart w:id="2725" w:name="_Toc138855524"/>
      <w:bookmarkStart w:id="2726" w:name="_Toc140225883"/>
      <w:bookmarkEnd w:id="2721"/>
      <w:bookmarkEnd w:id="2722"/>
      <w:bookmarkEnd w:id="2723"/>
      <w:bookmarkEnd w:id="2724"/>
      <w:r w:rsidRPr="00715B3E">
        <w:t>B.4.4</w:t>
      </w:r>
      <w:r>
        <w:tab/>
      </w:r>
      <w:r w:rsidR="00A45CA3" w:rsidRPr="00942890">
        <w:t>PORTLIST.DIC</w:t>
      </w:r>
      <w:bookmarkEnd w:id="2725"/>
      <w:bookmarkEnd w:id="2726"/>
    </w:p>
    <w:p w14:paraId="3D6F997B" w14:textId="44B7314E" w:rsidR="003015C4" w:rsidRDefault="003015C4" w:rsidP="00505834">
      <w:pPr>
        <w:keepLines/>
      </w:pPr>
      <w:r>
        <w:t>Th</w:t>
      </w:r>
      <w:r w:rsidR="002420E5">
        <w:t>e Portlist.dic</w:t>
      </w:r>
      <w:r>
        <w:t xml:space="preserve"> dictionary is not used anymore. </w:t>
      </w:r>
      <w:r w:rsidR="002420E5" w:rsidRPr="00693938">
        <w:t>This section is retained for historical reference</w:t>
      </w:r>
      <w:r>
        <w:t>.</w:t>
      </w:r>
    </w:p>
    <w:p w14:paraId="004683A8" w14:textId="77777777" w:rsidR="003015C4" w:rsidRDefault="003015C4" w:rsidP="00505834">
      <w:pPr>
        <w:keepLines/>
      </w:pPr>
    </w:p>
    <w:p w14:paraId="33F20060" w14:textId="3EF4D3DC" w:rsidR="002F40DA" w:rsidRDefault="002F40DA" w:rsidP="00505834">
      <w:pPr>
        <w:keepLines/>
      </w:pPr>
      <w:r>
        <w:t xml:space="preserve">The file </w:t>
      </w:r>
      <w:r w:rsidR="00A45CA3">
        <w:rPr>
          <w:b/>
        </w:rPr>
        <w:t>PORTLIST.DIC</w:t>
      </w:r>
      <w:r>
        <w:t xml:space="preserve"> contains the port numbers of commercial PACS (typically Mitra Brokers) that receive messages from the DICOM Text Gateway</w:t>
      </w:r>
      <w:r w:rsidR="00E671F9">
        <w:t xml:space="preserve">. </w:t>
      </w:r>
      <w:r>
        <w:t xml:space="preserve">This file is read by routine </w:t>
      </w:r>
      <w:r>
        <w:rPr>
          <w:b/>
        </w:rPr>
        <w:t>^MAGDMB8</w:t>
      </w:r>
      <w:r>
        <w:t xml:space="preserve"> to (re)construct the FileMan table </w:t>
      </w:r>
      <w:r>
        <w:rPr>
          <w:b/>
        </w:rPr>
        <w:t>Radiology TCP/IP Provider Port</w:t>
      </w:r>
      <w:r>
        <w:t xml:space="preserve"> (File 2006.584, stored in </w:t>
      </w:r>
      <w:r>
        <w:rPr>
          <w:rFonts w:ascii="Courier New" w:hAnsi="Courier New"/>
          <w:b/>
        </w:rPr>
        <w:t>^MAGDICOM(2006.584,…)</w:t>
      </w:r>
      <w:r>
        <w:t>)</w:t>
      </w:r>
      <w:r w:rsidR="00E671F9">
        <w:t xml:space="preserve">. </w:t>
      </w:r>
      <w:r>
        <w:t>This should be done manually as part of the installation process, and whenever operational information has changed at the site.</w:t>
      </w:r>
    </w:p>
    <w:p w14:paraId="660530B9" w14:textId="77777777" w:rsidR="002F40DA" w:rsidRDefault="002F40DA" w:rsidP="002F40DA"/>
    <w:p w14:paraId="702B1ED8" w14:textId="77777777" w:rsidR="002F40DA" w:rsidRDefault="002F40DA" w:rsidP="002F40DA">
      <w:r>
        <w:t>Use the VistA Imaging DICOM Gateway menu to update this master file as follows:</w:t>
      </w:r>
    </w:p>
    <w:p w14:paraId="414B250D" w14:textId="77777777" w:rsidR="002F40DA" w:rsidRDefault="002F40DA" w:rsidP="002F40DA"/>
    <w:p w14:paraId="7AD942CE" w14:textId="77777777" w:rsidR="002F40DA" w:rsidRDefault="002F40DA" w:rsidP="002F40DA">
      <w:r>
        <w:t>4.  System Maintenance</w:t>
      </w:r>
    </w:p>
    <w:p w14:paraId="7BE4C5EE" w14:textId="77777777" w:rsidR="002F40DA" w:rsidRDefault="002F40DA" w:rsidP="002F40DA">
      <w:r>
        <w:rPr>
          <w:rFonts w:ascii="Wingdings" w:eastAsia="Wingdings" w:hAnsi="Wingdings" w:cs="Wingdings"/>
        </w:rPr>
        <w:t>à</w:t>
      </w:r>
      <w:r>
        <w:t xml:space="preserve"> 2.  Gateway Configuration and DICOM Master Files</w:t>
      </w:r>
    </w:p>
    <w:p w14:paraId="128A2749" w14:textId="77777777" w:rsidR="002F40DA" w:rsidRDefault="002F40DA" w:rsidP="002F40DA">
      <w:r>
        <w:rPr>
          <w:rFonts w:ascii="Wingdings" w:eastAsia="Wingdings" w:hAnsi="Wingdings" w:cs="Wingdings"/>
        </w:rPr>
        <w:t>à</w:t>
      </w:r>
      <w:r>
        <w:t xml:space="preserve"> </w:t>
      </w:r>
      <w:r>
        <w:rPr>
          <w:rFonts w:ascii="Wingdings" w:eastAsia="Wingdings" w:hAnsi="Wingdings" w:cs="Wingdings"/>
        </w:rPr>
        <w:t>à</w:t>
      </w:r>
      <w:r>
        <w:t xml:space="preserve"> </w:t>
      </w:r>
      <w:r w:rsidR="00F908D2">
        <w:t>6</w:t>
      </w:r>
      <w:r>
        <w:t xml:space="preserve">.  Update </w:t>
      </w:r>
      <w:r w:rsidR="00A45CA3">
        <w:t>PORTLIST.DIC</w:t>
      </w:r>
    </w:p>
    <w:p w14:paraId="5911DDAE" w14:textId="77777777" w:rsidR="002F40DA" w:rsidRDefault="002F40DA" w:rsidP="002F40DA"/>
    <w:p w14:paraId="1D7244F7" w14:textId="77777777" w:rsidR="002F40DA" w:rsidRDefault="002F40DA" w:rsidP="002F40DA">
      <w:r>
        <w:t xml:space="preserve">The VistA DICOM Text Gateway </w:t>
      </w:r>
      <w:proofErr w:type="gramStart"/>
      <w:r>
        <w:t>has the ability to</w:t>
      </w:r>
      <w:proofErr w:type="gramEnd"/>
      <w:r>
        <w:t xml:space="preserve"> send (push) data to multiple destinations. These destinations may be commercial PACSs or commercial providers of the DICOM Modality Worklist service</w:t>
      </w:r>
      <w:r w:rsidR="00E671F9">
        <w:t xml:space="preserve">. </w:t>
      </w:r>
      <w:r>
        <w:t xml:space="preserve">The file </w:t>
      </w:r>
      <w:r w:rsidR="00A45CA3">
        <w:rPr>
          <w:b/>
        </w:rPr>
        <w:t>PORTLIST.DIC</w:t>
      </w:r>
      <w:r>
        <w:fldChar w:fldCharType="begin"/>
      </w:r>
      <w:r>
        <w:instrText xml:space="preserve"> XE "PORTLIST.DIC" </w:instrText>
      </w:r>
      <w:r>
        <w:fldChar w:fldCharType="end"/>
      </w:r>
      <w:r>
        <w:t xml:space="preserve"> is used to specify the communication ports for each of the different applications receiving VistA text transactions.</w:t>
      </w:r>
    </w:p>
    <w:p w14:paraId="43CC68A9" w14:textId="77777777" w:rsidR="002F40DA" w:rsidRDefault="002F40DA" w:rsidP="002F40DA"/>
    <w:p w14:paraId="13D7E653" w14:textId="77777777" w:rsidR="002F40DA" w:rsidRDefault="002F40DA" w:rsidP="002F40DA">
      <w:pPr>
        <w:pStyle w:val="FormatItem"/>
      </w:pPr>
      <w:r>
        <w:t>Portlist Record:</w:t>
      </w:r>
      <w:r>
        <w:tab/>
        <w:t>&lt;menu option&gt; | &lt;AE title&gt; | &lt;port number&gt; | &lt;file mode&gt; | &lt;channel&gt;</w:t>
      </w:r>
    </w:p>
    <w:p w14:paraId="5CABCA34" w14:textId="77777777" w:rsidR="002F40DA" w:rsidRDefault="002F40DA" w:rsidP="002F40DA"/>
    <w:p w14:paraId="457914BE" w14:textId="77777777" w:rsidR="002F40DA" w:rsidRDefault="002F40DA" w:rsidP="002F40DA">
      <w:r>
        <w:t>The various fields are defined below:</w:t>
      </w:r>
    </w:p>
    <w:p w14:paraId="511D8D6C" w14:textId="77777777" w:rsidR="002F40DA" w:rsidRDefault="002F40DA" w:rsidP="002F40DA"/>
    <w:p w14:paraId="75C73E40" w14:textId="77777777" w:rsidR="002F40DA" w:rsidRDefault="002F40DA" w:rsidP="002F40DA">
      <w:pPr>
        <w:pStyle w:val="FormatField"/>
        <w:spacing w:after="120"/>
        <w:ind w:left="3067" w:hanging="3125"/>
      </w:pPr>
      <w:r>
        <w:t>&lt;menu option&gt; The text for the communications menu of the VistA DICOM Text Gateway.</w:t>
      </w:r>
    </w:p>
    <w:p w14:paraId="77AC0B2B" w14:textId="77777777" w:rsidR="002F40DA" w:rsidRDefault="002F40DA" w:rsidP="002F40DA">
      <w:pPr>
        <w:pStyle w:val="FormatField"/>
        <w:spacing w:after="120"/>
        <w:ind w:left="3067" w:hanging="3125"/>
      </w:pPr>
      <w:r>
        <w:lastRenderedPageBreak/>
        <w:t>&lt;AE title&gt;</w:t>
      </w:r>
      <w:r>
        <w:tab/>
        <w:t>The application entity title of the service.</w:t>
      </w:r>
    </w:p>
    <w:p w14:paraId="1E355C72" w14:textId="356775DA" w:rsidR="002F40DA" w:rsidRDefault="002F40DA" w:rsidP="002F40DA">
      <w:pPr>
        <w:pStyle w:val="FormatField"/>
        <w:spacing w:after="120"/>
        <w:ind w:left="3067" w:hanging="3125"/>
      </w:pPr>
      <w:r>
        <w:t>&lt;port number&gt;</w:t>
      </w:r>
      <w:r>
        <w:tab/>
        <w:t>The network communications port number.</w:t>
      </w:r>
    </w:p>
    <w:p w14:paraId="00284394" w14:textId="77777777" w:rsidR="002F40DA" w:rsidRDefault="002F40DA" w:rsidP="002F40DA">
      <w:pPr>
        <w:pStyle w:val="FormatField"/>
        <w:spacing w:after="120"/>
        <w:ind w:left="3067" w:hanging="3125"/>
      </w:pPr>
      <w:r>
        <w:t>&lt;file mode&gt;</w:t>
      </w:r>
      <w:r>
        <w:tab/>
        <w:t>Specifies that the service will use fifo queue file buffering.</w:t>
      </w:r>
    </w:p>
    <w:p w14:paraId="23B54727" w14:textId="77777777" w:rsidR="002F40DA" w:rsidRDefault="002F40DA" w:rsidP="002F40DA">
      <w:pPr>
        <w:pStyle w:val="FormatField"/>
        <w:spacing w:after="120"/>
        <w:ind w:left="3067" w:hanging="3125"/>
      </w:pPr>
      <w:r>
        <w:t>&lt;channel&gt;</w:t>
      </w:r>
      <w:r>
        <w:tab/>
        <w:t>Is 1:n, for the DICOM\DATA1 to DICOM\DATAn directory.</w:t>
      </w:r>
    </w:p>
    <w:p w14:paraId="7C777A75" w14:textId="77777777" w:rsidR="002F40DA" w:rsidRDefault="002F40DA" w:rsidP="002F40DA"/>
    <w:p w14:paraId="0EA1DA2F" w14:textId="77777777" w:rsidR="002F40DA" w:rsidRDefault="002F40DA" w:rsidP="002F40DA">
      <w:r>
        <w:t xml:space="preserve">An example of the file </w:t>
      </w:r>
      <w:r w:rsidR="00A45CA3">
        <w:rPr>
          <w:b/>
        </w:rPr>
        <w:t>PORTLIST.DIC</w:t>
      </w:r>
      <w:r>
        <w:fldChar w:fldCharType="begin"/>
      </w:r>
      <w:r>
        <w:instrText xml:space="preserve"> XE "PORTLIST.DIC" </w:instrText>
      </w:r>
      <w:r>
        <w:fldChar w:fldCharType="end"/>
      </w:r>
      <w:r>
        <w:t xml:space="preserve"> is shown below:</w:t>
      </w:r>
    </w:p>
    <w:p w14:paraId="723C0454" w14:textId="77777777" w:rsidR="002F40DA" w:rsidRDefault="002F40DA" w:rsidP="002F40DA"/>
    <w:p w14:paraId="037F00C2" w14:textId="77777777" w:rsidR="002F40DA" w:rsidRDefault="002F40DA" w:rsidP="002F40DA">
      <w:pPr>
        <w:pStyle w:val="Example"/>
      </w:pPr>
      <w:r>
        <w:t>#Menu-option|AE Title|Port|File Mode (FIFO QUEUE or DIRECT)|CHANNEL</w:t>
      </w:r>
    </w:p>
    <w:p w14:paraId="3A4CB7DE" w14:textId="77777777" w:rsidR="002F40DA" w:rsidRDefault="002F40DA" w:rsidP="002F40DA">
      <w:pPr>
        <w:pStyle w:val="Example"/>
      </w:pPr>
      <w:r>
        <w:t>PACS Interface|VistA PACS I/F|60041|FIFO QUEUE|1</w:t>
      </w:r>
    </w:p>
    <w:p w14:paraId="2C368BA1" w14:textId="77777777" w:rsidR="002F40DA" w:rsidRDefault="002F40DA" w:rsidP="002F40DA">
      <w:pPr>
        <w:pStyle w:val="Example"/>
      </w:pPr>
      <w:r>
        <w:t>#MITRA Broker Interface|VistA PACS I/F|60042|FIFO QUEUE|2</w:t>
      </w:r>
    </w:p>
    <w:p w14:paraId="43975A02" w14:textId="77777777" w:rsidR="002F40DA" w:rsidRDefault="002F40DA" w:rsidP="002F40DA">
      <w:pPr>
        <w:pStyle w:val="Example"/>
      </w:pPr>
      <w:r>
        <w:t>#DeJarnette Medishare Interface|VistA PACS I/F|60043|FIFO QUEUE|2</w:t>
      </w:r>
    </w:p>
    <w:p w14:paraId="2064D33F" w14:textId="77777777" w:rsidR="002F40DA" w:rsidRDefault="002F40DA" w:rsidP="002F40DA">
      <w:pPr>
        <w:pStyle w:val="Example"/>
      </w:pPr>
    </w:p>
    <w:p w14:paraId="5708ED87" w14:textId="77777777" w:rsidR="002F40DA" w:rsidRDefault="002F40DA" w:rsidP="002F40DA"/>
    <w:p w14:paraId="0C8D457D" w14:textId="6B90DD81" w:rsidR="002F40DA" w:rsidRDefault="002F40DA" w:rsidP="002F40DA">
      <w:r>
        <w:t xml:space="preserve">A sample file </w:t>
      </w:r>
      <w:r w:rsidR="00184A5D">
        <w:rPr>
          <w:b/>
        </w:rPr>
        <w:t>PORTLIST.SAMPLE</w:t>
      </w:r>
      <w:r>
        <w:t xml:space="preserve"> is supplied with the VistA Imaging DICOM Gateway </w:t>
      </w:r>
      <w:r w:rsidR="00333709">
        <w:t>distribution and</w:t>
      </w:r>
      <w:r>
        <w:t xml:space="preserve"> may be edited by adding and/or deleting the pound sign (“#”)</w:t>
      </w:r>
      <w:r w:rsidR="00E671F9">
        <w:t xml:space="preserve">. </w:t>
      </w:r>
      <w:r>
        <w:t xml:space="preserve">During an initial installation, this sample file is renamed to </w:t>
      </w:r>
      <w:r w:rsidR="00A45CA3">
        <w:rPr>
          <w:b/>
        </w:rPr>
        <w:t>PORTLIST.DIC</w:t>
      </w:r>
      <w:r w:rsidR="00E671F9">
        <w:t xml:space="preserve">. </w:t>
      </w:r>
      <w:r>
        <w:t>When performing an upgrade, the existing copy of this file will remain unaffected. Information from the sample file may be transferred to the operational master file at the discretion of the site.</w:t>
      </w:r>
    </w:p>
    <w:p w14:paraId="22AF800A" w14:textId="77777777" w:rsidR="002F40DA" w:rsidRDefault="002F40DA" w:rsidP="002F40DA"/>
    <w:p w14:paraId="41CFB8E1" w14:textId="26AF57A1" w:rsidR="002F40DA" w:rsidRDefault="002F40DA" w:rsidP="002F40DA">
      <w:r>
        <w:t xml:space="preserve">The port number for this dictionary should be on the range 60040:60049 – see </w:t>
      </w:r>
      <w:hyperlink w:anchor="_Appendix_E_" w:history="1">
        <w:r w:rsidRPr="005F0586">
          <w:rPr>
            <w:rStyle w:val="Hyperlink"/>
          </w:rPr>
          <w:t>Appendix E</w:t>
        </w:r>
      </w:hyperlink>
      <w:r>
        <w:t>.</w:t>
      </w:r>
    </w:p>
    <w:p w14:paraId="58F460E2" w14:textId="77777777" w:rsidR="002F40DA" w:rsidRDefault="002F40DA" w:rsidP="002F40DA"/>
    <w:p w14:paraId="3235B371" w14:textId="77777777" w:rsidR="002F40DA" w:rsidRDefault="002F40DA" w:rsidP="002F40DA">
      <w:r>
        <w:t>The data from this file is stored in MUMPS in the following structure:</w:t>
      </w:r>
    </w:p>
    <w:p w14:paraId="5131BAC2" w14:textId="77777777" w:rsidR="002F40DA" w:rsidRDefault="002F40DA" w:rsidP="002F40DA"/>
    <w:p w14:paraId="7BD693F7" w14:textId="77777777" w:rsidR="002F40DA" w:rsidRDefault="002F40DA" w:rsidP="002F40DA">
      <w:pPr>
        <w:rPr>
          <w:rFonts w:ascii="Courier New" w:hAnsi="Courier New"/>
          <w:sz w:val="20"/>
          <w:szCs w:val="20"/>
        </w:rPr>
      </w:pPr>
      <w:r>
        <w:rPr>
          <w:rFonts w:ascii="Courier New" w:hAnsi="Courier New"/>
          <w:sz w:val="20"/>
          <w:szCs w:val="20"/>
        </w:rPr>
        <w:t>^MAGDICOM(2006.584,d0,0) = Destination ^ Name ^ Port ^ Mode ^ Channel</w:t>
      </w:r>
    </w:p>
    <w:p w14:paraId="71F775B8" w14:textId="77777777" w:rsidR="002F40DA" w:rsidRDefault="002F40DA" w:rsidP="002F40DA">
      <w:pPr>
        <w:rPr>
          <w:sz w:val="20"/>
          <w:szCs w:val="20"/>
        </w:rPr>
      </w:pPr>
      <w:r>
        <w:rPr>
          <w:rFonts w:ascii="Courier New" w:hAnsi="Courier New"/>
          <w:sz w:val="20"/>
          <w:szCs w:val="20"/>
        </w:rPr>
        <w:t>^MAGDICOM(2006.584,“B”,Destination,d0) = “”</w:t>
      </w:r>
    </w:p>
    <w:p w14:paraId="3D6C11F3" w14:textId="77777777" w:rsidR="00867F4A" w:rsidRPr="00867F4A" w:rsidRDefault="00867F4A" w:rsidP="00867F4A">
      <w:pPr>
        <w:pStyle w:val="aNormal0"/>
      </w:pPr>
      <w:bookmarkStart w:id="2727" w:name="_Toc474731251"/>
      <w:bookmarkStart w:id="2728" w:name="_Ref494090183"/>
      <w:bookmarkStart w:id="2729" w:name="_Toc4480338"/>
      <w:bookmarkStart w:id="2730" w:name="_Toc89057605"/>
    </w:p>
    <w:p w14:paraId="75F965B9" w14:textId="5916EC7C" w:rsidR="007D4386" w:rsidRPr="00942890" w:rsidRDefault="00831DF3" w:rsidP="003C0D35">
      <w:pPr>
        <w:pStyle w:val="Heading3"/>
      </w:pPr>
      <w:bookmarkStart w:id="2731" w:name="_Toc138855525"/>
      <w:bookmarkStart w:id="2732" w:name="_Toc140225884"/>
      <w:r w:rsidRPr="0082412E">
        <w:t>B.4.5</w:t>
      </w:r>
      <w:r>
        <w:tab/>
      </w:r>
      <w:r w:rsidR="007D4386" w:rsidRPr="00942890">
        <w:t>SCU_LIST.DIC</w:t>
      </w:r>
      <w:bookmarkEnd w:id="2731"/>
      <w:bookmarkEnd w:id="2732"/>
    </w:p>
    <w:p w14:paraId="7BC07139" w14:textId="351CE5CF" w:rsidR="007D4386" w:rsidRPr="00BB0D31" w:rsidRDefault="007D4386" w:rsidP="007D4386">
      <w:r w:rsidRPr="00BB0D31">
        <w:rPr>
          <w:rStyle w:val="Strong"/>
        </w:rPr>
        <w:t>SCU_LIST.DIC</w:t>
      </w:r>
      <w:r w:rsidRPr="00BB0D31">
        <w:t xml:space="preserve"> contains entries for various types of non-VistA DICOM </w:t>
      </w:r>
      <w:r w:rsidR="00736D32" w:rsidRPr="00BB0D31">
        <w:t>applications and</w:t>
      </w:r>
      <w:r w:rsidRPr="00BB0D31">
        <w:t xml:space="preserve"> is stored in the </w:t>
      </w:r>
      <w:r w:rsidR="00F8119B" w:rsidRPr="00530F00">
        <w:rPr>
          <w:b/>
          <w:bCs/>
        </w:rPr>
        <w:t>f:</w:t>
      </w:r>
      <w:r w:rsidRPr="00BB0D31">
        <w:rPr>
          <w:b/>
        </w:rPr>
        <w:t>\DICOM\Dict</w:t>
      </w:r>
      <w:r w:rsidRPr="00BB0D31">
        <w:t xml:space="preserve"> folder on the drive specified for storing master files. Initially developed to send images to Print SCPs (Service Class Providers), the use of this file has been expanded.</w:t>
      </w:r>
    </w:p>
    <w:p w14:paraId="20C4A433" w14:textId="2FC17B41" w:rsidR="007D4386" w:rsidRPr="00BB0D31" w:rsidRDefault="007D4386" w:rsidP="00CB5352">
      <w:pPr>
        <w:numPr>
          <w:ilvl w:val="0"/>
          <w:numId w:val="30"/>
        </w:numPr>
        <w:spacing w:before="120" w:after="120"/>
      </w:pPr>
      <w:r w:rsidRPr="00BB0D31">
        <w:t xml:space="preserve">One of the purposes of including entries in this file is so that images can be transmitted to DICOM Storage destinations. For the details of using entries as Routing Destinations, see the </w:t>
      </w:r>
      <w:hyperlink r:id="rId127" w:history="1">
        <w:r w:rsidRPr="007779A0">
          <w:rPr>
            <w:rStyle w:val="Hyperlink"/>
          </w:rPr>
          <w:t>VistA Imaging</w:t>
        </w:r>
        <w:r w:rsidR="007779A0">
          <w:rPr>
            <w:rStyle w:val="Hyperlink"/>
          </w:rPr>
          <w:t xml:space="preserve"> DICOM Gateway</w:t>
        </w:r>
        <w:r w:rsidRPr="007779A0">
          <w:rPr>
            <w:rStyle w:val="Hyperlink"/>
          </w:rPr>
          <w:t xml:space="preserve"> Routing</w:t>
        </w:r>
        <w:r w:rsidR="007779A0">
          <w:rPr>
            <w:rStyle w:val="Hyperlink"/>
          </w:rPr>
          <w:t xml:space="preserve"> Setup and</w:t>
        </w:r>
        <w:r w:rsidRPr="007779A0">
          <w:rPr>
            <w:rStyle w:val="Hyperlink"/>
          </w:rPr>
          <w:t xml:space="preserve"> User Guide</w:t>
        </w:r>
      </w:hyperlink>
      <w:r w:rsidRPr="00BB0D31">
        <w:t>.</w:t>
      </w:r>
    </w:p>
    <w:p w14:paraId="32DC022F" w14:textId="5FD741EF" w:rsidR="007D4386" w:rsidRPr="00BB0D31" w:rsidRDefault="007D4386" w:rsidP="00CB5352">
      <w:pPr>
        <w:numPr>
          <w:ilvl w:val="0"/>
          <w:numId w:val="30"/>
        </w:numPr>
        <w:spacing w:before="120" w:after="120"/>
      </w:pPr>
      <w:r w:rsidRPr="00BB0D31">
        <w:t xml:space="preserve">This file also contains entries for the </w:t>
      </w:r>
      <w:bookmarkStart w:id="2733" w:name="_Hlk134458783"/>
      <w:r w:rsidRPr="00BB0D31">
        <w:t xml:space="preserve">VistA Query/Retrieve </w:t>
      </w:r>
      <w:bookmarkEnd w:id="2733"/>
      <w:r w:rsidRPr="00BB0D31">
        <w:t xml:space="preserve">application and the devices that use this application to retrieve studies from VistA. For details, see </w:t>
      </w:r>
      <w:r w:rsidR="00715197">
        <w:rPr>
          <w:i/>
        </w:rPr>
        <w:t>Section 4.5.18</w:t>
      </w:r>
      <w:r w:rsidR="00715197" w:rsidRPr="00BB0D31">
        <w:t xml:space="preserve"> </w:t>
      </w:r>
      <w:r w:rsidRPr="00BB0D31">
        <w:t xml:space="preserve">in the </w:t>
      </w:r>
      <w:bookmarkStart w:id="2734" w:name="_Hlk135318864"/>
      <w:r w:rsidR="00041922">
        <w:fldChar w:fldCharType="begin"/>
      </w:r>
      <w:r w:rsidR="00041922">
        <w:instrText xml:space="preserve"> HYPERLINK "https://www.va.gov/vdl/documents/Clinical/Vista_Imaging_Sys/mag_dicomug.pdf" </w:instrText>
      </w:r>
      <w:r w:rsidR="00041922">
        <w:fldChar w:fldCharType="separate"/>
      </w:r>
      <w:r w:rsidRPr="00A6394E">
        <w:rPr>
          <w:rStyle w:val="Hyperlink"/>
          <w:i/>
        </w:rPr>
        <w:t>VistA Imaging</w:t>
      </w:r>
      <w:r w:rsidRPr="00A6394E">
        <w:rPr>
          <w:rStyle w:val="Hyperlink"/>
          <w:i/>
          <w:iCs/>
        </w:rPr>
        <w:t xml:space="preserve"> </w:t>
      </w:r>
      <w:r w:rsidRPr="00A6394E">
        <w:rPr>
          <w:rStyle w:val="Hyperlink"/>
        </w:rPr>
        <w:t>DICOM User Manual</w:t>
      </w:r>
      <w:r w:rsidR="00041922">
        <w:rPr>
          <w:rStyle w:val="Hyperlink"/>
        </w:rPr>
        <w:fldChar w:fldCharType="end"/>
      </w:r>
      <w:bookmarkEnd w:id="2734"/>
      <w:r w:rsidR="00CF6CDF">
        <w:rPr>
          <w:rStyle w:val="Hyperlink"/>
        </w:rPr>
        <w:t xml:space="preserve"> </w:t>
      </w:r>
      <w:r w:rsidR="00CF6CDF">
        <w:t>.</w:t>
      </w:r>
    </w:p>
    <w:p w14:paraId="3D4C8DC1" w14:textId="2923F109" w:rsidR="007D4386" w:rsidRPr="00BB0D31" w:rsidRDefault="007D4386" w:rsidP="007D4386">
      <w:r w:rsidRPr="00BB0D31">
        <w:t xml:space="preserve">Despite its name, </w:t>
      </w:r>
      <w:r w:rsidRPr="00BB0D31">
        <w:rPr>
          <w:b/>
        </w:rPr>
        <w:t>SCU_LIST.DIC</w:t>
      </w:r>
      <w:r w:rsidRPr="00BB0D31">
        <w:rPr>
          <w:b/>
        </w:rPr>
        <w:fldChar w:fldCharType="begin"/>
      </w:r>
      <w:r w:rsidRPr="00BB0D31">
        <w:instrText xml:space="preserve"> XE "</w:instrText>
      </w:r>
      <w:r w:rsidRPr="00BB0D31">
        <w:rPr>
          <w:b/>
        </w:rPr>
        <w:instrText>SCU_LIST.DIC</w:instrText>
      </w:r>
      <w:r w:rsidRPr="00BB0D31">
        <w:instrText xml:space="preserve">" </w:instrText>
      </w:r>
      <w:r w:rsidRPr="00BB0D31">
        <w:rPr>
          <w:b/>
        </w:rPr>
        <w:fldChar w:fldCharType="end"/>
      </w:r>
      <w:r w:rsidRPr="00BB0D31">
        <w:t xml:space="preserve"> contains entries for SCPs as well as SCUs. All information needed to initiate an association is stored in this file. This file is read by routine </w:t>
      </w:r>
      <w:r w:rsidRPr="00BB0D31">
        <w:rPr>
          <w:b/>
        </w:rPr>
        <w:t>^MAGDMB9</w:t>
      </w:r>
      <w:r w:rsidRPr="00BB0D31">
        <w:t xml:space="preserve"> to (re)construct the FileMan table </w:t>
      </w:r>
      <w:r w:rsidRPr="00BB0D31">
        <w:rPr>
          <w:b/>
        </w:rPr>
        <w:t>User Application</w:t>
      </w:r>
      <w:r w:rsidRPr="00BB0D31">
        <w:t xml:space="preserve"> (File 2006.585, </w:t>
      </w:r>
      <w:r w:rsidRPr="00BB0D31">
        <w:lastRenderedPageBreak/>
        <w:t xml:space="preserve">stored in </w:t>
      </w:r>
      <w:r w:rsidRPr="00BB0D31">
        <w:rPr>
          <w:rFonts w:ascii="Courier New" w:hAnsi="Courier New"/>
          <w:b/>
        </w:rPr>
        <w:t>^MAGDICOM (2006.585,…)</w:t>
      </w:r>
      <w:r w:rsidRPr="00BB0D31">
        <w:t>). This should be done as part of the installation process, and whenever operational information has changed at the site.</w:t>
      </w:r>
    </w:p>
    <w:p w14:paraId="3CE7064C" w14:textId="77777777" w:rsidR="007D4386" w:rsidRPr="00BB0D31" w:rsidRDefault="007D4386" w:rsidP="007D4386"/>
    <w:p w14:paraId="05E95BA4" w14:textId="77777777" w:rsidR="007D4386" w:rsidRPr="00BB0D31" w:rsidRDefault="007D4386" w:rsidP="007D4386">
      <w:pPr>
        <w:keepNext/>
      </w:pPr>
      <w:r w:rsidRPr="00BB0D31">
        <w:t>Use the VistA Imaging DICOM Gateway menu to update this master file as follows:</w:t>
      </w:r>
    </w:p>
    <w:p w14:paraId="646D67BC" w14:textId="77777777" w:rsidR="007D4386" w:rsidRPr="00BB0D31" w:rsidRDefault="007D4386" w:rsidP="007D4386">
      <w:pPr>
        <w:keepNext/>
      </w:pPr>
    </w:p>
    <w:p w14:paraId="54318A3C" w14:textId="77777777" w:rsidR="007D4386" w:rsidRPr="00BB0D31" w:rsidRDefault="007D4386" w:rsidP="007D4386">
      <w:pPr>
        <w:keepNext/>
      </w:pPr>
      <w:r w:rsidRPr="00BB0D31">
        <w:t>4.  System Maintenance</w:t>
      </w:r>
    </w:p>
    <w:p w14:paraId="0B911211" w14:textId="77777777" w:rsidR="007D4386" w:rsidRPr="00BB0D31" w:rsidRDefault="007D4386" w:rsidP="007D4386">
      <w:pPr>
        <w:keepNext/>
      </w:pPr>
      <w:r w:rsidRPr="00BB0D31">
        <w:rPr>
          <w:rFonts w:ascii="Wingdings" w:eastAsia="Wingdings" w:hAnsi="Wingdings" w:cs="Wingdings"/>
        </w:rPr>
        <w:t>à</w:t>
      </w:r>
      <w:r w:rsidRPr="00BB0D31">
        <w:t xml:space="preserve"> 2.  Gateway Configuration and DICOM Master Files</w:t>
      </w:r>
    </w:p>
    <w:p w14:paraId="576EC9BA" w14:textId="77777777" w:rsidR="007D4386" w:rsidRPr="00BB0D31" w:rsidRDefault="007D4386" w:rsidP="007D4386">
      <w:pPr>
        <w:keepNext/>
      </w:pPr>
      <w:r w:rsidRPr="00BB0D31">
        <w:rPr>
          <w:rFonts w:ascii="Wingdings" w:eastAsia="Wingdings" w:hAnsi="Wingdings" w:cs="Wingdings"/>
        </w:rPr>
        <w:t>à</w:t>
      </w:r>
      <w:r w:rsidRPr="00BB0D31">
        <w:t xml:space="preserve"> </w:t>
      </w:r>
      <w:r w:rsidRPr="00BB0D31">
        <w:rPr>
          <w:rFonts w:ascii="Wingdings" w:eastAsia="Wingdings" w:hAnsi="Wingdings" w:cs="Wingdings"/>
        </w:rPr>
        <w:t>à</w:t>
      </w:r>
      <w:r w:rsidRPr="00BB0D31">
        <w:t xml:space="preserve"> 7.  Update SCU_LIST.DIC</w:t>
      </w:r>
    </w:p>
    <w:p w14:paraId="503DBD36" w14:textId="77777777" w:rsidR="007D4386" w:rsidRPr="00BB0D31" w:rsidRDefault="007D4386" w:rsidP="007D4386">
      <w:pPr>
        <w:keepNext/>
      </w:pPr>
    </w:p>
    <w:p w14:paraId="6B9095E2" w14:textId="27ABF18E" w:rsidR="007D4386" w:rsidRPr="00BB0D31" w:rsidRDefault="007D4386" w:rsidP="007D4386">
      <w:r w:rsidRPr="00BB0D31">
        <w:t xml:space="preserve">There are four kinds of records in </w:t>
      </w:r>
      <w:r w:rsidRPr="00BB0D31">
        <w:rPr>
          <w:b/>
        </w:rPr>
        <w:t>SCU_LIST.DIC</w:t>
      </w:r>
      <w:r w:rsidRPr="00BB0D31">
        <w:t>. The first is the “provider” record, which identifies a DICOM application. Following the provider record are one or more “service” records defining the services to be utilized. “Service” records may be followed by optional “transfer syntax” records. The last record is a “Role” record used only for query/retrieve. The Role record, unlike the other records, must be preceded by a tilde (~), if it is present, and will have one line for each role supported by the query/retrieve device.</w:t>
      </w:r>
    </w:p>
    <w:p w14:paraId="24D2F411" w14:textId="77777777" w:rsidR="007D4386" w:rsidRPr="00BB0D31" w:rsidRDefault="007D4386" w:rsidP="007D4386"/>
    <w:p w14:paraId="4BE9F87B" w14:textId="77777777" w:rsidR="007D4386" w:rsidRPr="00BB0D31" w:rsidRDefault="007D4386" w:rsidP="007D4386">
      <w:pPr>
        <w:pStyle w:val="FormatItem"/>
        <w:tabs>
          <w:tab w:val="left" w:pos="2700"/>
        </w:tabs>
        <w:spacing w:after="60"/>
        <w:ind w:left="2700" w:hanging="2700"/>
      </w:pPr>
      <w:r w:rsidRPr="00BB0D31">
        <w:t>· Provider Record:</w:t>
      </w:r>
      <w:r w:rsidRPr="00BB0D31">
        <w:tab/>
        <w:t>&lt;application name&gt; | &lt;called AE title&gt; | &lt;calling AE title&gt; | &lt;destination IP address&gt; | &lt;destination port number&gt;</w:t>
      </w:r>
      <w:r w:rsidRPr="00BB0D31">
        <w:br/>
        <w:t xml:space="preserve"> [ | &lt;PACS-type&gt; ]</w:t>
      </w:r>
      <w:r>
        <w:t>[| &lt;priority&gt;</w:t>
      </w:r>
      <w:r w:rsidRPr="002315A2">
        <w:t xml:space="preserve"> </w:t>
      </w:r>
      <w:r w:rsidRPr="00BB0D31">
        <w:t>|</w:t>
      </w:r>
      <w:r>
        <w:t>]</w:t>
      </w:r>
      <w:r w:rsidRPr="00BB0D31">
        <w:t xml:space="preserve"> &lt;</w:t>
      </w:r>
      <w:r>
        <w:t>store</w:t>
      </w:r>
      <w:r w:rsidRPr="00BB0D31">
        <w:t>&gt;</w:t>
      </w:r>
    </w:p>
    <w:p w14:paraId="69EE6B63" w14:textId="77777777" w:rsidR="007D4386" w:rsidRPr="00BB0D31" w:rsidRDefault="007D4386" w:rsidP="007D4386">
      <w:pPr>
        <w:pStyle w:val="FormatItem"/>
        <w:tabs>
          <w:tab w:val="left" w:pos="2700"/>
        </w:tabs>
        <w:spacing w:after="60"/>
        <w:ind w:left="3060" w:hanging="3060"/>
      </w:pPr>
      <w:r w:rsidRPr="00BB0D31">
        <w:rPr>
          <w:rFonts w:ascii="Symbol" w:eastAsia="Symbol" w:hAnsi="Symbol" w:cs="Symbol"/>
        </w:rPr>
        <w:t>·</w:t>
      </w:r>
      <w:r w:rsidRPr="00BB0D31">
        <w:t xml:space="preserve"> Service Record:</w:t>
      </w:r>
      <w:r w:rsidRPr="00BB0D31">
        <w:tab/>
        <w:t>&lt;presentation context name&gt; | &lt;transfer syntax name&gt;</w:t>
      </w:r>
      <w:r w:rsidRPr="00BB0D31">
        <w:br/>
      </w:r>
    </w:p>
    <w:p w14:paraId="7A9A9399" w14:textId="77777777" w:rsidR="007D4386" w:rsidRPr="00BB0D31" w:rsidRDefault="007D4386" w:rsidP="007D4386">
      <w:pPr>
        <w:pStyle w:val="FormatItem"/>
        <w:tabs>
          <w:tab w:val="left" w:pos="2700"/>
        </w:tabs>
        <w:spacing w:after="60"/>
        <w:ind w:left="3060" w:hanging="3060"/>
      </w:pPr>
      <w:r w:rsidRPr="00BB0D31">
        <w:rPr>
          <w:rFonts w:ascii="Symbol" w:eastAsia="Symbol" w:hAnsi="Symbol" w:cs="Symbol"/>
        </w:rPr>
        <w:t>·</w:t>
      </w:r>
      <w:r w:rsidRPr="00BB0D31">
        <w:t xml:space="preserve"> Transfer Syntax Record:</w:t>
      </w:r>
      <w:r w:rsidRPr="00BB0D31">
        <w:tab/>
        <w:t>| | &lt;transfer syntax name&gt;</w:t>
      </w:r>
    </w:p>
    <w:p w14:paraId="171D3E3C" w14:textId="77777777" w:rsidR="007D4386" w:rsidRPr="00BB0D31" w:rsidRDefault="007D4386" w:rsidP="007D4386">
      <w:pPr>
        <w:pStyle w:val="FormatItem"/>
        <w:tabs>
          <w:tab w:val="left" w:pos="2700"/>
        </w:tabs>
        <w:spacing w:after="60"/>
        <w:ind w:left="3060" w:hanging="3060"/>
      </w:pPr>
    </w:p>
    <w:p w14:paraId="57E93BC4" w14:textId="77777777" w:rsidR="007D4386" w:rsidRPr="00BB0D31" w:rsidRDefault="007D4386" w:rsidP="007D4386">
      <w:pPr>
        <w:pStyle w:val="FormatItem"/>
        <w:tabs>
          <w:tab w:val="left" w:pos="2700"/>
        </w:tabs>
        <w:spacing w:after="60"/>
        <w:ind w:left="3060" w:hanging="3060"/>
      </w:pPr>
      <w:r w:rsidRPr="00BB0D31">
        <w:rPr>
          <w:rFonts w:ascii="Symbol" w:eastAsia="Symbol" w:hAnsi="Symbol" w:cs="Symbol"/>
        </w:rPr>
        <w:t>·</w:t>
      </w:r>
      <w:r w:rsidRPr="00BB0D31">
        <w:t xml:space="preserve"> Role Record:</w:t>
      </w:r>
      <w:r w:rsidRPr="00BB0D31">
        <w:tab/>
        <w:t>~&lt;service type&gt;|&lt;user Y/N &gt;|&lt;provider Y/N&gt;</w:t>
      </w:r>
    </w:p>
    <w:p w14:paraId="29A6C258" w14:textId="77777777" w:rsidR="007D4386" w:rsidRPr="00BB0D31" w:rsidRDefault="007D4386" w:rsidP="007D4386">
      <w:pPr>
        <w:pStyle w:val="FormatItem"/>
        <w:tabs>
          <w:tab w:val="left" w:pos="2700"/>
        </w:tabs>
        <w:spacing w:after="60"/>
        <w:ind w:left="3060" w:hanging="3060"/>
      </w:pPr>
    </w:p>
    <w:p w14:paraId="7D7A7245" w14:textId="77777777" w:rsidR="007D4386" w:rsidRPr="00BB0D31" w:rsidRDefault="007D4386" w:rsidP="007D4386">
      <w:r w:rsidRPr="00BB0D31">
        <w:t>The different fields are defined below:</w:t>
      </w:r>
    </w:p>
    <w:p w14:paraId="5D7ECC22" w14:textId="77777777" w:rsidR="007D4386" w:rsidRPr="00BB0D31" w:rsidRDefault="007D4386" w:rsidP="007D4386">
      <w:pPr>
        <w:pStyle w:val="FormatField"/>
        <w:spacing w:after="60"/>
        <w:ind w:left="3154"/>
      </w:pPr>
      <w:r w:rsidRPr="00BB0D31">
        <w:t>&lt;application name&gt;</w:t>
      </w:r>
      <w:r w:rsidRPr="00BB0D31">
        <w:tab/>
        <w:t>The name that VistA uses to refer to the DICOM application.</w:t>
      </w:r>
    </w:p>
    <w:p w14:paraId="646A12FC" w14:textId="77777777" w:rsidR="007D4386" w:rsidRPr="00BB0D31" w:rsidRDefault="007D4386" w:rsidP="007D4386">
      <w:pPr>
        <w:pStyle w:val="FormatField"/>
        <w:spacing w:after="60"/>
        <w:ind w:left="3154"/>
      </w:pPr>
      <w:r w:rsidRPr="00BB0D31">
        <w:t>&lt;called AE title&gt;</w:t>
      </w:r>
      <w:r w:rsidRPr="00BB0D31">
        <w:tab/>
        <w:t>The title of the called provider (SCP) application entity.</w:t>
      </w:r>
    </w:p>
    <w:p w14:paraId="54673732" w14:textId="77777777" w:rsidR="007D4386" w:rsidRPr="00BB0D31" w:rsidRDefault="007D4386" w:rsidP="007D4386">
      <w:pPr>
        <w:pStyle w:val="FormatField"/>
        <w:spacing w:after="60"/>
        <w:ind w:left="3154"/>
      </w:pPr>
      <w:r w:rsidRPr="00BB0D31">
        <w:t>&lt;calling AE title&gt;</w:t>
      </w:r>
      <w:r w:rsidRPr="00BB0D31">
        <w:tab/>
        <w:t>The name of the VistA user (SCU) application entity.</w:t>
      </w:r>
    </w:p>
    <w:p w14:paraId="16BD575A" w14:textId="77777777" w:rsidR="007D4386" w:rsidRPr="00BB0D31" w:rsidRDefault="007D4386" w:rsidP="007D4386">
      <w:pPr>
        <w:pStyle w:val="FormatField"/>
        <w:spacing w:after="60"/>
        <w:ind w:left="3154"/>
      </w:pPr>
      <w:r w:rsidRPr="00BB0D31">
        <w:t>&lt;destination IP address&gt;</w:t>
      </w:r>
      <w:r w:rsidRPr="00BB0D31">
        <w:tab/>
        <w:t>The network IP address of the provider (SCP) application entity.</w:t>
      </w:r>
    </w:p>
    <w:p w14:paraId="78CCD788" w14:textId="77777777" w:rsidR="007D4386" w:rsidRDefault="007D4386" w:rsidP="007D4386">
      <w:pPr>
        <w:pStyle w:val="FormatField"/>
        <w:spacing w:after="60"/>
        <w:ind w:left="3154"/>
      </w:pPr>
      <w:r w:rsidRPr="00BB0D31">
        <w:t xml:space="preserve">&lt;destination port number&gt; </w:t>
      </w:r>
      <w:r w:rsidRPr="00BB0D31">
        <w:tab/>
        <w:t>The network port number for the provider (SCP application entity.</w:t>
      </w:r>
    </w:p>
    <w:p w14:paraId="65757351" w14:textId="3C1FBE1B" w:rsidR="007D4386" w:rsidRDefault="007D4386" w:rsidP="007D4386">
      <w:pPr>
        <w:pStyle w:val="FormatField"/>
        <w:spacing w:after="60"/>
        <w:ind w:left="3154"/>
      </w:pPr>
      <w:r>
        <w:t>&lt;PACS-type&gt;</w:t>
      </w:r>
      <w:r>
        <w:tab/>
        <w:t xml:space="preserve">Optional field that indicates the type of PACS system. Valid </w:t>
      </w:r>
      <w:r w:rsidR="008A4D53">
        <w:t>values</w:t>
      </w:r>
      <w:r>
        <w:t xml:space="preserve"> are Null, “GE” or “KODAK”</w:t>
      </w:r>
    </w:p>
    <w:p w14:paraId="65D5CE74" w14:textId="77777777" w:rsidR="007D4386" w:rsidRDefault="007D4386" w:rsidP="007D4386">
      <w:pPr>
        <w:pStyle w:val="FormatField"/>
        <w:spacing w:after="60"/>
        <w:ind w:left="3154"/>
      </w:pPr>
      <w:r>
        <w:t>&lt;priority&gt;</w:t>
      </w:r>
      <w:r>
        <w:tab/>
        <w:t>Optional field that sets the priority. Any integer is valid. Defaults to 500 if no value is provided.</w:t>
      </w:r>
    </w:p>
    <w:p w14:paraId="565E24C9" w14:textId="77777777" w:rsidR="007D4386" w:rsidRPr="00BB0D31" w:rsidRDefault="007D4386" w:rsidP="007D4386">
      <w:pPr>
        <w:pStyle w:val="FormatField"/>
        <w:spacing w:after="60"/>
        <w:ind w:left="3154"/>
      </w:pPr>
      <w:r>
        <w:t>&lt;store&gt;</w:t>
      </w:r>
      <w:r>
        <w:tab/>
        <w:t>Indicates if the device is a storage device.  Valid values are “STORE” or Null.</w:t>
      </w:r>
      <w:r w:rsidRPr="00BB0D31">
        <w:t>&lt;presentation context name&gt;</w:t>
      </w:r>
      <w:r w:rsidRPr="00BB0D31">
        <w:tab/>
        <w:t>The name of the DICOM service object pair (SOP).</w:t>
      </w:r>
    </w:p>
    <w:p w14:paraId="74B61B64" w14:textId="77777777" w:rsidR="007D4386" w:rsidRPr="00BB0D31" w:rsidRDefault="007D4386" w:rsidP="007D4386">
      <w:pPr>
        <w:pStyle w:val="FormatField"/>
        <w:spacing w:after="120"/>
        <w:ind w:left="3154"/>
      </w:pPr>
      <w:r w:rsidRPr="00BB0D31">
        <w:t>&lt;transfer syntax name&gt;</w:t>
      </w:r>
      <w:r w:rsidRPr="00BB0D31">
        <w:tab/>
        <w:t>The name of the DICOM transfer syntax</w:t>
      </w:r>
    </w:p>
    <w:p w14:paraId="0945CC82" w14:textId="77777777" w:rsidR="007D4386" w:rsidRPr="00BB0D31" w:rsidRDefault="007D4386" w:rsidP="007D4386">
      <w:pPr>
        <w:pStyle w:val="FormatField"/>
        <w:spacing w:after="120"/>
        <w:ind w:left="3154"/>
      </w:pPr>
      <w:r w:rsidRPr="00BB0D31">
        <w:lastRenderedPageBreak/>
        <w:t>~&lt;service type&gt;</w:t>
      </w:r>
      <w:r w:rsidRPr="00BB0D31">
        <w:tab/>
        <w:t>Query/retrieve only. The services supported by the query/retrieve device. Valid values are “C-Find”, “C-Move”, or “S-Store”</w:t>
      </w:r>
    </w:p>
    <w:p w14:paraId="55C35065" w14:textId="77777777" w:rsidR="007D4386" w:rsidRPr="00BB0D31" w:rsidRDefault="007D4386" w:rsidP="007D4386">
      <w:pPr>
        <w:pStyle w:val="FormatField"/>
        <w:spacing w:after="120"/>
        <w:ind w:left="3154"/>
      </w:pPr>
      <w:r w:rsidRPr="00BB0D31">
        <w:t>&lt;user Yes/No&gt;</w:t>
      </w:r>
      <w:r w:rsidRPr="00BB0D31">
        <w:tab/>
        <w:t xml:space="preserve">Query/retrieve only. Indicates if the device is a user of the named &lt;service type&gt;. </w:t>
      </w:r>
    </w:p>
    <w:p w14:paraId="40F0233C" w14:textId="77777777" w:rsidR="007D4386" w:rsidRPr="00BB0D31" w:rsidRDefault="007D4386" w:rsidP="007D4386">
      <w:pPr>
        <w:pStyle w:val="FormatField"/>
        <w:spacing w:after="120"/>
        <w:ind w:left="3154"/>
      </w:pPr>
      <w:r w:rsidRPr="00BB0D31">
        <w:t>&lt;provider Yes/No&gt;</w:t>
      </w:r>
      <w:r w:rsidRPr="00BB0D31">
        <w:tab/>
        <w:t>Query/retrieve only. Indicates if the device is a provider of the named &lt;service type&gt;.</w:t>
      </w:r>
    </w:p>
    <w:p w14:paraId="578487E4" w14:textId="77777777" w:rsidR="007D4386" w:rsidRPr="00BB0D31" w:rsidRDefault="007D4386" w:rsidP="007D4386">
      <w:pPr>
        <w:pStyle w:val="FormatField"/>
        <w:spacing w:after="120"/>
        <w:ind w:left="3154"/>
      </w:pPr>
    </w:p>
    <w:p w14:paraId="125E2087" w14:textId="77777777" w:rsidR="007D4386" w:rsidRPr="00BB0D31" w:rsidRDefault="007D4386" w:rsidP="007D4386">
      <w:r w:rsidRPr="00BB0D31">
        <w:t xml:space="preserve">The following is an example of entries in </w:t>
      </w:r>
      <w:r w:rsidRPr="00BB0D31">
        <w:rPr>
          <w:b/>
        </w:rPr>
        <w:t>SCU_LIST.DIC</w:t>
      </w:r>
      <w:r w:rsidRPr="00BB0D31">
        <w:fldChar w:fldCharType="begin"/>
      </w:r>
      <w:r w:rsidRPr="00BB0D31">
        <w:instrText xml:space="preserve"> XE "SCU_LIST.DIC" </w:instrText>
      </w:r>
      <w:r w:rsidRPr="00BB0D31">
        <w:fldChar w:fldCharType="end"/>
      </w:r>
      <w:r w:rsidRPr="00BB0D31">
        <w:t>:</w:t>
      </w:r>
    </w:p>
    <w:p w14:paraId="4012A7B2" w14:textId="77777777" w:rsidR="007D4386" w:rsidRPr="00BB0D31" w:rsidRDefault="007D4386" w:rsidP="007D4386">
      <w:pPr>
        <w:pStyle w:val="Example"/>
      </w:pPr>
    </w:p>
    <w:p w14:paraId="26B82A89" w14:textId="77777777" w:rsidR="007D4386" w:rsidRPr="00BB0D31" w:rsidRDefault="007D4386" w:rsidP="007D4386">
      <w:pPr>
        <w:pStyle w:val="Example"/>
      </w:pPr>
      <w:r w:rsidRPr="00BB0D31">
        <w:t># User Application List</w:t>
      </w:r>
    </w:p>
    <w:p w14:paraId="02449F91" w14:textId="77777777" w:rsidR="007D4386" w:rsidRPr="00BB0D31" w:rsidRDefault="007D4386" w:rsidP="007D4386">
      <w:pPr>
        <w:pStyle w:val="Example"/>
      </w:pPr>
      <w:r w:rsidRPr="00BB0D31">
        <w:t># Format:</w:t>
      </w:r>
    </w:p>
    <w:p w14:paraId="1DAA3054" w14:textId="77777777" w:rsidR="007D4386" w:rsidRPr="00BB0D31" w:rsidRDefault="007D4386" w:rsidP="007D4386">
      <w:pPr>
        <w:pStyle w:val="Example"/>
      </w:pPr>
      <w:r w:rsidRPr="00BB0D31">
        <w:t># line 1:App Name|Called AE|Calling AE|Destination IP Address|Socket|Type</w:t>
      </w:r>
      <w:r>
        <w:t>|priority|store</w:t>
      </w:r>
    </w:p>
    <w:p w14:paraId="250CD844" w14:textId="77777777" w:rsidR="007D4386" w:rsidRPr="00BB0D31" w:rsidRDefault="007D4386" w:rsidP="007D4386">
      <w:pPr>
        <w:pStyle w:val="Example"/>
      </w:pPr>
      <w:r w:rsidRPr="00BB0D31">
        <w:t># line 2:|Presentation Context Name|Transfer Syntax Name</w:t>
      </w:r>
    </w:p>
    <w:p w14:paraId="78D179B3" w14:textId="77777777" w:rsidR="007D4386" w:rsidRPr="00BB0D31" w:rsidRDefault="007D4386" w:rsidP="007D4386">
      <w:pPr>
        <w:pStyle w:val="Example"/>
      </w:pPr>
      <w:r w:rsidRPr="00BB0D31">
        <w:t># line 3:||Transfer Syntax Name (if there are more than one)</w:t>
      </w:r>
    </w:p>
    <w:p w14:paraId="1736AF6E" w14:textId="77777777" w:rsidR="007D4386" w:rsidRPr="00BB0D31" w:rsidRDefault="007D4386" w:rsidP="007D4386">
      <w:pPr>
        <w:pStyle w:val="Example"/>
      </w:pPr>
      <w:r w:rsidRPr="00BB0D31">
        <w:t>#</w:t>
      </w:r>
    </w:p>
    <w:p w14:paraId="27F4DBEA" w14:textId="2CE08ED2" w:rsidR="007D4386" w:rsidRPr="00BB0D31" w:rsidRDefault="007D4386" w:rsidP="007D4386">
      <w:pPr>
        <w:pStyle w:val="Example"/>
      </w:pPr>
      <w:r>
        <w:rPr>
          <w:szCs w:val="20"/>
        </w:rPr>
        <w:t>Local Modality Worklist|VistA_Worklist|VistA Testing|LOCALHOST|60010|||</w:t>
      </w:r>
      <w:r w:rsidR="002B1E7C">
        <w:rPr>
          <w:szCs w:val="20"/>
        </w:rPr>
        <w:t>WORKLIST</w:t>
      </w:r>
    </w:p>
    <w:p w14:paraId="77A56863" w14:textId="77777777" w:rsidR="007D4386" w:rsidRPr="00BB0D31" w:rsidRDefault="007D4386" w:rsidP="007D4386">
      <w:pPr>
        <w:pStyle w:val="Example"/>
      </w:pPr>
      <w:r w:rsidRPr="00BB0D31">
        <w:t>|Verification SOP Class|Implicit VR Little Endian</w:t>
      </w:r>
    </w:p>
    <w:p w14:paraId="1FA289A4" w14:textId="77777777" w:rsidR="007D4386" w:rsidRPr="00BB0D31" w:rsidRDefault="007D4386" w:rsidP="007D4386">
      <w:pPr>
        <w:pStyle w:val="Example"/>
      </w:pPr>
      <w:r w:rsidRPr="00BB0D31">
        <w:t>|Study Root Query/Retrieve Information Model - MOVE|Implicit VR Little Endian</w:t>
      </w:r>
    </w:p>
    <w:p w14:paraId="39870CCE" w14:textId="77777777" w:rsidR="007D4386" w:rsidRPr="00BB0D31" w:rsidRDefault="007D4386" w:rsidP="007D4386">
      <w:pPr>
        <w:pStyle w:val="Example"/>
      </w:pPr>
      <w:r w:rsidRPr="00BB0D31">
        <w:t>#</w:t>
      </w:r>
    </w:p>
    <w:p w14:paraId="0D030578" w14:textId="77777777" w:rsidR="007D4386" w:rsidRPr="00BB0D31" w:rsidRDefault="007D4386" w:rsidP="007D4386">
      <w:pPr>
        <w:pStyle w:val="Example"/>
      </w:pPr>
    </w:p>
    <w:p w14:paraId="47F57CC6" w14:textId="531A2F42" w:rsidR="007D4386" w:rsidRPr="00BB0D31" w:rsidRDefault="007D4386" w:rsidP="007D4386">
      <w:r w:rsidRPr="00BB0D31">
        <w:t xml:space="preserve">A sample version of this file, named </w:t>
      </w:r>
      <w:r w:rsidRPr="00BB0D31">
        <w:rPr>
          <w:b/>
        </w:rPr>
        <w:t>SCU_LIST.SAMPLE,</w:t>
      </w:r>
      <w:r w:rsidRPr="00BB0D31">
        <w:t xml:space="preserve"> is supplied with the VistA Imaging DICOM Gateway distribution, and may be edited by adding and/or deleting the pound sign (“#”). During an initial installation, this sample file is renamed to </w:t>
      </w:r>
      <w:r w:rsidRPr="00BB0D31">
        <w:rPr>
          <w:b/>
        </w:rPr>
        <w:t>SCU_LIST.DIC</w:t>
      </w:r>
      <w:r w:rsidRPr="00BB0D31">
        <w:fldChar w:fldCharType="begin"/>
      </w:r>
      <w:r w:rsidRPr="00BB0D31">
        <w:instrText xml:space="preserve"> XE "SCU_LIST.DIC" </w:instrText>
      </w:r>
      <w:r w:rsidRPr="00BB0D31">
        <w:fldChar w:fldCharType="end"/>
      </w:r>
      <w:r w:rsidRPr="00BB0D31">
        <w:t xml:space="preserve">. </w:t>
      </w:r>
    </w:p>
    <w:p w14:paraId="2FC089E7" w14:textId="77777777" w:rsidR="007D4386" w:rsidRPr="00BB0D31" w:rsidRDefault="007D4386" w:rsidP="007D4386"/>
    <w:p w14:paraId="087731D2" w14:textId="336EB9CA" w:rsidR="007D4386" w:rsidRPr="00BB0D31" w:rsidRDefault="007D4386" w:rsidP="007D4386">
      <w:r w:rsidRPr="00BB0D31">
        <w:t>When performing an update, the existing copy of this file will remain unaffected. Information from the sample file may be transferred to the operational master file at the discretion of the site.</w:t>
      </w:r>
    </w:p>
    <w:p w14:paraId="5FBF0307" w14:textId="77777777" w:rsidR="007D4386" w:rsidRPr="00BB0D31" w:rsidRDefault="007D4386" w:rsidP="007D4386"/>
    <w:p w14:paraId="3DE41728" w14:textId="77777777" w:rsidR="007D4386" w:rsidRPr="00BB0D31" w:rsidRDefault="007D4386" w:rsidP="007D4386">
      <w:r w:rsidRPr="00BB0D31">
        <w:t>The data from this file is stored in MUMPS in the following structure:</w:t>
      </w:r>
    </w:p>
    <w:p w14:paraId="72593DC8" w14:textId="77777777" w:rsidR="007D4386" w:rsidRPr="00BB0D31" w:rsidRDefault="007D4386" w:rsidP="007D4386"/>
    <w:p w14:paraId="64A42335" w14:textId="77777777" w:rsidR="007D4386" w:rsidRPr="00BB0D31" w:rsidRDefault="007D4386" w:rsidP="007D4386">
      <w:pPr>
        <w:rPr>
          <w:rFonts w:ascii="Courier New" w:hAnsi="Courier New"/>
          <w:sz w:val="20"/>
        </w:rPr>
      </w:pPr>
      <w:r w:rsidRPr="00BB0D31">
        <w:rPr>
          <w:rFonts w:ascii="Courier New" w:hAnsi="Courier New"/>
          <w:sz w:val="20"/>
        </w:rPr>
        <w:t>^MAG(2006.587,D0,0)= SERVICE NAME</w:t>
      </w:r>
      <w:r w:rsidRPr="00BB0D31">
        <w:rPr>
          <w:rFonts w:ascii="Courier New" w:hAnsi="Courier New"/>
          <w:sz w:val="20"/>
        </w:rPr>
        <w:br/>
        <w:t>^MAG(2006.587,D0,1,0)=SERVICE TYPE</w:t>
      </w:r>
      <w:r w:rsidRPr="00BB0D31">
        <w:rPr>
          <w:rFonts w:ascii="Courier New" w:hAnsi="Courier New"/>
          <w:sz w:val="20"/>
        </w:rPr>
        <w:br/>
        <w:t>^MAG(2006.587,D0,1,D1,0)= ""</w:t>
      </w:r>
    </w:p>
    <w:p w14:paraId="07E78458" w14:textId="77777777" w:rsidR="007D4386" w:rsidRPr="00BB0D31" w:rsidRDefault="007D4386" w:rsidP="007D4386"/>
    <w:p w14:paraId="57CCE082" w14:textId="35C93CC6" w:rsidR="007D4386" w:rsidRPr="00BB0D31" w:rsidRDefault="007D4386" w:rsidP="007D4386">
      <w:r w:rsidRPr="00BB0D31">
        <w:t>After editing the contents of this file, it must be loaded onto the DICOM Gateway and into the VistA database</w:t>
      </w:r>
      <w:r w:rsidR="00A6054A">
        <w:t xml:space="preserve"> using the </w:t>
      </w:r>
      <w:r w:rsidR="00A6054A" w:rsidRPr="00BB0D31">
        <w:t>VistA Imaging DICOM Gateway menu</w:t>
      </w:r>
      <w:r w:rsidR="00A6054A">
        <w:t xml:space="preserve"> Update SCU_LIST.DIC as described earlier in this section</w:t>
      </w:r>
      <w:r w:rsidRPr="00BB0D31">
        <w:t xml:space="preserve">. </w:t>
      </w:r>
    </w:p>
    <w:p w14:paraId="69CDD26F" w14:textId="77777777" w:rsidR="007D4386" w:rsidRPr="00BB0D31" w:rsidRDefault="007D4386" w:rsidP="007D4386">
      <w:pPr>
        <w:rPr>
          <w:rStyle w:val="Strong"/>
        </w:rPr>
      </w:pPr>
    </w:p>
    <w:p w14:paraId="180EEC28" w14:textId="77777777" w:rsidR="007D4386" w:rsidRDefault="007D4386" w:rsidP="007D4386">
      <w:r w:rsidRPr="00BB0D31">
        <w:rPr>
          <w:rStyle w:val="Strong"/>
        </w:rPr>
        <w:t xml:space="preserve">Note: </w:t>
      </w:r>
      <w:r w:rsidRPr="00BB0D31">
        <w:t>In the *.DIC files, leading and trailing spaces are ignored when the data is imported into the database. This makes it possible to align information for easier reading.</w:t>
      </w:r>
    </w:p>
    <w:p w14:paraId="0F86695D" w14:textId="77777777" w:rsidR="007D4386" w:rsidRDefault="007D4386" w:rsidP="007D4386"/>
    <w:p w14:paraId="2E08C139" w14:textId="323E903B" w:rsidR="002F40DA" w:rsidRPr="00942890" w:rsidRDefault="00831DF3" w:rsidP="003C0D35">
      <w:pPr>
        <w:pStyle w:val="Heading3"/>
      </w:pPr>
      <w:bookmarkStart w:id="2735" w:name="_B.4.6__WORKLIST.DIC"/>
      <w:bookmarkStart w:id="2736" w:name="_Toc138855526"/>
      <w:bookmarkStart w:id="2737" w:name="_Toc140225885"/>
      <w:bookmarkEnd w:id="2727"/>
      <w:bookmarkEnd w:id="2728"/>
      <w:bookmarkEnd w:id="2729"/>
      <w:bookmarkEnd w:id="2730"/>
      <w:bookmarkEnd w:id="2735"/>
      <w:r w:rsidRPr="0082412E">
        <w:lastRenderedPageBreak/>
        <w:t>B.4.6</w:t>
      </w:r>
      <w:r>
        <w:tab/>
      </w:r>
      <w:r w:rsidR="00A45CA3" w:rsidRPr="00942890">
        <w:t>WORKLIST.DIC</w:t>
      </w:r>
      <w:bookmarkEnd w:id="2736"/>
      <w:bookmarkEnd w:id="2737"/>
    </w:p>
    <w:p w14:paraId="20E98512" w14:textId="240D34F3" w:rsidR="002F40DA" w:rsidRDefault="002F40DA" w:rsidP="002F40DA">
      <w:r>
        <w:t xml:space="preserve">The file </w:t>
      </w:r>
      <w:r w:rsidR="00A45CA3">
        <w:rPr>
          <w:b/>
        </w:rPr>
        <w:t>WORKLIST.DIC</w:t>
      </w:r>
      <w:r>
        <w:t xml:space="preserve"> contains the definitions of the various parameters that are needed for Modality Worklist processing by the instruments that are being used at the site</w:t>
      </w:r>
      <w:r w:rsidR="00E671F9">
        <w:t xml:space="preserve">. </w:t>
      </w:r>
      <w:r w:rsidR="00053449" w:rsidRPr="00C912CD">
        <w:t>Menu Option 4.2.</w:t>
      </w:r>
      <w:r w:rsidR="00053449">
        <w:t>8</w:t>
      </w:r>
      <w:r w:rsidR="00053449" w:rsidRPr="00C912CD">
        <w:t xml:space="preserve">, Update </w:t>
      </w:r>
      <w:r w:rsidR="00053449">
        <w:t>WORKLIST</w:t>
      </w:r>
      <w:r w:rsidR="00053449" w:rsidRPr="00C912CD">
        <w:t xml:space="preserve">.DIC, reads this file to populate the </w:t>
      </w:r>
      <w:r w:rsidR="00053449">
        <w:t>Modality Worklist</w:t>
      </w:r>
      <w:r w:rsidR="00053449" w:rsidRPr="00C912CD">
        <w:t xml:space="preserve"> Dictionary </w:t>
      </w:r>
      <w:r w:rsidR="00FD11CD">
        <w:t>f</w:t>
      </w:r>
      <w:r w:rsidR="00053449" w:rsidRPr="00C912CD">
        <w:t>ile (#2006.58</w:t>
      </w:r>
      <w:r w:rsidR="00053449">
        <w:t>3</w:t>
      </w:r>
      <w:r w:rsidR="00053449" w:rsidRPr="00C912CD">
        <w:t>)</w:t>
      </w:r>
      <w:r w:rsidR="00053449">
        <w:t xml:space="preserve">. </w:t>
      </w:r>
      <w:r>
        <w:t>This is done manually as part of the installation process, and whenever operational information has changed at the site.</w:t>
      </w:r>
    </w:p>
    <w:p w14:paraId="39A2C374" w14:textId="77777777" w:rsidR="002F40DA" w:rsidRDefault="002F40DA" w:rsidP="002F40DA"/>
    <w:p w14:paraId="343110A8" w14:textId="77777777" w:rsidR="002F40DA" w:rsidRDefault="002F40DA" w:rsidP="002F40DA">
      <w:r>
        <w:t>After editing, use the VistA Imaging DICOM Gateway menu option to update this master file as follows:</w:t>
      </w:r>
    </w:p>
    <w:p w14:paraId="5958DCDD" w14:textId="77777777" w:rsidR="002F40DA" w:rsidRDefault="002F40DA" w:rsidP="002F40DA"/>
    <w:p w14:paraId="411DF056" w14:textId="77777777" w:rsidR="002F40DA" w:rsidRDefault="002F40DA" w:rsidP="002F40DA">
      <w:r>
        <w:t>4.  System Maintenance</w:t>
      </w:r>
    </w:p>
    <w:p w14:paraId="3499FC38" w14:textId="77777777" w:rsidR="002F40DA" w:rsidRDefault="002F40DA" w:rsidP="002F40DA">
      <w:r>
        <w:rPr>
          <w:rFonts w:ascii="Wingdings" w:eastAsia="Wingdings" w:hAnsi="Wingdings" w:cs="Wingdings"/>
        </w:rPr>
        <w:t>à</w:t>
      </w:r>
      <w:r>
        <w:t xml:space="preserve"> 2.  Gateway Configuration and DICOM Master Files</w:t>
      </w:r>
    </w:p>
    <w:p w14:paraId="126DB62E" w14:textId="77777777" w:rsidR="002F40DA" w:rsidRDefault="002F40DA" w:rsidP="002F40DA">
      <w:r>
        <w:rPr>
          <w:rFonts w:ascii="Wingdings" w:eastAsia="Wingdings" w:hAnsi="Wingdings" w:cs="Wingdings"/>
        </w:rPr>
        <w:t>à</w:t>
      </w:r>
      <w:r>
        <w:t xml:space="preserve"> </w:t>
      </w:r>
      <w:r>
        <w:rPr>
          <w:rFonts w:ascii="Wingdings" w:eastAsia="Wingdings" w:hAnsi="Wingdings" w:cs="Wingdings"/>
        </w:rPr>
        <w:t>à</w:t>
      </w:r>
      <w:r>
        <w:t xml:space="preserve"> </w:t>
      </w:r>
      <w:r w:rsidR="00F908D2">
        <w:t>8</w:t>
      </w:r>
      <w:r>
        <w:t xml:space="preserve">.  Update </w:t>
      </w:r>
      <w:r w:rsidR="00A45CA3">
        <w:t>WORKLIST.DIC</w:t>
      </w:r>
    </w:p>
    <w:p w14:paraId="15F2C147" w14:textId="77777777" w:rsidR="002F40DA" w:rsidRDefault="002F40DA" w:rsidP="002F40DA"/>
    <w:p w14:paraId="1CED8DF9" w14:textId="70F3DA29" w:rsidR="002F40DA" w:rsidRDefault="002F40DA" w:rsidP="002F40DA">
      <w:r>
        <w:t xml:space="preserve">The file </w:t>
      </w:r>
      <w:r w:rsidR="00A45CA3">
        <w:rPr>
          <w:b/>
        </w:rPr>
        <w:t>WORKLIST.DIC</w:t>
      </w:r>
      <w:r>
        <w:t xml:space="preserve"> is used in conjunction with the VistA Moda</w:t>
      </w:r>
      <w:r w:rsidRPr="00AC4099">
        <w:t xml:space="preserve">lity </w:t>
      </w:r>
      <w:r>
        <w:t>Worklist Service Class Provider</w:t>
      </w:r>
      <w:r w:rsidR="00E671F9">
        <w:t xml:space="preserve">. </w:t>
      </w:r>
      <w:r>
        <w:t>It maps the modality issuing the request to the corresponding site of image acquisition, image service, and image type. The record defining the modality is defined below:</w:t>
      </w:r>
    </w:p>
    <w:p w14:paraId="606C4061" w14:textId="77777777" w:rsidR="002F40DA" w:rsidRDefault="002F40DA" w:rsidP="002F40DA"/>
    <w:p w14:paraId="33EEA88C" w14:textId="3891B1E0" w:rsidR="002F40DA" w:rsidRDefault="002F40DA" w:rsidP="005D26E8">
      <w:pPr>
        <w:pStyle w:val="FormatItem"/>
        <w:ind w:left="720" w:firstLine="0"/>
        <w:rPr>
          <w:rFonts w:ascii="Courier New" w:hAnsi="Courier New" w:cs="Courier New"/>
          <w:sz w:val="20"/>
          <w:szCs w:val="20"/>
        </w:rPr>
      </w:pPr>
      <w:r>
        <w:rPr>
          <w:rFonts w:ascii="Courier New" w:hAnsi="Courier New" w:cs="Courier New"/>
          <w:sz w:val="20"/>
          <w:szCs w:val="20"/>
        </w:rPr>
        <w:t>&lt;calling AE Title&gt; | &lt;</w:t>
      </w:r>
      <w:r w:rsidR="005D26E8">
        <w:rPr>
          <w:rFonts w:ascii="Courier New" w:hAnsi="Courier New" w:cs="Courier New"/>
          <w:sz w:val="20"/>
          <w:szCs w:val="20"/>
        </w:rPr>
        <w:t xml:space="preserve">institution </w:t>
      </w:r>
      <w:r>
        <w:rPr>
          <w:rFonts w:ascii="Courier New" w:hAnsi="Courier New" w:cs="Courier New"/>
          <w:sz w:val="20"/>
          <w:szCs w:val="20"/>
        </w:rPr>
        <w:t>name&gt; | &lt;imaging service&gt; | &lt;imaging type&gt; | &lt;</w:t>
      </w:r>
      <w:r w:rsidR="005D26E8">
        <w:rPr>
          <w:rFonts w:ascii="Courier New" w:hAnsi="Courier New" w:cs="Courier New"/>
          <w:sz w:val="20"/>
          <w:szCs w:val="20"/>
        </w:rPr>
        <w:t>format options</w:t>
      </w:r>
      <w:r>
        <w:rPr>
          <w:rFonts w:ascii="Courier New" w:hAnsi="Courier New" w:cs="Courier New"/>
          <w:sz w:val="20"/>
          <w:szCs w:val="20"/>
        </w:rPr>
        <w:t>&gt; | &lt;description&gt;</w:t>
      </w:r>
    </w:p>
    <w:p w14:paraId="65C4DE7F" w14:textId="77777777" w:rsidR="00867F4A" w:rsidRDefault="00867F4A" w:rsidP="00AC4099">
      <w:pPr>
        <w:pStyle w:val="FormatItem"/>
        <w:ind w:left="0" w:firstLine="0"/>
      </w:pPr>
    </w:p>
    <w:p w14:paraId="4C988D98" w14:textId="77777777" w:rsidR="002F40DA" w:rsidRDefault="002F40DA" w:rsidP="00CA1F6D">
      <w:pPr>
        <w:pStyle w:val="FormatItem"/>
        <w:ind w:left="0" w:firstLine="0"/>
      </w:pPr>
      <w:r>
        <w:t>The different fields are defined below:</w:t>
      </w:r>
    </w:p>
    <w:p w14:paraId="137CE9CC" w14:textId="77777777" w:rsidR="009C78A6" w:rsidRDefault="009C78A6" w:rsidP="00CA1F6D"/>
    <w:tbl>
      <w:tblPr>
        <w:tblW w:w="0" w:type="auto"/>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80" w:firstRow="0" w:lastRow="0" w:firstColumn="1" w:lastColumn="0" w:noHBand="0" w:noVBand="1"/>
      </w:tblPr>
      <w:tblGrid>
        <w:gridCol w:w="2036"/>
        <w:gridCol w:w="7199"/>
      </w:tblGrid>
      <w:tr w:rsidR="009C78A6" w:rsidRPr="00413D67" w14:paraId="664F096E" w14:textId="77777777" w:rsidTr="003B61C1">
        <w:trPr>
          <w:cantSplit/>
        </w:trPr>
        <w:tc>
          <w:tcPr>
            <w:tcW w:w="2063" w:type="dxa"/>
          </w:tcPr>
          <w:p w14:paraId="3A21E7F7" w14:textId="77777777" w:rsidR="00793E6E" w:rsidRPr="00413D67" w:rsidRDefault="00EC1CD2" w:rsidP="00CA1F6D">
            <w:r w:rsidRPr="00413D67">
              <w:t>&lt;</w:t>
            </w:r>
            <w:r w:rsidR="00793E6E" w:rsidRPr="00413D67">
              <w:t>calling AE Title&gt;</w:t>
            </w:r>
          </w:p>
        </w:tc>
        <w:tc>
          <w:tcPr>
            <w:tcW w:w="7398" w:type="dxa"/>
          </w:tcPr>
          <w:p w14:paraId="41CCB2B1" w14:textId="77777777" w:rsidR="00793E6E" w:rsidRPr="00413D67" w:rsidRDefault="00793E6E" w:rsidP="00CA1F6D">
            <w:r w:rsidRPr="00413D67">
              <w:t>The AE title of the modality; different units should use different AE titles.</w:t>
            </w:r>
          </w:p>
          <w:p w14:paraId="64F00079" w14:textId="77777777" w:rsidR="009C78A6" w:rsidRPr="00413D67" w:rsidRDefault="009C78A6" w:rsidP="00CA1F6D"/>
        </w:tc>
      </w:tr>
      <w:tr w:rsidR="009C78A6" w:rsidRPr="00413D67" w14:paraId="23F81CDE" w14:textId="77777777" w:rsidTr="003B61C1">
        <w:trPr>
          <w:cantSplit/>
        </w:trPr>
        <w:tc>
          <w:tcPr>
            <w:tcW w:w="2063" w:type="dxa"/>
          </w:tcPr>
          <w:p w14:paraId="0129BB40" w14:textId="77777777" w:rsidR="00793E6E" w:rsidRPr="00413D67" w:rsidRDefault="00793E6E" w:rsidP="00CA1F6D">
            <w:r w:rsidRPr="00413D67">
              <w:t>&lt;institution name&gt;</w:t>
            </w:r>
          </w:p>
        </w:tc>
        <w:tc>
          <w:tcPr>
            <w:tcW w:w="7398" w:type="dxa"/>
          </w:tcPr>
          <w:p w14:paraId="39012426" w14:textId="77777777" w:rsidR="00793E6E" w:rsidRPr="00413D67" w:rsidRDefault="00793E6E" w:rsidP="00CA1F6D">
            <w:r w:rsidRPr="00413D67">
              <w:t xml:space="preserve">The name of the institution (as defined in 0.1 field of the INSTITUTION (#4) file. </w:t>
            </w:r>
            <w:r w:rsidR="00AC4099" w:rsidRPr="00413D67">
              <w:t>These names are processed in a case-insensitive fashion. Only the part of the name before the first comma needs to match the value in the institution file. Any other punctuation characters that occur in that part of the official name must appear in the value that is entered here.</w:t>
            </w:r>
            <w:r w:rsidRPr="00413D67">
              <w:t xml:space="preserve"> It also may be the site id or left null (the default is the site of the gateway).</w:t>
            </w:r>
          </w:p>
          <w:p w14:paraId="7BD48B7C" w14:textId="77777777" w:rsidR="009C78A6" w:rsidRPr="00413D67" w:rsidRDefault="009C78A6" w:rsidP="00CA1F6D"/>
        </w:tc>
      </w:tr>
      <w:tr w:rsidR="009C78A6" w:rsidRPr="00413D67" w14:paraId="6CE2671D" w14:textId="77777777" w:rsidTr="003B61C1">
        <w:trPr>
          <w:cantSplit/>
        </w:trPr>
        <w:tc>
          <w:tcPr>
            <w:tcW w:w="2063" w:type="dxa"/>
          </w:tcPr>
          <w:p w14:paraId="00783E34" w14:textId="77777777" w:rsidR="00793E6E" w:rsidRPr="00413D67" w:rsidRDefault="00793E6E" w:rsidP="00CA1F6D">
            <w:r w:rsidRPr="00413D67">
              <w:t>&lt;imaging service&gt;</w:t>
            </w:r>
          </w:p>
        </w:tc>
        <w:tc>
          <w:tcPr>
            <w:tcW w:w="7398" w:type="dxa"/>
          </w:tcPr>
          <w:p w14:paraId="1FF7044B" w14:textId="77777777" w:rsidR="009C78A6" w:rsidRPr="00413D67" w:rsidRDefault="00793E6E" w:rsidP="00CA1F6D">
            <w:r w:rsidRPr="00413D67">
              <w:t>The name of the imaging service</w:t>
            </w:r>
            <w:r w:rsidR="009C78A6" w:rsidRPr="00413D67">
              <w:t>:</w:t>
            </w:r>
          </w:p>
          <w:p w14:paraId="626C7BF3" w14:textId="77777777" w:rsidR="009C78A6" w:rsidRPr="00413D67" w:rsidRDefault="00793E6E" w:rsidP="00CA1F6D">
            <w:r w:rsidRPr="00413D67">
              <w:t>“</w:t>
            </w:r>
            <w:r w:rsidRPr="00413D67">
              <w:rPr>
                <w:b/>
              </w:rPr>
              <w:t>RAD</w:t>
            </w:r>
            <w:r w:rsidRPr="00413D67">
              <w:t>” for Radiology</w:t>
            </w:r>
          </w:p>
          <w:p w14:paraId="76DC0249" w14:textId="77777777" w:rsidR="009C78A6" w:rsidRPr="00413D67" w:rsidRDefault="00793E6E" w:rsidP="00CA1F6D">
            <w:r w:rsidRPr="00413D67">
              <w:t>“</w:t>
            </w:r>
            <w:r w:rsidRPr="00413D67">
              <w:rPr>
                <w:b/>
              </w:rPr>
              <w:t>CON</w:t>
            </w:r>
            <w:r w:rsidRPr="00413D67">
              <w:t>” for CPRS Consult/Procedure Request Tracking</w:t>
            </w:r>
          </w:p>
          <w:p w14:paraId="7150AD57" w14:textId="77777777" w:rsidR="00793E6E" w:rsidRPr="00413D67" w:rsidRDefault="00793E6E" w:rsidP="00CA1F6D">
            <w:r w:rsidRPr="00413D67">
              <w:t>“</w:t>
            </w:r>
            <w:r w:rsidRPr="00413D67">
              <w:rPr>
                <w:b/>
              </w:rPr>
              <w:t>LAB</w:t>
            </w:r>
            <w:r w:rsidRPr="00413D67">
              <w:t>” for Anatomic Pathology</w:t>
            </w:r>
          </w:p>
          <w:p w14:paraId="3F16E881" w14:textId="77777777" w:rsidR="009C78A6" w:rsidRPr="00413D67" w:rsidRDefault="009C78A6" w:rsidP="00CA1F6D"/>
        </w:tc>
      </w:tr>
      <w:tr w:rsidR="009C78A6" w:rsidRPr="00413D67" w14:paraId="624BB692" w14:textId="77777777" w:rsidTr="003B61C1">
        <w:trPr>
          <w:cantSplit/>
        </w:trPr>
        <w:tc>
          <w:tcPr>
            <w:tcW w:w="2063" w:type="dxa"/>
          </w:tcPr>
          <w:p w14:paraId="449AC3F6" w14:textId="77777777" w:rsidR="00793E6E" w:rsidRPr="00413D67" w:rsidRDefault="00793E6E" w:rsidP="00CA1F6D">
            <w:r w:rsidRPr="00413D67">
              <w:lastRenderedPageBreak/>
              <w:t>&lt;imaging type&gt;</w:t>
            </w:r>
          </w:p>
        </w:tc>
        <w:tc>
          <w:tcPr>
            <w:tcW w:w="7398" w:type="dxa"/>
          </w:tcPr>
          <w:p w14:paraId="005C9B19" w14:textId="77777777" w:rsidR="00793E6E" w:rsidRPr="00413D67" w:rsidRDefault="00793E6E" w:rsidP="00CA1F6D">
            <w:r w:rsidRPr="00413D67">
              <w:t xml:space="preserve">The imaging type may have any of the following </w:t>
            </w:r>
            <w:r w:rsidR="00D043BE" w:rsidRPr="00413D67">
              <w:t>six</w:t>
            </w:r>
            <w:r w:rsidRPr="00413D67">
              <w:t xml:space="preserve"> formats:</w:t>
            </w:r>
          </w:p>
          <w:p w14:paraId="7BB6C2AE" w14:textId="77777777" w:rsidR="009C78A6" w:rsidRPr="00413D67" w:rsidRDefault="009C78A6" w:rsidP="00CA1F6D"/>
          <w:p w14:paraId="2D577AAF" w14:textId="77777777" w:rsidR="009C78A6" w:rsidRPr="00413D67" w:rsidRDefault="00793E6E" w:rsidP="00CB5352">
            <w:pPr>
              <w:numPr>
                <w:ilvl w:val="0"/>
                <w:numId w:val="44"/>
              </w:numPr>
            </w:pPr>
            <w:r w:rsidRPr="00413D67">
              <w:t>For radiology, the abbreviation of the imaging type of the procedure, from the IMAGING TYPE file (#79.2)</w:t>
            </w:r>
          </w:p>
          <w:p w14:paraId="100A5BFA" w14:textId="77777777" w:rsidR="00793E6E" w:rsidRPr="00413D67" w:rsidRDefault="009C78A6" w:rsidP="00CA1F6D">
            <w:pPr>
              <w:ind w:left="360"/>
            </w:pPr>
            <w:r w:rsidRPr="00413D67">
              <w:t>(</w:t>
            </w:r>
            <w:r w:rsidR="00793E6E" w:rsidRPr="00413D67">
              <w:t>that is, RAD, NM, US, MRI, CT, ANI, CARD, VAS, or MAM)</w:t>
            </w:r>
          </w:p>
          <w:p w14:paraId="78773579" w14:textId="77777777" w:rsidR="009C78A6" w:rsidRPr="00413D67" w:rsidRDefault="009C78A6" w:rsidP="00CA1F6D"/>
          <w:p w14:paraId="104B50E1" w14:textId="77777777" w:rsidR="00793E6E" w:rsidRPr="00413D67" w:rsidRDefault="00793E6E" w:rsidP="00CB5352">
            <w:pPr>
              <w:numPr>
                <w:ilvl w:val="0"/>
                <w:numId w:val="44"/>
              </w:numPr>
            </w:pPr>
            <w:r w:rsidRPr="00413D67">
              <w:t>For consults or procedures, the abbreviation from IMAGE INDEX FOR SPECIALTY/SUBSPECIALTY file (#2005.84)</w:t>
            </w:r>
          </w:p>
          <w:p w14:paraId="346A8D33" w14:textId="77777777" w:rsidR="009C78A6" w:rsidRPr="00413D67" w:rsidRDefault="009C78A6" w:rsidP="00CA1F6D"/>
          <w:p w14:paraId="76B79F9C" w14:textId="77777777" w:rsidR="009C78A6" w:rsidRPr="00413D67" w:rsidRDefault="00793E6E" w:rsidP="00CB5352">
            <w:pPr>
              <w:numPr>
                <w:ilvl w:val="0"/>
                <w:numId w:val="44"/>
              </w:numPr>
            </w:pPr>
            <w:r w:rsidRPr="00413D67">
              <w:t>For consults or procedures, the abbreviation from IMAGE INDEX FOR SPECIALTY/SUBSPECIALTY file (#2005.84) followed by "/" and the abbreviation from IMAGE INDEX FOR PROCEDURE/EVENT file (#2005.85)</w:t>
            </w:r>
          </w:p>
          <w:p w14:paraId="7D732BD0" w14:textId="77777777" w:rsidR="00D043BE" w:rsidRPr="00413D67" w:rsidRDefault="00D043BE" w:rsidP="00CA1F6D">
            <w:pPr>
              <w:pStyle w:val="ListParagraph"/>
            </w:pPr>
          </w:p>
          <w:p w14:paraId="4664CC6A" w14:textId="77777777" w:rsidR="00D043BE" w:rsidRPr="00413D67" w:rsidRDefault="00D043BE" w:rsidP="00CB5352">
            <w:pPr>
              <w:numPr>
                <w:ilvl w:val="0"/>
                <w:numId w:val="44"/>
              </w:numPr>
            </w:pPr>
            <w:r w:rsidRPr="00413D67">
              <w:t xml:space="preserve">For consults or procedures, the abbreviation from IMAGE INDEX FOR SPECIALTY/SUBSPECIALTY file (#2005.84) followed by "/*" – this includes </w:t>
            </w:r>
            <w:proofErr w:type="gramStart"/>
            <w:r w:rsidRPr="00413D67">
              <w:t>all of</w:t>
            </w:r>
            <w:proofErr w:type="gramEnd"/>
            <w:r w:rsidRPr="00413D67">
              <w:t xml:space="preserve"> the worklists for the </w:t>
            </w:r>
            <w:r w:rsidR="00B72D29" w:rsidRPr="00413D67">
              <w:t>specialty</w:t>
            </w:r>
          </w:p>
          <w:p w14:paraId="2402D01B" w14:textId="77777777" w:rsidR="009C78A6" w:rsidRPr="00413D67" w:rsidRDefault="009C78A6" w:rsidP="00CA1F6D"/>
          <w:p w14:paraId="1AF66E3B" w14:textId="779D6F82" w:rsidR="00793E6E" w:rsidRPr="00413D67" w:rsidRDefault="009D54C3" w:rsidP="00CB5352">
            <w:pPr>
              <w:numPr>
                <w:ilvl w:val="0"/>
                <w:numId w:val="44"/>
              </w:numPr>
            </w:pPr>
            <w:r>
              <w:t>A</w:t>
            </w:r>
            <w:r w:rsidR="00793E6E" w:rsidRPr="00413D67">
              <w:t xml:space="preserve">natomic pathology </w:t>
            </w:r>
            <w:r>
              <w:t xml:space="preserve">utilizes the abbreviation to get the internal ID, and then the subscript value. from the </w:t>
            </w:r>
            <w:r w:rsidRPr="009D54C3">
              <w:t>ACCESSION</w:t>
            </w:r>
            <w:r>
              <w:t xml:space="preserve"> file (#68).</w:t>
            </w:r>
          </w:p>
          <w:p w14:paraId="7AEF9FC7" w14:textId="77777777" w:rsidR="009C78A6" w:rsidRPr="00413D67" w:rsidRDefault="009C78A6" w:rsidP="00CA1F6D"/>
          <w:p w14:paraId="55D18708" w14:textId="77777777" w:rsidR="00793E6E" w:rsidRPr="00413D67" w:rsidRDefault="00793E6E" w:rsidP="00CB5352">
            <w:pPr>
              <w:numPr>
                <w:ilvl w:val="0"/>
                <w:numId w:val="44"/>
              </w:numPr>
            </w:pPr>
            <w:r w:rsidRPr="00413D67">
              <w:t>A comma delimited list of any of the above</w:t>
            </w:r>
            <w:r w:rsidR="00AC4099" w:rsidRPr="00413D67">
              <w:t xml:space="preserve"> – this allows a modality to be used by differ services (for example an angiography suite that is shared between radiology and cardiology)</w:t>
            </w:r>
          </w:p>
          <w:p w14:paraId="623633EB" w14:textId="77777777" w:rsidR="009C78A6" w:rsidRPr="00413D67" w:rsidRDefault="009C78A6" w:rsidP="00CA1F6D"/>
          <w:p w14:paraId="54729B6E" w14:textId="77777777" w:rsidR="00793E6E" w:rsidRPr="00413D67" w:rsidRDefault="00793E6E" w:rsidP="00CA1F6D">
            <w:r w:rsidRPr="00413D67">
              <w:t xml:space="preserve">Note: a prefix of "RAD:", "CON:", or "LAB:" can be used to specify an </w:t>
            </w:r>
            <w:r w:rsidR="00581FE9" w:rsidRPr="00413D67">
              <w:t>i</w:t>
            </w:r>
            <w:r w:rsidRPr="00413D67">
              <w:t xml:space="preserve">maging </w:t>
            </w:r>
            <w:r w:rsidR="00581FE9" w:rsidRPr="00413D67">
              <w:t>t</w:t>
            </w:r>
            <w:r w:rsidRPr="00413D67">
              <w:t xml:space="preserve">ype for a different </w:t>
            </w:r>
            <w:r w:rsidR="00581FE9" w:rsidRPr="00413D67">
              <w:t>i</w:t>
            </w:r>
            <w:r w:rsidRPr="00413D67">
              <w:t xml:space="preserve">maging </w:t>
            </w:r>
            <w:r w:rsidR="00581FE9" w:rsidRPr="00413D67">
              <w:t>s</w:t>
            </w:r>
            <w:r w:rsidRPr="00413D67">
              <w:t>ervice.</w:t>
            </w:r>
          </w:p>
          <w:p w14:paraId="4BC1BBBA" w14:textId="77777777" w:rsidR="009C78A6" w:rsidRPr="00413D67" w:rsidRDefault="009C78A6" w:rsidP="00CA1F6D"/>
        </w:tc>
      </w:tr>
      <w:tr w:rsidR="009C78A6" w:rsidRPr="00413D67" w14:paraId="4DD4F226" w14:textId="77777777" w:rsidTr="003B61C1">
        <w:trPr>
          <w:cantSplit/>
        </w:trPr>
        <w:tc>
          <w:tcPr>
            <w:tcW w:w="2063" w:type="dxa"/>
          </w:tcPr>
          <w:p w14:paraId="0DA7DD61" w14:textId="77777777" w:rsidR="00793E6E" w:rsidRPr="00413D67" w:rsidRDefault="00793E6E" w:rsidP="00CA1F6D">
            <w:r w:rsidRPr="00413D67">
              <w:t>&lt;format options&gt;</w:t>
            </w:r>
          </w:p>
        </w:tc>
        <w:tc>
          <w:tcPr>
            <w:tcW w:w="7398" w:type="dxa"/>
          </w:tcPr>
          <w:p w14:paraId="7BE479A6" w14:textId="77777777" w:rsidR="00581FE9" w:rsidRPr="00413D67" w:rsidRDefault="00581FE9" w:rsidP="00CA1F6D">
            <w:r w:rsidRPr="00413D67">
              <w:t>Format Options: Accession Number / SSN / Weight / Allergies / Reason</w:t>
            </w:r>
          </w:p>
          <w:p w14:paraId="071BC3FA" w14:textId="77777777" w:rsidR="00EC1CD2" w:rsidRPr="00413D67" w:rsidRDefault="00EC1CD2" w:rsidP="00CA1F6D"/>
          <w:p w14:paraId="4F3A0C3C" w14:textId="77777777" w:rsidR="00581FE9" w:rsidRPr="00413D67" w:rsidRDefault="00581FE9" w:rsidP="00CB5352">
            <w:pPr>
              <w:numPr>
                <w:ilvl w:val="0"/>
                <w:numId w:val="45"/>
              </w:numPr>
            </w:pPr>
            <w:r w:rsidRPr="00413D67">
              <w:t>Accession Number: Long or Short (case number) - Default = LONG</w:t>
            </w:r>
          </w:p>
          <w:p w14:paraId="00F43F67" w14:textId="77777777" w:rsidR="00EC1CD2" w:rsidRPr="00413D67" w:rsidRDefault="00EC1CD2" w:rsidP="00CA1F6D">
            <w:pPr>
              <w:ind w:left="378"/>
            </w:pPr>
          </w:p>
          <w:p w14:paraId="35311195" w14:textId="77777777" w:rsidR="00581FE9" w:rsidRPr="00413D67" w:rsidRDefault="00581FE9" w:rsidP="00CB5352">
            <w:pPr>
              <w:numPr>
                <w:ilvl w:val="0"/>
                <w:numId w:val="45"/>
              </w:numPr>
            </w:pPr>
            <w:r w:rsidRPr="00413D67">
              <w:t>SSN: Dash or NoDash - Default DASH</w:t>
            </w:r>
          </w:p>
          <w:p w14:paraId="367C5FB1" w14:textId="77777777" w:rsidR="00EC1CD2" w:rsidRPr="00413D67" w:rsidRDefault="00EC1CD2" w:rsidP="00CA1F6D"/>
          <w:p w14:paraId="5C6FD11E" w14:textId="77777777" w:rsidR="00581FE9" w:rsidRPr="00413D67" w:rsidRDefault="00581FE9" w:rsidP="00CB5352">
            <w:pPr>
              <w:numPr>
                <w:ilvl w:val="0"/>
                <w:numId w:val="45"/>
              </w:numPr>
            </w:pPr>
            <w:r w:rsidRPr="00413D67">
              <w:t>Weight: Weight or NoWeight - Default WEIGHT</w:t>
            </w:r>
          </w:p>
          <w:p w14:paraId="48B65CE4" w14:textId="77777777" w:rsidR="00EC1CD2" w:rsidRPr="00413D67" w:rsidRDefault="00EC1CD2" w:rsidP="00CA1F6D"/>
          <w:p w14:paraId="17166D60" w14:textId="77777777" w:rsidR="003C5549" w:rsidRPr="00413D67" w:rsidRDefault="00581FE9" w:rsidP="00CB5352">
            <w:pPr>
              <w:numPr>
                <w:ilvl w:val="0"/>
                <w:numId w:val="45"/>
              </w:numPr>
            </w:pPr>
            <w:r w:rsidRPr="00413D67">
              <w:t>Allergies: Output in Allergie</w:t>
            </w:r>
            <w:r w:rsidR="003C5549" w:rsidRPr="00413D67">
              <w:t>s (0010,2110) or Medical Alerts</w:t>
            </w:r>
          </w:p>
          <w:p w14:paraId="526EA77C" w14:textId="77777777" w:rsidR="00EC1CD2" w:rsidRPr="00413D67" w:rsidRDefault="00581FE9" w:rsidP="00CA1F6D">
            <w:pPr>
              <w:ind w:left="378"/>
            </w:pPr>
            <w:r w:rsidRPr="00413D67">
              <w:t>(0010,2000) - default both</w:t>
            </w:r>
          </w:p>
          <w:p w14:paraId="7A1C0EF1" w14:textId="77777777" w:rsidR="00EC1CD2" w:rsidRPr="00413D67" w:rsidRDefault="00EC1CD2" w:rsidP="00CA1F6D">
            <w:pPr>
              <w:ind w:left="378"/>
            </w:pPr>
          </w:p>
          <w:p w14:paraId="21763E05" w14:textId="77777777" w:rsidR="003C5549" w:rsidRPr="00413D67" w:rsidRDefault="00581FE9" w:rsidP="00CB5352">
            <w:pPr>
              <w:numPr>
                <w:ilvl w:val="0"/>
                <w:numId w:val="45"/>
              </w:numPr>
            </w:pPr>
            <w:r w:rsidRPr="00413D67">
              <w:t xml:space="preserve">Reason: Output reason for request </w:t>
            </w:r>
            <w:r w:rsidR="003C5549" w:rsidRPr="00413D67">
              <w:t>in Requested Procedure Comments</w:t>
            </w:r>
          </w:p>
          <w:p w14:paraId="50361311" w14:textId="77777777" w:rsidR="00793E6E" w:rsidRPr="00413D67" w:rsidRDefault="00581FE9" w:rsidP="00CA1F6D">
            <w:pPr>
              <w:ind w:left="378"/>
            </w:pPr>
            <w:r w:rsidRPr="00413D67">
              <w:t>(0040,1400)</w:t>
            </w:r>
            <w:r w:rsidR="003C5549" w:rsidRPr="00413D67">
              <w:t xml:space="preserve"> </w:t>
            </w:r>
            <w:r w:rsidRPr="00413D67">
              <w:t>or Additional Patient History (0010,21B0) (send both is the default)</w:t>
            </w:r>
          </w:p>
          <w:p w14:paraId="4586576E" w14:textId="77777777" w:rsidR="009C78A6" w:rsidRPr="00413D67" w:rsidRDefault="009C78A6" w:rsidP="00CA1F6D"/>
        </w:tc>
      </w:tr>
      <w:tr w:rsidR="009C78A6" w:rsidRPr="00413D67" w14:paraId="07CABB55" w14:textId="77777777" w:rsidTr="003B61C1">
        <w:trPr>
          <w:cantSplit/>
        </w:trPr>
        <w:tc>
          <w:tcPr>
            <w:tcW w:w="2063" w:type="dxa"/>
          </w:tcPr>
          <w:p w14:paraId="7D5A77D0" w14:textId="77777777" w:rsidR="00793E6E" w:rsidRPr="00413D67" w:rsidRDefault="00793E6E" w:rsidP="00CA1F6D">
            <w:r w:rsidRPr="00413D67">
              <w:lastRenderedPageBreak/>
              <w:t>&lt;description&gt;</w:t>
            </w:r>
          </w:p>
        </w:tc>
        <w:tc>
          <w:tcPr>
            <w:tcW w:w="7398" w:type="dxa"/>
          </w:tcPr>
          <w:p w14:paraId="12B368DE" w14:textId="77777777" w:rsidR="00793E6E" w:rsidRPr="00413D67" w:rsidRDefault="00793E6E" w:rsidP="00CA1F6D">
            <w:r w:rsidRPr="00413D67">
              <w:t>A description that describes the equipment, and typically, also its location.</w:t>
            </w:r>
          </w:p>
        </w:tc>
      </w:tr>
    </w:tbl>
    <w:p w14:paraId="07816594" w14:textId="77777777" w:rsidR="002F40DA" w:rsidRPr="00413D67" w:rsidRDefault="002F40DA" w:rsidP="00CA1F6D"/>
    <w:p w14:paraId="0A228D00" w14:textId="77777777" w:rsidR="002F40DA" w:rsidRPr="00413D67" w:rsidRDefault="00EC1CD2" w:rsidP="002F40DA">
      <w:r w:rsidRPr="00413D67">
        <w:t>Examples</w:t>
      </w:r>
      <w:r w:rsidR="002F40DA" w:rsidRPr="00413D67">
        <w:t xml:space="preserve"> of the WORKLIST.DIC file</w:t>
      </w:r>
      <w:r w:rsidRPr="00413D67">
        <w:t xml:space="preserve"> are </w:t>
      </w:r>
      <w:r w:rsidR="002F40DA" w:rsidRPr="00413D67">
        <w:t>shown below:</w:t>
      </w:r>
    </w:p>
    <w:p w14:paraId="6A87EF3F" w14:textId="77777777" w:rsidR="002F40DA" w:rsidRPr="00413D67" w:rsidRDefault="002F40DA" w:rsidP="002F40DA">
      <w:pPr>
        <w:pStyle w:val="Example"/>
      </w:pPr>
    </w:p>
    <w:p w14:paraId="7BF23134" w14:textId="77777777" w:rsidR="00EC1CD2" w:rsidRPr="00413D67" w:rsidRDefault="00EC1CD2" w:rsidP="00D043BE">
      <w:pPr>
        <w:pStyle w:val="Example"/>
        <w:ind w:left="0"/>
      </w:pPr>
      <w:r w:rsidRPr="00413D67">
        <w:t># Examples:</w:t>
      </w:r>
    </w:p>
    <w:p w14:paraId="1556989F" w14:textId="77777777" w:rsidR="00EC1CD2" w:rsidRPr="00413D67" w:rsidRDefault="00EC1CD2" w:rsidP="00D043BE">
      <w:pPr>
        <w:pStyle w:val="Example"/>
        <w:ind w:left="0"/>
      </w:pPr>
      <w:r w:rsidRPr="00413D67">
        <w:t>#</w:t>
      </w:r>
    </w:p>
    <w:p w14:paraId="3629C1A3" w14:textId="77777777" w:rsidR="00EC1CD2" w:rsidRPr="00413D67" w:rsidRDefault="00EC1CD2" w:rsidP="00D043BE">
      <w:pPr>
        <w:pStyle w:val="Example"/>
        <w:ind w:left="0"/>
      </w:pPr>
      <w:r w:rsidRPr="00413D67">
        <w:t># Radiology</w:t>
      </w:r>
    </w:p>
    <w:p w14:paraId="7AF654B1" w14:textId="57482D16" w:rsidR="00EC1CD2" w:rsidRPr="00413D67" w:rsidRDefault="00B15973" w:rsidP="00D043BE">
      <w:pPr>
        <w:pStyle w:val="Example"/>
        <w:ind w:left="0"/>
      </w:pPr>
      <w:r>
        <w:t>#</w:t>
      </w:r>
      <w:r w:rsidR="00EC1CD2" w:rsidRPr="00413D67">
        <w:t>PCU_QWL_SCU|&lt;Your Institution goes here&gt;|RAD|RAD|LONG|Building E, Rm 225</w:t>
      </w:r>
    </w:p>
    <w:p w14:paraId="571BF945" w14:textId="77777777" w:rsidR="00EC1CD2" w:rsidRPr="00413D67" w:rsidRDefault="00EC1CD2" w:rsidP="00D043BE">
      <w:pPr>
        <w:pStyle w:val="Example"/>
        <w:ind w:left="0"/>
      </w:pPr>
      <w:r w:rsidRPr="00413D67">
        <w:t>CT_SCAN_1|688|RAD|CT|LONG|Philips CT, Radiology East, Rm B-129</w:t>
      </w:r>
    </w:p>
    <w:p w14:paraId="6736A65A" w14:textId="77777777" w:rsidR="00EC1CD2" w:rsidRPr="00413D67" w:rsidRDefault="00EC1CD2" w:rsidP="00D043BE">
      <w:pPr>
        <w:pStyle w:val="Example"/>
        <w:ind w:left="0"/>
      </w:pPr>
      <w:r w:rsidRPr="00413D67">
        <w:t>#</w:t>
      </w:r>
    </w:p>
    <w:p w14:paraId="3698C62E" w14:textId="77777777" w:rsidR="00EC1CD2" w:rsidRPr="00413D67" w:rsidRDefault="00EC1CD2" w:rsidP="00D043BE">
      <w:pPr>
        <w:pStyle w:val="Example"/>
        <w:ind w:left="0"/>
      </w:pPr>
      <w:r w:rsidRPr="00413D67">
        <w:t># Consults</w:t>
      </w:r>
    </w:p>
    <w:p w14:paraId="1DF79360" w14:textId="77777777" w:rsidR="00EC1CD2" w:rsidRPr="00413D67" w:rsidRDefault="00EC1CD2" w:rsidP="00D043BE">
      <w:pPr>
        <w:pStyle w:val="Example"/>
        <w:ind w:left="0"/>
      </w:pPr>
      <w:r w:rsidRPr="00413D67">
        <w:t>IRIS-1||CON|OPHTH|LONG|Canon Retinal Camera, Eye Clinic, Rm, E-170</w:t>
      </w:r>
    </w:p>
    <w:p w14:paraId="3DDD9A59" w14:textId="77777777" w:rsidR="00EC1CD2" w:rsidRPr="00413D67" w:rsidRDefault="00EC1CD2" w:rsidP="00D043BE">
      <w:pPr>
        <w:pStyle w:val="Example"/>
        <w:ind w:left="0"/>
      </w:pPr>
      <w:r w:rsidRPr="00413D67">
        <w:t>DENIX-2||CON|DENTAL|LONG|Intra-Oral Xray Unit, Rm, D-153</w:t>
      </w:r>
    </w:p>
    <w:p w14:paraId="79772551" w14:textId="77777777" w:rsidR="00EC1CD2" w:rsidRPr="00413D67" w:rsidRDefault="00EC1CD2" w:rsidP="00D043BE">
      <w:pPr>
        <w:pStyle w:val="Example"/>
        <w:ind w:left="0"/>
      </w:pPr>
      <w:r w:rsidRPr="00413D67">
        <w:t>GI_LAB_SCU|&lt;Your Institution goes here&gt;|CON|GI|LONG|North Clinic</w:t>
      </w:r>
    </w:p>
    <w:p w14:paraId="6ADF7E39" w14:textId="77777777" w:rsidR="00EC1CD2" w:rsidRPr="00413D67" w:rsidRDefault="00EC1CD2" w:rsidP="00D043BE">
      <w:pPr>
        <w:pStyle w:val="Example"/>
        <w:ind w:left="0"/>
      </w:pPr>
      <w:r w:rsidRPr="00413D67">
        <w:t>#</w:t>
      </w:r>
    </w:p>
    <w:p w14:paraId="1AFA3CD5" w14:textId="77777777" w:rsidR="00EC1CD2" w:rsidRPr="00413D67" w:rsidRDefault="00EC1CD2" w:rsidP="00D043BE">
      <w:pPr>
        <w:pStyle w:val="Example"/>
        <w:ind w:left="0"/>
      </w:pPr>
      <w:r w:rsidRPr="00413D67">
        <w:t># Anatomic Pathology</w:t>
      </w:r>
    </w:p>
    <w:p w14:paraId="0CFC6F0E" w14:textId="77777777" w:rsidR="00EC1CD2" w:rsidRPr="00413D67" w:rsidRDefault="00EC1CD2" w:rsidP="00D043BE">
      <w:pPr>
        <w:pStyle w:val="Example"/>
        <w:ind w:left="0"/>
      </w:pPr>
      <w:r w:rsidRPr="00413D67">
        <w:t>PATH||LAB|SP,CY|L|AP Surgical Path and Cytopath, but not Electron Microscopy</w:t>
      </w:r>
    </w:p>
    <w:p w14:paraId="4B3D1DFD" w14:textId="77777777" w:rsidR="00EC1CD2" w:rsidRPr="00413D67" w:rsidRDefault="00EC1CD2" w:rsidP="00D043BE">
      <w:pPr>
        <w:pStyle w:val="Example"/>
        <w:ind w:left="0"/>
      </w:pPr>
      <w:r w:rsidRPr="00413D67">
        <w:t>#</w:t>
      </w:r>
    </w:p>
    <w:p w14:paraId="02B44BB4" w14:textId="77777777" w:rsidR="00EC1CD2" w:rsidRPr="00413D67" w:rsidRDefault="00EC1CD2" w:rsidP="00D043BE">
      <w:pPr>
        <w:pStyle w:val="Example"/>
        <w:ind w:left="0"/>
      </w:pPr>
      <w:r w:rsidRPr="00413D67">
        <w:t># Different Image Types</w:t>
      </w:r>
    </w:p>
    <w:p w14:paraId="59C8F53B" w14:textId="77777777" w:rsidR="00EC1CD2" w:rsidRPr="00413D67" w:rsidRDefault="00D043BE" w:rsidP="00D043BE">
      <w:pPr>
        <w:pStyle w:val="Example"/>
        <w:ind w:left="0"/>
      </w:pPr>
      <w:r w:rsidRPr="00413D67">
        <w:t>C1||CON|CARDIO|L|</w:t>
      </w:r>
      <w:r w:rsidR="00EC1CD2" w:rsidRPr="00413D67">
        <w:t>CARDIO alone</w:t>
      </w:r>
    </w:p>
    <w:p w14:paraId="0D74C529" w14:textId="77777777" w:rsidR="00EC1CD2" w:rsidRPr="00413D67" w:rsidRDefault="00EC1CD2" w:rsidP="00D043BE">
      <w:pPr>
        <w:pStyle w:val="Example"/>
        <w:ind w:left="0"/>
      </w:pPr>
      <w:r w:rsidRPr="00413D67">
        <w:t>C2||CON</w:t>
      </w:r>
      <w:r w:rsidR="00D043BE" w:rsidRPr="00413D67">
        <w:t>|CARDIO/ECHO|L|</w:t>
      </w:r>
      <w:r w:rsidRPr="00413D67">
        <w:t>CARDIO ECHO alone</w:t>
      </w:r>
    </w:p>
    <w:p w14:paraId="53BC6F83" w14:textId="77777777" w:rsidR="00EC1CD2" w:rsidRPr="00413D67" w:rsidRDefault="00D043BE" w:rsidP="00D043BE">
      <w:pPr>
        <w:pStyle w:val="Example"/>
        <w:ind w:left="0"/>
      </w:pPr>
      <w:r w:rsidRPr="00413D67">
        <w:t>C3||CON|CARDIO/CATH|L|</w:t>
      </w:r>
      <w:r w:rsidR="00EC1CD2" w:rsidRPr="00413D67">
        <w:t>CARDIO CATH alone</w:t>
      </w:r>
    </w:p>
    <w:p w14:paraId="7F0EE893" w14:textId="77777777" w:rsidR="00EC1CD2" w:rsidRPr="00413D67" w:rsidRDefault="00D043BE" w:rsidP="00D043BE">
      <w:pPr>
        <w:pStyle w:val="Example"/>
        <w:ind w:left="0"/>
      </w:pPr>
      <w:r w:rsidRPr="00413D67">
        <w:t>C4||CON|CARDIO/EKG|L|</w:t>
      </w:r>
      <w:r w:rsidR="00EC1CD2" w:rsidRPr="00413D67">
        <w:t>CARDIO EKG alone</w:t>
      </w:r>
    </w:p>
    <w:p w14:paraId="79FD567F" w14:textId="77777777" w:rsidR="00EC1CD2" w:rsidRPr="00413D67" w:rsidRDefault="00EC1CD2" w:rsidP="00D043BE">
      <w:pPr>
        <w:pStyle w:val="Example"/>
        <w:ind w:left="0"/>
      </w:pPr>
      <w:r w:rsidRPr="00413D67">
        <w:t>C5||CON|CARDIO,CA</w:t>
      </w:r>
      <w:r w:rsidR="00D043BE" w:rsidRPr="00413D67">
        <w:t>RDIO/CATH,CARDIO/ECHO|L|</w:t>
      </w:r>
      <w:r w:rsidRPr="00413D67">
        <w:t>all CARDIO, but not EKG</w:t>
      </w:r>
    </w:p>
    <w:p w14:paraId="06EC3329" w14:textId="77777777" w:rsidR="00EC1CD2" w:rsidRPr="00413D67" w:rsidRDefault="00D043BE" w:rsidP="00D043BE">
      <w:pPr>
        <w:pStyle w:val="Example"/>
        <w:ind w:left="0"/>
      </w:pPr>
      <w:r w:rsidRPr="00413D67">
        <w:t>C6||CON|CARDIO/*|L|</w:t>
      </w:r>
      <w:r w:rsidR="00EC1CD2" w:rsidRPr="00413D67">
        <w:t>all CARDIO together including EKG</w:t>
      </w:r>
    </w:p>
    <w:p w14:paraId="2E736A76" w14:textId="77777777" w:rsidR="00EC1CD2" w:rsidRPr="00413D67" w:rsidRDefault="00EC1CD2" w:rsidP="00D043BE">
      <w:pPr>
        <w:pStyle w:val="Example"/>
        <w:ind w:left="0"/>
      </w:pPr>
      <w:r w:rsidRPr="00413D67">
        <w:t>RC||RAD|RAD</w:t>
      </w:r>
      <w:r w:rsidR="00D043BE" w:rsidRPr="00413D67">
        <w:t>,CON:CARDIO,CON:OPHTH|L|</w:t>
      </w:r>
      <w:r w:rsidRPr="00413D67">
        <w:t>RAD, CARDIO, and OPHTH</w:t>
      </w:r>
    </w:p>
    <w:p w14:paraId="1CC7FE0C" w14:textId="77777777" w:rsidR="00EC1CD2" w:rsidRPr="00413D67" w:rsidRDefault="00EC1CD2" w:rsidP="00D043BE">
      <w:pPr>
        <w:pStyle w:val="Example"/>
        <w:ind w:left="0"/>
      </w:pPr>
      <w:r w:rsidRPr="00413D67">
        <w:t>CR||CON|R</w:t>
      </w:r>
      <w:r w:rsidR="00D043BE" w:rsidRPr="00413D67">
        <w:t>AD:RAD,CARDIO/*,OPHTH|L|</w:t>
      </w:r>
      <w:r w:rsidRPr="00413D67">
        <w:t>RAD, CARDIO/*, and OPHTH</w:t>
      </w:r>
    </w:p>
    <w:p w14:paraId="3F69C948" w14:textId="77777777" w:rsidR="00EC1CD2" w:rsidRPr="00413D67" w:rsidRDefault="00EC1CD2" w:rsidP="00D043BE">
      <w:pPr>
        <w:pStyle w:val="Example"/>
        <w:ind w:left="0"/>
      </w:pPr>
      <w:r w:rsidRPr="00413D67">
        <w:t>#</w:t>
      </w:r>
    </w:p>
    <w:p w14:paraId="585BAE77" w14:textId="77777777" w:rsidR="00EC1CD2" w:rsidRPr="00413D67" w:rsidRDefault="00EC1CD2" w:rsidP="00D043BE">
      <w:pPr>
        <w:pStyle w:val="Example"/>
        <w:ind w:left="0"/>
      </w:pPr>
      <w:r w:rsidRPr="00413D67">
        <w:t># Allergy and Weight preferences</w:t>
      </w:r>
    </w:p>
    <w:p w14:paraId="5040E6DE" w14:textId="77777777" w:rsidR="00EC1CD2" w:rsidRPr="00413D67" w:rsidRDefault="00D043BE" w:rsidP="00D043BE">
      <w:pPr>
        <w:pStyle w:val="Example"/>
        <w:ind w:left="0"/>
      </w:pPr>
      <w:r w:rsidRPr="00413D67">
        <w:t>A1||RAD|RAD|L////|</w:t>
      </w:r>
      <w:r w:rsidR="00EC1CD2" w:rsidRPr="00413D67">
        <w:t>RAD with defaults for allergies, reason, and weight</w:t>
      </w:r>
    </w:p>
    <w:p w14:paraId="64E5B21B" w14:textId="77777777" w:rsidR="00EC1CD2" w:rsidRPr="00413D67" w:rsidRDefault="00D043BE" w:rsidP="00D043BE">
      <w:pPr>
        <w:pStyle w:val="Example"/>
        <w:ind w:left="0"/>
      </w:pPr>
      <w:r w:rsidRPr="00413D67">
        <w:t>A2||RAD|RAD|L///a/|</w:t>
      </w:r>
      <w:r w:rsidR="00EC1CD2" w:rsidRPr="00413D67">
        <w:t>RAD with allergies returned in Allergies (0010,2110)</w:t>
      </w:r>
    </w:p>
    <w:p w14:paraId="5AEE9F62" w14:textId="77777777" w:rsidR="00EC1CD2" w:rsidRPr="00413D67" w:rsidRDefault="00D043BE" w:rsidP="00D043BE">
      <w:pPr>
        <w:pStyle w:val="Example"/>
        <w:ind w:left="0"/>
      </w:pPr>
      <w:r w:rsidRPr="00413D67">
        <w:t>A3||RAD|RAD|L///M/|</w:t>
      </w:r>
      <w:r w:rsidR="00EC1CD2" w:rsidRPr="00413D67">
        <w:t>RAD with allergies returned in Medical Alerts (0010,2000)</w:t>
      </w:r>
    </w:p>
    <w:p w14:paraId="0F6549D2" w14:textId="77777777" w:rsidR="00EC1CD2" w:rsidRPr="00413D67" w:rsidRDefault="00EC1CD2" w:rsidP="00D043BE">
      <w:pPr>
        <w:pStyle w:val="Example"/>
        <w:ind w:left="0"/>
      </w:pPr>
      <w:r w:rsidRPr="00413D67">
        <w:t>R1||RAD|RAD|L</w:t>
      </w:r>
      <w:r w:rsidR="00D043BE" w:rsidRPr="00413D67">
        <w:t xml:space="preserve">////c|RAD with reason in Requested Procedure Comment </w:t>
      </w:r>
      <w:r w:rsidRPr="00413D67">
        <w:t>(0040,1400)</w:t>
      </w:r>
    </w:p>
    <w:p w14:paraId="3BCDC140" w14:textId="77777777" w:rsidR="00EC1CD2" w:rsidRPr="00413D67" w:rsidRDefault="00D043BE" w:rsidP="00D043BE">
      <w:pPr>
        <w:pStyle w:val="Example"/>
        <w:ind w:left="0"/>
      </w:pPr>
      <w:r w:rsidRPr="00413D67">
        <w:t xml:space="preserve">R2||RAD|RAD|L////h|RAD with reason </w:t>
      </w:r>
      <w:r w:rsidR="00EC1CD2" w:rsidRPr="00413D67">
        <w:t>in Additional Patient History (0010,21B0)</w:t>
      </w:r>
    </w:p>
    <w:p w14:paraId="5F7B846C" w14:textId="77777777" w:rsidR="00EC1CD2" w:rsidRPr="00413D67" w:rsidRDefault="00D043BE" w:rsidP="00D043BE">
      <w:pPr>
        <w:pStyle w:val="Example"/>
        <w:ind w:left="0"/>
      </w:pPr>
      <w:r w:rsidRPr="00413D67">
        <w:t>W1||RAD|RAD|L//W//|</w:t>
      </w:r>
      <w:r w:rsidR="00EC1CD2" w:rsidRPr="00413D67">
        <w:t>RAD with weight returned</w:t>
      </w:r>
    </w:p>
    <w:p w14:paraId="20940AB6" w14:textId="77777777" w:rsidR="00D043BE" w:rsidRPr="00413D67" w:rsidRDefault="00D043BE" w:rsidP="00D043BE">
      <w:pPr>
        <w:pStyle w:val="Example"/>
        <w:ind w:left="0"/>
      </w:pPr>
      <w:r w:rsidRPr="00413D67">
        <w:t>W2||RAD|RAD|L//N//|</w:t>
      </w:r>
      <w:r w:rsidR="00EC1CD2" w:rsidRPr="00413D67">
        <w:t>RAD with weight set to null (NoWeight)</w:t>
      </w:r>
    </w:p>
    <w:p w14:paraId="6A6BBC09" w14:textId="77777777" w:rsidR="002F40DA" w:rsidRPr="00413D67" w:rsidRDefault="002F40DA" w:rsidP="002F40DA">
      <w:pPr>
        <w:pStyle w:val="Example"/>
      </w:pPr>
    </w:p>
    <w:p w14:paraId="42198FE5" w14:textId="77777777" w:rsidR="002F40DA" w:rsidRPr="00413D67" w:rsidRDefault="002F40DA" w:rsidP="002F40DA">
      <w:r w:rsidRPr="00413D67">
        <w:t xml:space="preserve">The file WORKLIST.DIC </w:t>
      </w:r>
      <w:proofErr w:type="gramStart"/>
      <w:r w:rsidRPr="00413D67">
        <w:t>has to</w:t>
      </w:r>
      <w:proofErr w:type="gramEnd"/>
      <w:r w:rsidRPr="00413D67">
        <w:t xml:space="preserve"> be edited for every new instrument using the VistA modality worklist service.</w:t>
      </w:r>
    </w:p>
    <w:p w14:paraId="69B209DF" w14:textId="77777777" w:rsidR="002F40DA" w:rsidRPr="00413D67" w:rsidRDefault="002F40DA" w:rsidP="002F40DA"/>
    <w:p w14:paraId="6E31AD5D" w14:textId="0CE44E9C" w:rsidR="002F40DA" w:rsidRPr="00942890" w:rsidRDefault="00831DF3" w:rsidP="003C0D35">
      <w:pPr>
        <w:pStyle w:val="Heading3"/>
      </w:pPr>
      <w:bookmarkStart w:id="2738" w:name="_Toc89057607"/>
      <w:bookmarkStart w:id="2739" w:name="_Toc138855527"/>
      <w:bookmarkStart w:id="2740" w:name="_Toc140225886"/>
      <w:r w:rsidRPr="0082412E">
        <w:t>B.4.7</w:t>
      </w:r>
      <w:r>
        <w:tab/>
      </w:r>
      <w:r w:rsidR="008E2021" w:rsidRPr="00942890">
        <w:t xml:space="preserve">Editing  </w:t>
      </w:r>
      <w:r w:rsidR="002F40DA" w:rsidRPr="00942890">
        <w:t xml:space="preserve">the </w:t>
      </w:r>
      <w:r w:rsidR="001F2CED" w:rsidRPr="00942890">
        <w:t>Clinical Specialty DICOM &amp; HL7 f</w:t>
      </w:r>
      <w:r w:rsidR="002F40DA" w:rsidRPr="00942890">
        <w:t>ile</w:t>
      </w:r>
      <w:bookmarkEnd w:id="2738"/>
      <w:bookmarkEnd w:id="2739"/>
      <w:bookmarkEnd w:id="2740"/>
    </w:p>
    <w:p w14:paraId="02D4C492" w14:textId="77777777" w:rsidR="00785B6F" w:rsidRPr="00413D67" w:rsidRDefault="008E2021" w:rsidP="00785B6F">
      <w:pPr>
        <w:pStyle w:val="aNormal0"/>
      </w:pPr>
      <w:r w:rsidRPr="00413D67">
        <w:t>The CLINICAL SPECIALTY DICOM &amp; HL7 file is used for mapping CPRS Consult Request Tracking Consults and Procedures to DICOM Modality Worklist and to HL7 that is sent to clinical specialty PACS.</w:t>
      </w:r>
      <w:bookmarkStart w:id="2741" w:name="_Toc322688007"/>
      <w:bookmarkStart w:id="2742" w:name="_Toc322694158"/>
      <w:bookmarkStart w:id="2743" w:name="_Toc322698729"/>
      <w:bookmarkStart w:id="2744" w:name="_Toc322699483"/>
      <w:bookmarkStart w:id="2745" w:name="_Toc322701809"/>
      <w:bookmarkStart w:id="2746" w:name="_Toc322955396"/>
      <w:bookmarkStart w:id="2747" w:name="_Toc323149636"/>
      <w:bookmarkStart w:id="2748" w:name="_Toc323285289"/>
      <w:bookmarkEnd w:id="2741"/>
      <w:bookmarkEnd w:id="2742"/>
      <w:bookmarkEnd w:id="2743"/>
      <w:bookmarkEnd w:id="2744"/>
      <w:bookmarkEnd w:id="2745"/>
      <w:bookmarkEnd w:id="2746"/>
      <w:bookmarkEnd w:id="2747"/>
      <w:bookmarkEnd w:id="2748"/>
    </w:p>
    <w:p w14:paraId="3785CB37" w14:textId="77777777" w:rsidR="00785B6F" w:rsidRPr="00413D67" w:rsidRDefault="00785B6F" w:rsidP="00785B6F"/>
    <w:p w14:paraId="22D1BCF9" w14:textId="0FFD1AFD" w:rsidR="008E2021" w:rsidRPr="00CB5352" w:rsidRDefault="00831DF3" w:rsidP="003C0D35">
      <w:pPr>
        <w:pStyle w:val="Heading4"/>
      </w:pPr>
      <w:bookmarkStart w:id="2749" w:name="_Toc138855528"/>
      <w:bookmarkStart w:id="2750" w:name="_Toc140225887"/>
      <w:r w:rsidRPr="00413D67">
        <w:lastRenderedPageBreak/>
        <w:t>B.4.7.1</w:t>
      </w:r>
      <w:r>
        <w:tab/>
      </w:r>
      <w:r w:rsidR="008E2021" w:rsidRPr="00CB5352">
        <w:t>Displaying the CLINICAL SPECIALTY DICOM &amp; HL7 file</w:t>
      </w:r>
      <w:bookmarkEnd w:id="2749"/>
      <w:bookmarkEnd w:id="2750"/>
    </w:p>
    <w:p w14:paraId="634B6B94" w14:textId="77777777" w:rsidR="008E2021" w:rsidRPr="00413D67" w:rsidRDefault="008E2021" w:rsidP="008E2021">
      <w:r w:rsidRPr="00413D67">
        <w:t>The following example shows how to display the entries in the file.  (The file used in these examples contains fictional data.)</w:t>
      </w:r>
    </w:p>
    <w:p w14:paraId="5F6B05C6" w14:textId="77777777" w:rsidR="008E2021" w:rsidRPr="00413D67" w:rsidRDefault="008E2021" w:rsidP="008E2021"/>
    <w:p w14:paraId="27C9642F" w14:textId="34E6777B"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Select OPTION NAME: </w:t>
      </w:r>
      <w:r w:rsidR="008A4D53">
        <w:rPr>
          <w:rFonts w:ascii="Courier New" w:hAnsi="Courier New" w:cs="Courier New"/>
          <w:b/>
        </w:rPr>
        <w:t>MAGD DICOM</w:t>
      </w:r>
      <w:r w:rsidRPr="00413D67">
        <w:rPr>
          <w:rFonts w:ascii="Courier New" w:hAnsi="Courier New" w:cs="Courier New"/>
          <w:sz w:val="18"/>
          <w:szCs w:val="18"/>
        </w:rPr>
        <w:t xml:space="preserve"> MENU       DICOM Menu Options</w:t>
      </w:r>
    </w:p>
    <w:p w14:paraId="74151E16"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693028FA"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77A0E9BD"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ECTP   Edit CT PARAMETER File</w:t>
      </w:r>
    </w:p>
    <w:p w14:paraId="7333FF94"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ICTP   Display MAGD CT PARAMETER entries</w:t>
      </w:r>
    </w:p>
    <w:p w14:paraId="2CE0BDCA"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ECRP   Edit CR PARAMETER File</w:t>
      </w:r>
    </w:p>
    <w:p w14:paraId="44DDACF3"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ICRP   Display MAGD CR PARAMETER entries</w:t>
      </w:r>
    </w:p>
    <w:p w14:paraId="0740B375"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ECS    Edit CLINICAL SPECIALTY DICOM &amp; HL7 file</w:t>
      </w:r>
    </w:p>
    <w:p w14:paraId="5831466D"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EXP    Display DICOM OBJECT EXPORT file entries</w:t>
      </w:r>
    </w:p>
    <w:p w14:paraId="7567A2E7"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CLN    Correct Clinical Specialties DICOM File Entries</w:t>
      </w:r>
    </w:p>
    <w:p w14:paraId="23E179EC"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RAD    Correct RAD-DICOM File Entries</w:t>
      </w:r>
    </w:p>
    <w:p w14:paraId="1C0F0BE8"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Clean Up DICOM Gateway (Failed Images)</w:t>
      </w:r>
    </w:p>
    <w:p w14:paraId="08488D77"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Clean Up Gateway (DICOM Destinations)</w:t>
      </w:r>
    </w:p>
    <w:p w14:paraId="6267BAF6"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List Unread Studies</w:t>
      </w:r>
    </w:p>
    <w:p w14:paraId="407C5A11"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Print DICOM Failed Image File Entries</w:t>
      </w:r>
    </w:p>
    <w:p w14:paraId="7D980AD3"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Rename DICOM Gateway (DICOM Destinations)</w:t>
      </w:r>
    </w:p>
    <w:p w14:paraId="4CE439E3"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Rename DICOM Gateway (Failed Images)</w:t>
      </w:r>
    </w:p>
    <w:p w14:paraId="6A8D8F68"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Validate DICOM Correct Information</w:t>
      </w:r>
    </w:p>
    <w:p w14:paraId="53C36FBB"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0BA248CE"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6BCFC194"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You have PENDING ALERTS</w:t>
      </w:r>
    </w:p>
    <w:p w14:paraId="1C423431"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Enter  "VA to jump to VIEW ALERTS option</w:t>
      </w:r>
    </w:p>
    <w:p w14:paraId="32D90528"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4AA7A2B4"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1C199EB2"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You've got PRIORITY mail!</w:t>
      </w:r>
    </w:p>
    <w:p w14:paraId="1DE9DB32"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2F8AE069"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7DCFEE6A"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Select DICOM Menu Options &lt;TEST ACCOUNT&gt; Option: ecs  Edit CLINICAL SPECIALTY DI</w:t>
      </w:r>
    </w:p>
    <w:p w14:paraId="2CFA4348"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COM &amp; HL7 file</w:t>
      </w:r>
    </w:p>
    <w:p w14:paraId="17F3F4DB"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050524EB"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3165F70E"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w:t>
      </w:r>
    </w:p>
    <w:p w14:paraId="2FC3A9F4"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w:t>
      </w:r>
    </w:p>
    <w:p w14:paraId="005BD5A1"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CLINICAL SPECIALTY DICOM &amp; HL7 file (#2006.5831) Editor           ***</w:t>
      </w:r>
    </w:p>
    <w:p w14:paraId="5E1F28C0"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w:t>
      </w:r>
    </w:p>
    <w:p w14:paraId="6C6B2E7B"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w:t>
      </w:r>
    </w:p>
    <w:p w14:paraId="66E32003"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325012B2"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Add/Edit a Consult or a Procedure?</w:t>
      </w:r>
    </w:p>
    <w:p w14:paraId="44E9F6F4"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5EB3C2A2"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Select one of the following:</w:t>
      </w:r>
    </w:p>
    <w:p w14:paraId="313EB272"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4D5080FA"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1         Consult</w:t>
      </w:r>
    </w:p>
    <w:p w14:paraId="2470CE30"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2         Procedure</w:t>
      </w:r>
    </w:p>
    <w:p w14:paraId="16A2D956"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3         Display the existing dictionary</w:t>
      </w:r>
    </w:p>
    <w:p w14:paraId="0078802D"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4         Quit</w:t>
      </w:r>
    </w:p>
    <w:p w14:paraId="29DA0036"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2B46E47F"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Enter an option: </w:t>
      </w:r>
      <w:r w:rsidRPr="00413D67">
        <w:rPr>
          <w:rFonts w:ascii="Courier New" w:hAnsi="Courier New" w:cs="Courier New"/>
          <w:b/>
        </w:rPr>
        <w:t>3</w:t>
      </w:r>
      <w:r w:rsidRPr="00413D67">
        <w:rPr>
          <w:rFonts w:ascii="Courier New" w:hAnsi="Courier New" w:cs="Courier New"/>
          <w:sz w:val="18"/>
          <w:szCs w:val="18"/>
        </w:rPr>
        <w:t xml:space="preserve">  Display the existing dictionary</w:t>
      </w:r>
    </w:p>
    <w:p w14:paraId="59B8A90D"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DEVICE: HOME//   HERE</w:t>
      </w:r>
    </w:p>
    <w:p w14:paraId="1C3A2FCE"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7F48A5FC"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21149E93"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2F1421C7"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w:t>
      </w:r>
    </w:p>
    <w:p w14:paraId="3260A7DC"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w:t>
      </w:r>
    </w:p>
    <w:p w14:paraId="41147139"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CLINICAL SPECIALTY DICOM &amp; HL7 file (#2006.5831) -- 7/19/13@12:07        ***</w:t>
      </w:r>
    </w:p>
    <w:p w14:paraId="48486A6D"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lastRenderedPageBreak/>
        <w:t>***                                                                          ***</w:t>
      </w:r>
    </w:p>
    <w:p w14:paraId="1D27C5D2"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w:t>
      </w:r>
    </w:p>
    <w:p w14:paraId="19DCC42F"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455F1012"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 Consult --</w:t>
      </w:r>
    </w:p>
    <w:p w14:paraId="6AF869F0"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Request Service: CARDIOLOGY</w:t>
      </w:r>
    </w:p>
    <w:p w14:paraId="57050F80"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orklist: CARDIO (CARDIOLOGY)</w:t>
      </w:r>
    </w:p>
    <w:p w14:paraId="78309051"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Acquired at: 660 -- SALT LAKE CITY</w:t>
      </w:r>
    </w:p>
    <w:p w14:paraId="7A1D6610"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Clinic(s): CARDIOLOGY</w:t>
      </w:r>
    </w:p>
    <w:p w14:paraId="54E170B8"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Warning: No Associated Stop Codes are defined for this Request Service.</w:t>
      </w:r>
    </w:p>
    <w:p w14:paraId="67AE14E3"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Use CONSULT ASSOCIATED STOP CODE menu option to define them.</w:t>
      </w:r>
    </w:p>
    <w:p w14:paraId="1C6444B3"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4DAC40A6"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 Consult --</w:t>
      </w:r>
    </w:p>
    <w:p w14:paraId="6438EDEE"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Request Service: GASTROENTEROLOGY</w:t>
      </w:r>
    </w:p>
    <w:p w14:paraId="770CA431"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orklist: GI (GASTROENTEROLOGY)</w:t>
      </w:r>
    </w:p>
    <w:p w14:paraId="3B03D8BF"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Acquired at: 660 -- SALT LAKE CITY</w:t>
      </w:r>
    </w:p>
    <w:p w14:paraId="1D9EF56D"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Clinic(s): GI CLINIC</w:t>
      </w:r>
    </w:p>
    <w:p w14:paraId="763A087F"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Warning: No Associated Stop Codes are defined for this Request Service.</w:t>
      </w:r>
    </w:p>
    <w:p w14:paraId="2B64EF4B"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Use CONSULT ASSOCIATED STOP CODE menu option to define them.</w:t>
      </w:r>
    </w:p>
    <w:p w14:paraId="5A3CCD29"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69979195"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 Consult --</w:t>
      </w:r>
    </w:p>
    <w:p w14:paraId="76B8EC59"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Request Service: OPHTHALMOLOGY</w:t>
      </w:r>
    </w:p>
    <w:p w14:paraId="2F500FC3"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orklist: OPHTH (OPHTHALMOLOGY)</w:t>
      </w:r>
    </w:p>
    <w:p w14:paraId="2D798861"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Acquired at: 660 -- SALT LAKE CITY</w:t>
      </w:r>
    </w:p>
    <w:p w14:paraId="2A71B13B"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Clinic(s): OPHTHALMOLOGY    OPHTHALMOLOGY-EYEPHOTOGRAPHY</w:t>
      </w:r>
    </w:p>
    <w:p w14:paraId="66A8DC8E"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Warning: No Associated Stop Codes are defined for this Request Service.</w:t>
      </w:r>
    </w:p>
    <w:p w14:paraId="77220F4C"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Use CONSULT ASSOCIATED STOP CODE menu option to define them.</w:t>
      </w:r>
    </w:p>
    <w:p w14:paraId="70B1BD09"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6DADE7CB"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 Consult --</w:t>
      </w:r>
    </w:p>
    <w:p w14:paraId="43A25BBE"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Request Service: DENTAL-OPT</w:t>
      </w:r>
    </w:p>
    <w:p w14:paraId="46A671BF"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orklist: DENT (DENTISTRY)</w:t>
      </w:r>
    </w:p>
    <w:p w14:paraId="7A669189"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Acquired at: 660 -- SALT LAKE CITY</w:t>
      </w:r>
    </w:p>
    <w:p w14:paraId="4BEA3D37"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Clinic(s): DENTAL CLINIC</w:t>
      </w:r>
    </w:p>
    <w:p w14:paraId="743B37FA"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Warning: No Associated Stop Codes are defined for this Request Service.</w:t>
      </w:r>
    </w:p>
    <w:p w14:paraId="1EDF5939"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Use CONSULT ASSOCIATED STOP CODE menu option to define them.</w:t>
      </w:r>
    </w:p>
    <w:p w14:paraId="796EACA8"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25E297C7"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 Consult --</w:t>
      </w:r>
    </w:p>
    <w:p w14:paraId="00E572C1"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Request Service: DENTAL-INPT</w:t>
      </w:r>
    </w:p>
    <w:p w14:paraId="7D701832"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orklist: DENT (DENTISTRY)</w:t>
      </w:r>
    </w:p>
    <w:p w14:paraId="505D3E4F"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Acquired at: 660 -- SALT LAKE CITY</w:t>
      </w:r>
    </w:p>
    <w:p w14:paraId="242C43BA"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Clinic(s): DENTAL CLINIC</w:t>
      </w:r>
    </w:p>
    <w:p w14:paraId="512F070B"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Warning: No Associated Stop Codes are defined for this Request Service.</w:t>
      </w:r>
    </w:p>
    <w:p w14:paraId="142E0DFC"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Use CONSULT ASSOCIATED STOP CODE menu option to define them.</w:t>
      </w:r>
    </w:p>
    <w:p w14:paraId="45DB3FFB"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End of File --</w:t>
      </w:r>
    </w:p>
    <w:p w14:paraId="07326C4F"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3471CA4C" w14:textId="77777777" w:rsidR="008E2021" w:rsidRPr="00413D67" w:rsidRDefault="008E2021" w:rsidP="00CA1F6D">
      <w:pPr>
        <w:pStyle w:val="code0"/>
        <w:rPr>
          <w:rFonts w:cs="Courier New"/>
          <w:szCs w:val="18"/>
        </w:rPr>
      </w:pPr>
      <w:r w:rsidRPr="00413D67">
        <w:rPr>
          <w:rFonts w:cs="Courier New"/>
          <w:szCs w:val="18"/>
        </w:rPr>
        <w:t xml:space="preserve"> </w:t>
      </w:r>
    </w:p>
    <w:p w14:paraId="0C6A96E9"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w:t>
      </w:r>
    </w:p>
    <w:p w14:paraId="702C1F31"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w:t>
      </w:r>
    </w:p>
    <w:p w14:paraId="67B57DA1"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CLINICAL SPECIALTY DICOM &amp; HL7 file (#2006.5831) Editor           ***</w:t>
      </w:r>
    </w:p>
    <w:p w14:paraId="38A179CE"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w:t>
      </w:r>
    </w:p>
    <w:p w14:paraId="25CAB864"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w:t>
      </w:r>
    </w:p>
    <w:p w14:paraId="6D10A506"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3297C912"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Add/Edit a Consult or a Procedure?</w:t>
      </w:r>
    </w:p>
    <w:p w14:paraId="040994FB"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7EA501B3"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Select one of the following:</w:t>
      </w:r>
    </w:p>
    <w:p w14:paraId="1B3F29CA"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6132E44D"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1         Consult</w:t>
      </w:r>
    </w:p>
    <w:p w14:paraId="786D4778"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2         Procedure</w:t>
      </w:r>
    </w:p>
    <w:p w14:paraId="135BBD35"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3         Display the existing dictionary</w:t>
      </w:r>
    </w:p>
    <w:p w14:paraId="41766269"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4         Quit</w:t>
      </w:r>
    </w:p>
    <w:p w14:paraId="75AA2CE9"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1C89CD86" w14:textId="77777777" w:rsidR="00785B6F" w:rsidRPr="00413D67" w:rsidRDefault="008E2021" w:rsidP="00785B6F">
      <w:pPr>
        <w:rPr>
          <w:rFonts w:ascii="Courier New" w:hAnsi="Courier New" w:cs="Courier New"/>
          <w:sz w:val="18"/>
          <w:szCs w:val="18"/>
        </w:rPr>
      </w:pPr>
      <w:r w:rsidRPr="00413D67">
        <w:rPr>
          <w:rFonts w:ascii="Courier New" w:hAnsi="Courier New" w:cs="Courier New"/>
          <w:sz w:val="18"/>
          <w:szCs w:val="18"/>
        </w:rPr>
        <w:t>Enter an option:</w:t>
      </w:r>
    </w:p>
    <w:p w14:paraId="6D9E504A" w14:textId="77777777" w:rsidR="00785B6F" w:rsidRPr="00413D67" w:rsidRDefault="00785B6F" w:rsidP="00CA1F6D">
      <w:pPr>
        <w:pStyle w:val="aNormal0"/>
      </w:pPr>
    </w:p>
    <w:p w14:paraId="6D7B1314" w14:textId="032D308C" w:rsidR="008E2021" w:rsidRPr="00CB5352" w:rsidRDefault="00831DF3" w:rsidP="003C0D35">
      <w:pPr>
        <w:pStyle w:val="Heading4"/>
      </w:pPr>
      <w:bookmarkStart w:id="2751" w:name="_Toc138855529"/>
      <w:bookmarkStart w:id="2752" w:name="_Toc140225888"/>
      <w:r w:rsidRPr="00413D67">
        <w:t>B.4.7.2</w:t>
      </w:r>
      <w:r>
        <w:tab/>
      </w:r>
      <w:r w:rsidR="008E2021" w:rsidRPr="00CB5352">
        <w:t>Adding a Consult to the CLINICAL SPECIALTY DICOM &amp; HL7 file</w:t>
      </w:r>
      <w:bookmarkEnd w:id="2751"/>
      <w:bookmarkEnd w:id="2752"/>
    </w:p>
    <w:p w14:paraId="2597CB32" w14:textId="77777777" w:rsidR="008E2021" w:rsidRPr="00413D67" w:rsidRDefault="008E2021" w:rsidP="008E2021">
      <w:r w:rsidRPr="00413D67">
        <w:t xml:space="preserve">In the following </w:t>
      </w:r>
      <w:r w:rsidR="00785B6F" w:rsidRPr="00413D67">
        <w:t>example,</w:t>
      </w:r>
      <w:r w:rsidRPr="00413D67">
        <w:t xml:space="preserve"> a general Pulmonary Consult is added to the file</w:t>
      </w:r>
      <w:r w:rsidR="00785B6F" w:rsidRPr="00413D67">
        <w:t xml:space="preserve">. </w:t>
      </w:r>
      <w:r w:rsidRPr="00413D67">
        <w:t>This is a two-step process</w:t>
      </w:r>
      <w:r w:rsidR="00785B6F" w:rsidRPr="00413D67">
        <w:t>. First,</w:t>
      </w:r>
      <w:r w:rsidRPr="00413D67">
        <w:t xml:space="preserve"> the entry is added to this file</w:t>
      </w:r>
      <w:r w:rsidR="00785B6F" w:rsidRPr="00413D67">
        <w:t xml:space="preserve">. </w:t>
      </w:r>
      <w:r w:rsidRPr="00413D67">
        <w:t xml:space="preserve">Second, the Stop Code is added using the </w:t>
      </w:r>
      <w:r w:rsidRPr="00413D67">
        <w:rPr>
          <w:b/>
          <w:i/>
        </w:rPr>
        <w:t>CONSULT ASSOCIATED STOP CODE</w:t>
      </w:r>
      <w:r w:rsidRPr="00413D67">
        <w:t xml:space="preserve"> menu option</w:t>
      </w:r>
      <w:r w:rsidR="00785B6F" w:rsidRPr="00413D67">
        <w:t xml:space="preserve">. </w:t>
      </w:r>
      <w:r w:rsidRPr="00413D67">
        <w:t>This associates the consult request with the clinic(s) where the patient is seen</w:t>
      </w:r>
      <w:r w:rsidR="00785B6F" w:rsidRPr="00413D67">
        <w:t xml:space="preserve">. </w:t>
      </w:r>
      <w:r w:rsidRPr="00413D67">
        <w:t>This information is used when the appointment is made to provide DICOM Modality Worklist with scheduling information for the consult request.</w:t>
      </w:r>
    </w:p>
    <w:p w14:paraId="4B5B0A6A" w14:textId="77777777" w:rsidR="008E2021" w:rsidRPr="00413D67" w:rsidRDefault="008E2021" w:rsidP="008E2021"/>
    <w:p w14:paraId="7EAB68C2" w14:textId="771DB3B6" w:rsidR="008E2021" w:rsidRPr="00942890" w:rsidRDefault="00831DF3" w:rsidP="003C0D35">
      <w:pPr>
        <w:pStyle w:val="Heading4"/>
      </w:pPr>
      <w:bookmarkStart w:id="2753" w:name="_Toc138855530"/>
      <w:bookmarkStart w:id="2754" w:name="_Toc140225889"/>
      <w:r w:rsidRPr="000C71D5">
        <w:t>B.4.7.2.1</w:t>
      </w:r>
      <w:r>
        <w:tab/>
      </w:r>
      <w:r w:rsidR="008E2021" w:rsidRPr="00942890">
        <w:t>Adding the Consult to the file</w:t>
      </w:r>
      <w:bookmarkEnd w:id="2753"/>
      <w:bookmarkEnd w:id="2754"/>
    </w:p>
    <w:p w14:paraId="10DEDC08"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w:t>
      </w:r>
    </w:p>
    <w:p w14:paraId="50ABD4A1"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w:t>
      </w:r>
    </w:p>
    <w:p w14:paraId="6B090764"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CLINICAL SPECIALTY DICOM &amp; HL7 file (#2006.5831) Editor           ***</w:t>
      </w:r>
    </w:p>
    <w:p w14:paraId="546D7E8A"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w:t>
      </w:r>
    </w:p>
    <w:p w14:paraId="079C4DAD"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w:t>
      </w:r>
    </w:p>
    <w:p w14:paraId="125C9BA6"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05CBF2D2"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Add/Edit a Consult or a Procedure?</w:t>
      </w:r>
    </w:p>
    <w:p w14:paraId="7C2F08A6"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336BC882"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Select one of the following:</w:t>
      </w:r>
    </w:p>
    <w:p w14:paraId="48F7F4F9"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6B7DD4D0"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1         Consult</w:t>
      </w:r>
    </w:p>
    <w:p w14:paraId="555A2007"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2         Procedure</w:t>
      </w:r>
    </w:p>
    <w:p w14:paraId="7D8B9F1B"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3         Display the existing dictionary</w:t>
      </w:r>
    </w:p>
    <w:p w14:paraId="7063C498"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4         Quit</w:t>
      </w:r>
    </w:p>
    <w:p w14:paraId="3E79E9BD"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6608CE80"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Enter an option: </w:t>
      </w:r>
      <w:r w:rsidRPr="00413D67">
        <w:rPr>
          <w:rFonts w:ascii="Courier New" w:hAnsi="Courier New" w:cs="Courier New"/>
          <w:b/>
        </w:rPr>
        <w:t>1</w:t>
      </w:r>
      <w:r w:rsidRPr="00413D67">
        <w:rPr>
          <w:rFonts w:ascii="Courier New" w:hAnsi="Courier New" w:cs="Courier New"/>
          <w:sz w:val="18"/>
          <w:szCs w:val="18"/>
        </w:rPr>
        <w:t xml:space="preserve">  Consult</w:t>
      </w:r>
    </w:p>
    <w:p w14:paraId="7AE6F257"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Enter the Request Service: </w:t>
      </w:r>
      <w:r w:rsidRPr="00413D67">
        <w:rPr>
          <w:rFonts w:ascii="Courier New" w:hAnsi="Courier New" w:cs="Courier New"/>
          <w:b/>
        </w:rPr>
        <w:t>PU</w:t>
      </w:r>
      <w:r w:rsidRPr="00413D67">
        <w:rPr>
          <w:rFonts w:ascii="Courier New" w:hAnsi="Courier New" w:cs="Courier New"/>
          <w:sz w:val="18"/>
          <w:szCs w:val="18"/>
        </w:rPr>
        <w:t>LMONARY</w:t>
      </w:r>
    </w:p>
    <w:p w14:paraId="08EBFEC0"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Enter the Imaging Specialty Index: </w:t>
      </w:r>
      <w:r w:rsidRPr="00413D67">
        <w:rPr>
          <w:rFonts w:ascii="Courier New" w:hAnsi="Courier New" w:cs="Courier New"/>
          <w:b/>
        </w:rPr>
        <w:t>PU</w:t>
      </w:r>
      <w:r w:rsidRPr="00413D67">
        <w:rPr>
          <w:rFonts w:ascii="Courier New" w:hAnsi="Courier New" w:cs="Courier New"/>
          <w:sz w:val="18"/>
          <w:szCs w:val="18"/>
        </w:rPr>
        <w:t>LMONARY</w:t>
      </w:r>
    </w:p>
    <w:p w14:paraId="6098CB10"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Enter the Imaging Procedure Index:</w:t>
      </w:r>
    </w:p>
    <w:p w14:paraId="60B3114F"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Enter the Acquisition Institution: </w:t>
      </w:r>
      <w:r w:rsidRPr="00413D67">
        <w:rPr>
          <w:rFonts w:ascii="Courier New" w:hAnsi="Courier New" w:cs="Courier New"/>
          <w:b/>
          <w:sz w:val="22"/>
          <w:szCs w:val="22"/>
        </w:rPr>
        <w:t>660</w:t>
      </w:r>
    </w:p>
    <w:p w14:paraId="50ABDE23"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1   660  SALT LAKE CITY   UT            660</w:t>
      </w:r>
    </w:p>
    <w:p w14:paraId="6C75C7C5"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2   660AA  SALT LAKE DOM  UT  VAMC      660AA</w:t>
      </w:r>
    </w:p>
    <w:p w14:paraId="7D7DAF59"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CHOOSE 1-2: </w:t>
      </w:r>
      <w:r w:rsidRPr="00413D67">
        <w:rPr>
          <w:rFonts w:ascii="Courier New" w:hAnsi="Courier New" w:cs="Courier New"/>
          <w:b/>
        </w:rPr>
        <w:t xml:space="preserve">1 </w:t>
      </w:r>
      <w:r w:rsidRPr="00413D67">
        <w:rPr>
          <w:rFonts w:ascii="Courier New" w:hAnsi="Courier New" w:cs="Courier New"/>
          <w:sz w:val="18"/>
          <w:szCs w:val="18"/>
        </w:rPr>
        <w:t xml:space="preserve"> SALT LAKE CITY  UT            660</w:t>
      </w:r>
    </w:p>
    <w:p w14:paraId="59BCE0FE"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Enter the CPT Code:</w:t>
      </w:r>
    </w:p>
    <w:p w14:paraId="3E104D43"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Enter the HL7 (Optimized) Subscription List: </w:t>
      </w:r>
      <w:r w:rsidRPr="00413D67">
        <w:rPr>
          <w:rFonts w:ascii="Courier New" w:hAnsi="Courier New" w:cs="Courier New"/>
          <w:b/>
        </w:rPr>
        <w:t>MAG</w:t>
      </w:r>
    </w:p>
    <w:p w14:paraId="1270C6C7"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1   MAGD ADT</w:t>
      </w:r>
    </w:p>
    <w:p w14:paraId="0B86860E"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2   MAGD DEFAULT</w:t>
      </w:r>
    </w:p>
    <w:p w14:paraId="42D17EAF"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CHOOSE 1-2: </w:t>
      </w:r>
      <w:r w:rsidRPr="00413D67">
        <w:rPr>
          <w:rFonts w:ascii="Courier New" w:hAnsi="Courier New" w:cs="Courier New"/>
          <w:b/>
        </w:rPr>
        <w:t>2</w:t>
      </w:r>
      <w:r w:rsidRPr="00413D67">
        <w:rPr>
          <w:rFonts w:ascii="Courier New" w:hAnsi="Courier New" w:cs="Courier New"/>
          <w:sz w:val="18"/>
          <w:szCs w:val="18"/>
        </w:rPr>
        <w:t xml:space="preserve">  MAGD DEFAULT</w:t>
      </w:r>
    </w:p>
    <w:p w14:paraId="79F5D0DE"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665AD7EC"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Enter the Clinic #1: </w:t>
      </w:r>
      <w:r w:rsidRPr="00413D67">
        <w:rPr>
          <w:rFonts w:ascii="Courier New" w:hAnsi="Courier New" w:cs="Courier New"/>
          <w:b/>
        </w:rPr>
        <w:t>PU</w:t>
      </w:r>
    </w:p>
    <w:p w14:paraId="461A5B91"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1   PULMONARY</w:t>
      </w:r>
    </w:p>
    <w:p w14:paraId="7C37938D"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2   PULMONARY CLINIC</w:t>
      </w:r>
    </w:p>
    <w:p w14:paraId="7B248C2B"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CHOOSE 1-2: </w:t>
      </w:r>
      <w:r w:rsidRPr="00413D67">
        <w:rPr>
          <w:rFonts w:ascii="Courier New" w:hAnsi="Courier New" w:cs="Courier New"/>
          <w:b/>
        </w:rPr>
        <w:t>2</w:t>
      </w:r>
      <w:r w:rsidRPr="00413D67">
        <w:rPr>
          <w:rFonts w:ascii="Courier New" w:hAnsi="Courier New" w:cs="Courier New"/>
          <w:sz w:val="18"/>
          <w:szCs w:val="18"/>
        </w:rPr>
        <w:t xml:space="preserve">  PULMONARY CLINIC</w:t>
      </w:r>
    </w:p>
    <w:p w14:paraId="442248E1"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Enter the Clinic #2:</w:t>
      </w:r>
    </w:p>
    <w:p w14:paraId="7252B1EF"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698101A0"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Request Service = PULMONARY</w:t>
      </w:r>
    </w:p>
    <w:p w14:paraId="1528553B"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Procedure =</w:t>
      </w:r>
    </w:p>
    <w:p w14:paraId="475A86CF"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Specialty Index = PULMONARY -- PULM</w:t>
      </w:r>
    </w:p>
    <w:p w14:paraId="76F28CE3"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Procedure Index =</w:t>
      </w:r>
    </w:p>
    <w:p w14:paraId="5213CA90"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orklist = </w:t>
      </w:r>
      <w:r w:rsidRPr="00413D67">
        <w:rPr>
          <w:rFonts w:ascii="Courier New" w:hAnsi="Courier New" w:cs="Courier New"/>
          <w:b/>
        </w:rPr>
        <w:t>PULM</w:t>
      </w:r>
      <w:r w:rsidRPr="00413D67">
        <w:rPr>
          <w:rFonts w:ascii="Courier New" w:hAnsi="Courier New" w:cs="Courier New"/>
          <w:sz w:val="18"/>
          <w:szCs w:val="18"/>
        </w:rPr>
        <w:t xml:space="preserve"> (PULMONARY)</w:t>
      </w:r>
    </w:p>
    <w:p w14:paraId="5C4ED7F1"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Acquired at = 660 -- SALT LAKE CITY</w:t>
      </w:r>
    </w:p>
    <w:p w14:paraId="57BF2C64"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CPT Code =</w:t>
      </w:r>
    </w:p>
    <w:p w14:paraId="5C16CB1F"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lastRenderedPageBreak/>
        <w:t xml:space="preserve"> HL7 Subscriber List = MAGD DEFAULT</w:t>
      </w:r>
    </w:p>
    <w:p w14:paraId="717B5972"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Clinic = PULMONARY CLINIC</w:t>
      </w:r>
    </w:p>
    <w:p w14:paraId="24236DEA"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7E3C7B74"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Warning: No Associated Stop Codes are defined for this Request Service.</w:t>
      </w:r>
    </w:p>
    <w:p w14:paraId="7158FBFC"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Use CONSULT ASSOCIATED STOP CODE menu option to define them.</w:t>
      </w:r>
    </w:p>
    <w:p w14:paraId="7DC7F3A5"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7ADAFFF1"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3E99BC42"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Create this entry? n// YES -- entry created</w:t>
      </w:r>
    </w:p>
    <w:p w14:paraId="2AD8059F"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3C5C6FD7"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413B6518"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w:t>
      </w:r>
    </w:p>
    <w:p w14:paraId="1EA22954"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w:t>
      </w:r>
    </w:p>
    <w:p w14:paraId="4E184CAA"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CLINICAL SPECIALTY DICOM &amp; HL7 file (#2006.5831) Editor           ***</w:t>
      </w:r>
    </w:p>
    <w:p w14:paraId="1541E4BC"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w:t>
      </w:r>
    </w:p>
    <w:p w14:paraId="1BF0C502"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w:t>
      </w:r>
    </w:p>
    <w:p w14:paraId="7EC2A6DA"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0C880431"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Add/Edit a Consult or a Procedure?</w:t>
      </w:r>
    </w:p>
    <w:p w14:paraId="59157D2D"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28701C16"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Select one of the following:</w:t>
      </w:r>
    </w:p>
    <w:p w14:paraId="6FF251AE"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3E346A4F"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1         Consult</w:t>
      </w:r>
    </w:p>
    <w:p w14:paraId="7BDF3A54"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2         Procedure</w:t>
      </w:r>
    </w:p>
    <w:p w14:paraId="3DCD9C5B"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3         Display the existing dictionary</w:t>
      </w:r>
    </w:p>
    <w:p w14:paraId="13F42202"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4         Quit</w:t>
      </w:r>
    </w:p>
    <w:p w14:paraId="17C95D21"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23066985" w14:textId="35302F33"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Enter an option:</w:t>
      </w:r>
      <w:r w:rsidR="00251156" w:rsidRPr="00EF18BF">
        <w:rPr>
          <w:rFonts w:ascii="Courier New" w:hAnsi="Courier New" w:cs="Courier New"/>
          <w:sz w:val="18"/>
          <w:szCs w:val="18"/>
        </w:rPr>
        <w:t xml:space="preserve"> 4 Quit</w:t>
      </w:r>
    </w:p>
    <w:p w14:paraId="480AE570" w14:textId="77777777" w:rsidR="008E2021" w:rsidRPr="00413D67" w:rsidRDefault="008E2021" w:rsidP="008E2021">
      <w:pPr>
        <w:rPr>
          <w:rFonts w:ascii="Courier New" w:hAnsi="Courier New" w:cs="Courier New"/>
          <w:sz w:val="18"/>
          <w:szCs w:val="18"/>
        </w:rPr>
      </w:pPr>
    </w:p>
    <w:p w14:paraId="6510D686" w14:textId="77777777" w:rsidR="008E2021" w:rsidRPr="00413D67" w:rsidRDefault="008E2021" w:rsidP="008E2021">
      <w:pPr>
        <w:rPr>
          <w:rFonts w:ascii="Courier New" w:hAnsi="Courier New" w:cs="Courier New"/>
          <w:sz w:val="18"/>
          <w:szCs w:val="18"/>
        </w:rPr>
      </w:pPr>
    </w:p>
    <w:p w14:paraId="5202AE8A" w14:textId="77777777" w:rsidR="008E2021" w:rsidRPr="00413D67" w:rsidRDefault="008E2021" w:rsidP="008E2021">
      <w:r w:rsidRPr="00413D67">
        <w:t xml:space="preserve">Note that the Pulmonary Consult will appear on the Modality Worklist with the name </w:t>
      </w:r>
      <w:r w:rsidRPr="00413D67">
        <w:rPr>
          <w:b/>
        </w:rPr>
        <w:t>PULM</w:t>
      </w:r>
      <w:r w:rsidRPr="00413D67">
        <w:t>.</w:t>
      </w:r>
    </w:p>
    <w:p w14:paraId="4BEED87F" w14:textId="77777777" w:rsidR="008E2021" w:rsidRPr="00413D67" w:rsidRDefault="008E2021" w:rsidP="008E2021"/>
    <w:p w14:paraId="24F45D59" w14:textId="5C2AD321" w:rsidR="008E2021" w:rsidRPr="00942890" w:rsidRDefault="00831DF3" w:rsidP="003C0D35">
      <w:pPr>
        <w:pStyle w:val="Heading5"/>
      </w:pPr>
      <w:bookmarkStart w:id="2755" w:name="_Toc140225890"/>
      <w:r w:rsidRPr="000C71D5">
        <w:t>B.4.7.2.2</w:t>
      </w:r>
      <w:r>
        <w:tab/>
      </w:r>
      <w:r w:rsidR="008E2021" w:rsidRPr="00942890">
        <w:t>Add the Stop Codes(s)</w:t>
      </w:r>
      <w:bookmarkEnd w:id="2755"/>
    </w:p>
    <w:p w14:paraId="4DADF7AC" w14:textId="77777777" w:rsidR="008E2021" w:rsidRPr="00413D67" w:rsidRDefault="008E2021" w:rsidP="008E2021">
      <w:r w:rsidRPr="00413D67">
        <w:t xml:space="preserve">Now use the </w:t>
      </w:r>
      <w:r w:rsidRPr="00413D67">
        <w:rPr>
          <w:b/>
          <w:i/>
        </w:rPr>
        <w:t>CONSULT ASSOCIATED STOP CODE</w:t>
      </w:r>
      <w:r w:rsidRPr="00413D67">
        <w:t xml:space="preserve"> menu option to define a Stop Code(s) associated with the consult request.</w:t>
      </w:r>
    </w:p>
    <w:p w14:paraId="2603613F" w14:textId="77777777" w:rsidR="008E2021" w:rsidRPr="00413D67" w:rsidRDefault="008E2021" w:rsidP="008E2021"/>
    <w:p w14:paraId="6AB6669B"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Select OPTION NAME: </w:t>
      </w:r>
      <w:r w:rsidRPr="00413D67">
        <w:rPr>
          <w:rFonts w:ascii="Courier New" w:hAnsi="Courier New" w:cs="Courier New"/>
          <w:b/>
        </w:rPr>
        <w:t>CONSULT</w:t>
      </w:r>
      <w:r w:rsidRPr="00413D67">
        <w:rPr>
          <w:rFonts w:ascii="Courier New" w:hAnsi="Courier New" w:cs="Courier New"/>
        </w:rPr>
        <w:t xml:space="preserve"> </w:t>
      </w:r>
      <w:r w:rsidRPr="00413D67">
        <w:rPr>
          <w:rFonts w:ascii="Courier New" w:hAnsi="Courier New" w:cs="Courier New"/>
          <w:b/>
        </w:rPr>
        <w:t>ASSOCIATED STOP CODE</w:t>
      </w:r>
      <w:r w:rsidRPr="00413D67">
        <w:rPr>
          <w:rFonts w:ascii="Courier New" w:hAnsi="Courier New" w:cs="Courier New"/>
          <w:sz w:val="18"/>
          <w:szCs w:val="18"/>
        </w:rPr>
        <w:t xml:space="preserve">  SD ASSOCIATED STOP CODE     CONSULT ASSOCIATED STOP CODE</w:t>
      </w:r>
    </w:p>
    <w:p w14:paraId="728B3567"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CONSULT ASSOCIATED STOP CODE</w:t>
      </w:r>
    </w:p>
    <w:p w14:paraId="618C9C3D"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6A52B8AF"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Select REQUEST SERVICES SERVICE NAME: </w:t>
      </w:r>
      <w:r w:rsidRPr="00413D67">
        <w:rPr>
          <w:rFonts w:ascii="Courier New" w:hAnsi="Courier New" w:cs="Courier New"/>
          <w:b/>
        </w:rPr>
        <w:t>PU</w:t>
      </w:r>
      <w:r w:rsidRPr="00413D67">
        <w:rPr>
          <w:rFonts w:ascii="Courier New" w:hAnsi="Courier New" w:cs="Courier New"/>
          <w:sz w:val="18"/>
          <w:szCs w:val="18"/>
        </w:rPr>
        <w:t>LMONARY</w:t>
      </w:r>
    </w:p>
    <w:p w14:paraId="0283FA54"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Select ASSOCIATED STOP CODE: </w:t>
      </w:r>
      <w:r w:rsidRPr="00413D67">
        <w:rPr>
          <w:rFonts w:ascii="Courier New" w:hAnsi="Courier New" w:cs="Courier New"/>
          <w:b/>
        </w:rPr>
        <w:t>PU</w:t>
      </w:r>
    </w:p>
    <w:p w14:paraId="1C271972"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1   PUBLIC HEALTH NURSING       122     10-01-2007</w:t>
      </w:r>
    </w:p>
    <w:p w14:paraId="2307F559"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2   PULMONARY FUNCTION       104</w:t>
      </w:r>
    </w:p>
    <w:p w14:paraId="035C1407"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3   PULMONARY/CHEST       312</w:t>
      </w:r>
    </w:p>
    <w:p w14:paraId="7E7908F6"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CHOOSE 1-3: </w:t>
      </w:r>
      <w:r w:rsidRPr="00413D67">
        <w:rPr>
          <w:rFonts w:ascii="Courier New" w:hAnsi="Courier New" w:cs="Courier New"/>
          <w:b/>
        </w:rPr>
        <w:t>2</w:t>
      </w:r>
      <w:r w:rsidRPr="00413D67">
        <w:rPr>
          <w:rFonts w:ascii="Courier New" w:hAnsi="Courier New" w:cs="Courier New"/>
          <w:sz w:val="18"/>
          <w:szCs w:val="18"/>
        </w:rPr>
        <w:t xml:space="preserve">  PULMONARY FUNCTION     104</w:t>
      </w:r>
    </w:p>
    <w:p w14:paraId="0459BCF5"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Are you adding 'PULMONARY FUNCTION' as</w:t>
      </w:r>
    </w:p>
    <w:p w14:paraId="01B2B296"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a new ASSOCIATED STOP CODE (the 1ST for this REQUEST SERVICES)? No// </w:t>
      </w:r>
      <w:r w:rsidRPr="00413D67">
        <w:rPr>
          <w:rFonts w:ascii="Courier New" w:hAnsi="Courier New" w:cs="Courier New"/>
          <w:b/>
        </w:rPr>
        <w:t>Y</w:t>
      </w:r>
      <w:r w:rsidRPr="00413D67">
        <w:rPr>
          <w:rFonts w:ascii="Courier New" w:hAnsi="Courier New" w:cs="Courier New"/>
          <w:sz w:val="18"/>
          <w:szCs w:val="18"/>
        </w:rPr>
        <w:t xml:space="preserve">  (Yes)</w:t>
      </w:r>
    </w:p>
    <w:p w14:paraId="3F79E515"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Select ASSOCIATED STOP CODE: </w:t>
      </w:r>
      <w:r w:rsidRPr="00413D67">
        <w:rPr>
          <w:rFonts w:ascii="Courier New" w:hAnsi="Courier New" w:cs="Courier New"/>
          <w:b/>
        </w:rPr>
        <w:t>PU</w:t>
      </w:r>
      <w:r w:rsidRPr="00413D67">
        <w:rPr>
          <w:rFonts w:ascii="Courier New" w:hAnsi="Courier New" w:cs="Courier New"/>
          <w:sz w:val="18"/>
          <w:szCs w:val="18"/>
        </w:rPr>
        <w:t>LMONARY FUNCTION       104</w:t>
      </w:r>
    </w:p>
    <w:p w14:paraId="42562023"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OK? Yes// </w:t>
      </w:r>
      <w:r w:rsidRPr="00413D67">
        <w:rPr>
          <w:rFonts w:ascii="Courier New" w:hAnsi="Courier New" w:cs="Courier New"/>
          <w:b/>
        </w:rPr>
        <w:t xml:space="preserve">N </w:t>
      </w:r>
      <w:r w:rsidRPr="00413D67">
        <w:rPr>
          <w:rFonts w:ascii="Courier New" w:hAnsi="Courier New" w:cs="Courier New"/>
          <w:sz w:val="18"/>
          <w:szCs w:val="18"/>
        </w:rPr>
        <w:t xml:space="preserve"> (No)</w:t>
      </w:r>
    </w:p>
    <w:p w14:paraId="7D1BB075"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PU</w:t>
      </w:r>
    </w:p>
    <w:p w14:paraId="2A4D7F3A"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1   PUBLIC HEALTH NURSING       122     10-01-2007</w:t>
      </w:r>
    </w:p>
    <w:p w14:paraId="7A169E52"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2   PULMONARY/CHEST       312</w:t>
      </w:r>
    </w:p>
    <w:p w14:paraId="50C4B037"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CHOOSE 1-2: </w:t>
      </w:r>
      <w:r w:rsidRPr="00413D67">
        <w:rPr>
          <w:rFonts w:ascii="Courier New" w:hAnsi="Courier New" w:cs="Courier New"/>
          <w:b/>
        </w:rPr>
        <w:t xml:space="preserve">2 </w:t>
      </w:r>
      <w:r w:rsidRPr="00413D67">
        <w:rPr>
          <w:rFonts w:ascii="Courier New" w:hAnsi="Courier New" w:cs="Courier New"/>
          <w:sz w:val="18"/>
          <w:szCs w:val="18"/>
        </w:rPr>
        <w:t xml:space="preserve"> PULMONARY/CHEST     312</w:t>
      </w:r>
    </w:p>
    <w:p w14:paraId="24A914B6"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Are you adding 'PULMONARY/CHEST' as</w:t>
      </w:r>
    </w:p>
    <w:p w14:paraId="058C3EB9"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a new ASSOCIATED STOP CODE (the 2ND for this REQUEST SERVICES)? No// </w:t>
      </w:r>
      <w:r w:rsidRPr="00413D67">
        <w:rPr>
          <w:rFonts w:ascii="Courier New" w:hAnsi="Courier New" w:cs="Courier New"/>
          <w:b/>
        </w:rPr>
        <w:t>Y</w:t>
      </w:r>
      <w:r w:rsidRPr="00413D67">
        <w:rPr>
          <w:rFonts w:ascii="Courier New" w:hAnsi="Courier New" w:cs="Courier New"/>
          <w:sz w:val="18"/>
          <w:szCs w:val="18"/>
        </w:rPr>
        <w:t xml:space="preserve">  (Yes)</w:t>
      </w:r>
    </w:p>
    <w:p w14:paraId="704EDFF3"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lastRenderedPageBreak/>
        <w:t>Select ASSOCIATED STOP CODE:</w:t>
      </w:r>
    </w:p>
    <w:p w14:paraId="1CF25594"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17C9E29D"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Select REQUEST SERVICES</w:t>
      </w:r>
    </w:p>
    <w:p w14:paraId="37075E54" w14:textId="77777777" w:rsidR="008E2021" w:rsidRPr="00413D67" w:rsidRDefault="008E2021" w:rsidP="00CA1F6D">
      <w:pPr>
        <w:pStyle w:val="aNormal0"/>
      </w:pPr>
    </w:p>
    <w:p w14:paraId="30BA8652" w14:textId="34823561" w:rsidR="008E2021" w:rsidRPr="00942890" w:rsidRDefault="00831DF3" w:rsidP="003C0D35">
      <w:pPr>
        <w:pStyle w:val="Heading5"/>
      </w:pPr>
      <w:bookmarkStart w:id="2756" w:name="_Toc140225891"/>
      <w:r w:rsidRPr="000C71D5">
        <w:t xml:space="preserve">B.4.7.2.3 </w:t>
      </w:r>
      <w:r>
        <w:tab/>
      </w:r>
      <w:r w:rsidR="008E2021" w:rsidRPr="00942890">
        <w:t>Display the Consult with the Stop Code(s)</w:t>
      </w:r>
      <w:bookmarkEnd w:id="2756"/>
    </w:p>
    <w:p w14:paraId="7EBFCE67" w14:textId="77777777" w:rsidR="008E2021" w:rsidRPr="00413D67" w:rsidRDefault="008E2021" w:rsidP="008E2021">
      <w:r w:rsidRPr="00413D67">
        <w:t>Now when the CLINICAL SPECIALTY DICOM &amp; HL7 file  is display, the Stop codes are shown.</w:t>
      </w:r>
    </w:p>
    <w:p w14:paraId="1F5E44B9" w14:textId="77777777" w:rsidR="008E2021" w:rsidRPr="00413D67" w:rsidRDefault="008E2021" w:rsidP="008E2021"/>
    <w:p w14:paraId="7E7F380F"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w:t>
      </w:r>
    </w:p>
    <w:p w14:paraId="719682E5"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w:t>
      </w:r>
    </w:p>
    <w:p w14:paraId="36287750"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CLINICAL SPECIALTY DICOM &amp; HL7 file (#2006.5831) Editor           ***</w:t>
      </w:r>
    </w:p>
    <w:p w14:paraId="49761619"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w:t>
      </w:r>
    </w:p>
    <w:p w14:paraId="523A9559"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w:t>
      </w:r>
    </w:p>
    <w:p w14:paraId="2C805020"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518E9877"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Add/Edit a Consult or a Procedure?</w:t>
      </w:r>
    </w:p>
    <w:p w14:paraId="667BF9F3"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3D30CE9F"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Select one of the following:</w:t>
      </w:r>
    </w:p>
    <w:p w14:paraId="14738075"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2E13C20D"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1         Consult</w:t>
      </w:r>
    </w:p>
    <w:p w14:paraId="47083361"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2         Procedure</w:t>
      </w:r>
    </w:p>
    <w:p w14:paraId="20A7F518"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3         Display the existing dictionary</w:t>
      </w:r>
    </w:p>
    <w:p w14:paraId="66725FED"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4         Quit</w:t>
      </w:r>
    </w:p>
    <w:p w14:paraId="4CD6E881"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6BA27BCC"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Enter an option: 3  Display the existing dictionary</w:t>
      </w:r>
    </w:p>
    <w:p w14:paraId="53742044"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DEVICE: HOME//   HERE</w:t>
      </w:r>
    </w:p>
    <w:p w14:paraId="2906C4EB"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03BD3AA6" w14:textId="77777777" w:rsidR="008E2021" w:rsidRPr="00413D67" w:rsidRDefault="008E2021" w:rsidP="008E2021">
      <w:pPr>
        <w:rPr>
          <w:rFonts w:ascii="Courier New" w:hAnsi="Courier New" w:cs="Courier New"/>
          <w:sz w:val="18"/>
          <w:szCs w:val="18"/>
        </w:rPr>
      </w:pPr>
    </w:p>
    <w:p w14:paraId="0D7FAC87"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w:t>
      </w:r>
    </w:p>
    <w:p w14:paraId="760A6FB0"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w:t>
      </w:r>
    </w:p>
    <w:p w14:paraId="096B9912"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CLINICAL SPECIALTY DICOM &amp; HL7 file (#2006.5831) -- 7/19/13@12:44        ***</w:t>
      </w:r>
    </w:p>
    <w:p w14:paraId="7FDBEAD4"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w:t>
      </w:r>
    </w:p>
    <w:p w14:paraId="32CCB60F"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w:t>
      </w:r>
    </w:p>
    <w:p w14:paraId="72713EC7"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7D82569E"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 Consult --</w:t>
      </w:r>
    </w:p>
    <w:p w14:paraId="0C41F532"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Request Service: CARDIOLOGY</w:t>
      </w:r>
    </w:p>
    <w:p w14:paraId="59683423"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orklist: CARDIO (CARDIOLOGY)</w:t>
      </w:r>
    </w:p>
    <w:p w14:paraId="0DA50CAB"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Acquired at: 660 -- SALT LAKE CITY</w:t>
      </w:r>
    </w:p>
    <w:p w14:paraId="0FE3A975"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Clinic(s): CARDIOLOGY</w:t>
      </w:r>
    </w:p>
    <w:p w14:paraId="2BE89CDC"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Warning: No Associated Stop Codes are defined for this Request Service.</w:t>
      </w:r>
    </w:p>
    <w:p w14:paraId="15D675F9"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Use CONSULT ASSOCIATED STOP CODE menu option to define them.</w:t>
      </w:r>
    </w:p>
    <w:p w14:paraId="5F7880F6"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2CF83D5A"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 Consult --</w:t>
      </w:r>
    </w:p>
    <w:p w14:paraId="4A567352"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Request Service: GASTROENTEROLOGY</w:t>
      </w:r>
    </w:p>
    <w:p w14:paraId="7192F185"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orklist: GI (GASTROENTEROLOGY)</w:t>
      </w:r>
    </w:p>
    <w:p w14:paraId="2D486843"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Acquired at: 660 -- SALT LAKE CITY</w:t>
      </w:r>
    </w:p>
    <w:p w14:paraId="4DD4B060"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Clinic(s): GI CLINIC</w:t>
      </w:r>
    </w:p>
    <w:p w14:paraId="737F2B23"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Warning: No Associated Stop Codes are defined for this Request Service.</w:t>
      </w:r>
    </w:p>
    <w:p w14:paraId="70A6DCDE"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Use CONSULT ASSOCIATED STOP CODE menu option to define them.</w:t>
      </w:r>
    </w:p>
    <w:p w14:paraId="4C7413EE"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1C2D5EDD"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 Consult --</w:t>
      </w:r>
    </w:p>
    <w:p w14:paraId="139D101E"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Request Service: OPHTHALMOLOGY</w:t>
      </w:r>
    </w:p>
    <w:p w14:paraId="0B7FFB7C"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orklist: OPHTH (OPHTHALMOLOGY)</w:t>
      </w:r>
    </w:p>
    <w:p w14:paraId="47DF7A72"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Acquired at: 660 -- SALT LAKE CITY</w:t>
      </w:r>
    </w:p>
    <w:p w14:paraId="63693C4E"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Clinic(s): OPHTHALMOLOGY    OPHTHALMOLOGY-EYEPHOTOGRAPHY</w:t>
      </w:r>
    </w:p>
    <w:p w14:paraId="573B74D2"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Warning: No Associated Stop Codes are defined for this Request Service.</w:t>
      </w:r>
    </w:p>
    <w:p w14:paraId="1EFD7921"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Use CONSULT ASSOCIATED STOP CODE menu option to define them.</w:t>
      </w:r>
    </w:p>
    <w:p w14:paraId="7D1C9C7C"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4DAC3569"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lastRenderedPageBreak/>
        <w:t xml:space="preserve">              -- Consult --</w:t>
      </w:r>
    </w:p>
    <w:p w14:paraId="6289DA6E"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Request Service: DENTAL-OPT</w:t>
      </w:r>
    </w:p>
    <w:p w14:paraId="5D8D8D45"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orklist: DENT (DENTISTRY)</w:t>
      </w:r>
    </w:p>
    <w:p w14:paraId="1A716BB5"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Acquired at: 660 -- SALT LAKE CITY</w:t>
      </w:r>
    </w:p>
    <w:p w14:paraId="0C3DB7DA"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Clinic(s): DENTAL CLINIC</w:t>
      </w:r>
    </w:p>
    <w:p w14:paraId="36C2E968"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Warning: No Associated Stop Codes are defined for this Request Service.</w:t>
      </w:r>
    </w:p>
    <w:p w14:paraId="6E8111FF"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Use CONSULT ASSOCIATED STOP CODE menu option to define them.</w:t>
      </w:r>
    </w:p>
    <w:p w14:paraId="689C4DF5"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4F67A69D"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 Consult --</w:t>
      </w:r>
    </w:p>
    <w:p w14:paraId="566FC37A"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Request Service: DENTAL-INPT</w:t>
      </w:r>
    </w:p>
    <w:p w14:paraId="18AB157C"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orklist: DENT (DENTISTRY)</w:t>
      </w:r>
    </w:p>
    <w:p w14:paraId="7663FAAE"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Acquired at: 660 -- SALT LAKE CITY</w:t>
      </w:r>
    </w:p>
    <w:p w14:paraId="7494CDBC"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Clinic(s): DENTAL CLINIC</w:t>
      </w:r>
    </w:p>
    <w:p w14:paraId="0BA58E20"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Warning: No Associated Stop Codes are defined for this Request Service.</w:t>
      </w:r>
    </w:p>
    <w:p w14:paraId="694A1998"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Use CONSULT ASSOCIATED STOP CODE menu option to define them.</w:t>
      </w:r>
    </w:p>
    <w:p w14:paraId="5AC4D05B"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4B7A21BA"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 Consult --</w:t>
      </w:r>
    </w:p>
    <w:p w14:paraId="276CC147"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Request Service: PULMONARY</w:t>
      </w:r>
    </w:p>
    <w:p w14:paraId="123F7911"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orklist: PULM (PULMONARY)</w:t>
      </w:r>
    </w:p>
    <w:p w14:paraId="28144477"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Acquired at: 660 -- SALT LAKE CITY</w:t>
      </w:r>
    </w:p>
    <w:p w14:paraId="2C93410E"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HL7 Subscriber List: MAGD DEFAULT</w:t>
      </w:r>
    </w:p>
    <w:p w14:paraId="283375ED"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Clinic(s): PULMONARY CLINIC</w:t>
      </w:r>
    </w:p>
    <w:p w14:paraId="593FD5A5"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Associated Stop Code: </w:t>
      </w:r>
      <w:r w:rsidRPr="00413D67">
        <w:rPr>
          <w:rFonts w:ascii="Courier New" w:hAnsi="Courier New" w:cs="Courier New"/>
          <w:b/>
        </w:rPr>
        <w:t>PULMONARY FUNCTION</w:t>
      </w:r>
    </w:p>
    <w:p w14:paraId="00F3FEE6"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Associated Stop Code: </w:t>
      </w:r>
      <w:r w:rsidRPr="00413D67">
        <w:rPr>
          <w:rFonts w:ascii="Courier New" w:hAnsi="Courier New" w:cs="Courier New"/>
          <w:b/>
        </w:rPr>
        <w:t>PULMONARY/CHEST</w:t>
      </w:r>
    </w:p>
    <w:p w14:paraId="2B867CDF"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End of File --</w:t>
      </w:r>
    </w:p>
    <w:p w14:paraId="61713D25"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50439A61"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w:t>
      </w:r>
    </w:p>
    <w:p w14:paraId="4C866CFB"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w:t>
      </w:r>
    </w:p>
    <w:p w14:paraId="5C0FA8AE"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CLINICAL SPECIALTY DICOM &amp; HL7 file (#2006.5831) Editor           ***</w:t>
      </w:r>
    </w:p>
    <w:p w14:paraId="5FC710B2"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w:t>
      </w:r>
    </w:p>
    <w:p w14:paraId="72D875AC"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w:t>
      </w:r>
    </w:p>
    <w:p w14:paraId="75272EBC"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7B38C7D2"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Add/Edit a Consult or a Procedure?</w:t>
      </w:r>
    </w:p>
    <w:p w14:paraId="4C56C849"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384E823F"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Select one of the following:</w:t>
      </w:r>
    </w:p>
    <w:p w14:paraId="36E769AD"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66CDF3ED"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1         Consult</w:t>
      </w:r>
    </w:p>
    <w:p w14:paraId="0613C263"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2         Procedure</w:t>
      </w:r>
    </w:p>
    <w:p w14:paraId="3F150A09"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3         Display the existing dictionary</w:t>
      </w:r>
    </w:p>
    <w:p w14:paraId="252ECC58"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4         Quit</w:t>
      </w:r>
    </w:p>
    <w:p w14:paraId="0F6213FA"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40A526A7" w14:textId="6321B0CF"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Enter an option:</w:t>
      </w:r>
      <w:r w:rsidR="00251156">
        <w:rPr>
          <w:rFonts w:ascii="Courier New" w:hAnsi="Courier New" w:cs="Courier New"/>
          <w:sz w:val="18"/>
          <w:szCs w:val="18"/>
        </w:rPr>
        <w:t xml:space="preserve"> 4 Quit</w:t>
      </w:r>
    </w:p>
    <w:p w14:paraId="1AC89D6D" w14:textId="77777777" w:rsidR="00043BF5" w:rsidRPr="00413D67" w:rsidRDefault="00043BF5" w:rsidP="00043BF5">
      <w:pPr>
        <w:pStyle w:val="aNormal0"/>
      </w:pPr>
    </w:p>
    <w:p w14:paraId="1D4C2063" w14:textId="09F2055D" w:rsidR="008E2021" w:rsidRPr="00CB5352" w:rsidRDefault="00831DF3" w:rsidP="003C0D35">
      <w:pPr>
        <w:pStyle w:val="Heading4"/>
      </w:pPr>
      <w:bookmarkStart w:id="2757" w:name="_Toc138855531"/>
      <w:bookmarkStart w:id="2758" w:name="_Toc140225892"/>
      <w:r w:rsidRPr="00413D67">
        <w:t xml:space="preserve">B.4.7.3 </w:t>
      </w:r>
      <w:r>
        <w:tab/>
      </w:r>
      <w:r w:rsidR="008E2021" w:rsidRPr="00CB5352">
        <w:t>Adding a Procedure to the CLINICAL SPECIALTY DICOM &amp; HL7 file</w:t>
      </w:r>
      <w:bookmarkEnd w:id="2757"/>
      <w:bookmarkEnd w:id="2758"/>
    </w:p>
    <w:p w14:paraId="0C833BE0" w14:textId="77777777" w:rsidR="008E2021" w:rsidRPr="00413D67" w:rsidRDefault="008E2021" w:rsidP="008E2021">
      <w:r w:rsidRPr="00413D67">
        <w:t xml:space="preserve">In the following </w:t>
      </w:r>
      <w:r w:rsidR="00043BF5" w:rsidRPr="00413D67">
        <w:t>example,</w:t>
      </w:r>
      <w:r w:rsidRPr="00413D67">
        <w:t xml:space="preserve"> a Cardiology Electrocardiogram is added to the file</w:t>
      </w:r>
      <w:r w:rsidR="00043BF5" w:rsidRPr="00413D67">
        <w:t xml:space="preserve">. </w:t>
      </w:r>
      <w:r w:rsidRPr="00413D67">
        <w:t>This is the same two-step process as adding a consult</w:t>
      </w:r>
      <w:r w:rsidR="00043BF5" w:rsidRPr="00413D67">
        <w:t>. First,</w:t>
      </w:r>
      <w:r w:rsidRPr="00413D67">
        <w:t xml:space="preserve"> the entry is added to this file</w:t>
      </w:r>
      <w:r w:rsidR="00043BF5" w:rsidRPr="00413D67">
        <w:t xml:space="preserve">. </w:t>
      </w:r>
      <w:r w:rsidRPr="00413D67">
        <w:t xml:space="preserve">Second, the Stop Code is added using the </w:t>
      </w:r>
      <w:r w:rsidRPr="00413D67">
        <w:rPr>
          <w:b/>
          <w:i/>
        </w:rPr>
        <w:t>CONSULT ASSOCIATED STOP CODE</w:t>
      </w:r>
      <w:r w:rsidRPr="00413D67">
        <w:t xml:space="preserve"> menu option.</w:t>
      </w:r>
    </w:p>
    <w:p w14:paraId="219CC5E9" w14:textId="77777777" w:rsidR="008E2021" w:rsidRPr="00413D67" w:rsidRDefault="008E2021" w:rsidP="008E2021"/>
    <w:p w14:paraId="166144B4" w14:textId="2893F30F" w:rsidR="008E2021" w:rsidRPr="00942890" w:rsidRDefault="00831DF3" w:rsidP="003C0D35">
      <w:pPr>
        <w:pStyle w:val="Heading5"/>
      </w:pPr>
      <w:bookmarkStart w:id="2759" w:name="_Toc140225893"/>
      <w:r w:rsidRPr="000C71D5">
        <w:t xml:space="preserve">B.4.7.3.1 </w:t>
      </w:r>
      <w:r>
        <w:tab/>
      </w:r>
      <w:r w:rsidR="008E2021" w:rsidRPr="00942890">
        <w:t>Adding the Procedure to the file</w:t>
      </w:r>
      <w:bookmarkEnd w:id="2759"/>
    </w:p>
    <w:p w14:paraId="2C9564B0"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w:t>
      </w:r>
    </w:p>
    <w:p w14:paraId="7A448FB9"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w:t>
      </w:r>
    </w:p>
    <w:p w14:paraId="334A999A"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CLINICAL SPECIALTY DICOM &amp; HL7 file (#2006.5831) Editor           ***</w:t>
      </w:r>
    </w:p>
    <w:p w14:paraId="4FF38A47"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w:t>
      </w:r>
    </w:p>
    <w:p w14:paraId="4D0C9DC2"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w:t>
      </w:r>
    </w:p>
    <w:p w14:paraId="780CFEC1"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lastRenderedPageBreak/>
        <w:t xml:space="preserve"> </w:t>
      </w:r>
    </w:p>
    <w:p w14:paraId="259625CE"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Add/Edit a Consult or a Procedure?</w:t>
      </w:r>
    </w:p>
    <w:p w14:paraId="0C3514B3"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6B67C7BA"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Select one of the following:</w:t>
      </w:r>
    </w:p>
    <w:p w14:paraId="07662D53"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75E57B47"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1         Consult</w:t>
      </w:r>
    </w:p>
    <w:p w14:paraId="7FB7407C"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2         Procedure</w:t>
      </w:r>
    </w:p>
    <w:p w14:paraId="3431D241"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3         Display the existing dictionary</w:t>
      </w:r>
    </w:p>
    <w:p w14:paraId="765BCF2B"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4         Quit</w:t>
      </w:r>
    </w:p>
    <w:p w14:paraId="3B27905E"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77DA47C7"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Enter an option: 2  Procedure</w:t>
      </w:r>
    </w:p>
    <w:p w14:paraId="0C009123"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Enter the Procedure: </w:t>
      </w:r>
      <w:r w:rsidRPr="00413D67">
        <w:rPr>
          <w:rFonts w:ascii="Courier New" w:hAnsi="Courier New" w:cs="Courier New"/>
          <w:b/>
        </w:rPr>
        <w:t>ELECTRO</w:t>
      </w:r>
    </w:p>
    <w:p w14:paraId="0CCC984D"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1   ELECTROCARDIOGRAM</w:t>
      </w:r>
    </w:p>
    <w:p w14:paraId="1FFB785F"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2   ELECTROPHYSIOLOGY</w:t>
      </w:r>
    </w:p>
    <w:p w14:paraId="0D45A969"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CHOOSE 1-2: 1  ELECTROCARDIOGRAM</w:t>
      </w:r>
    </w:p>
    <w:p w14:paraId="4480CCE7"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Request Service: </w:t>
      </w:r>
      <w:r w:rsidRPr="00413D67">
        <w:rPr>
          <w:rFonts w:ascii="Courier New" w:hAnsi="Courier New" w:cs="Courier New"/>
          <w:b/>
        </w:rPr>
        <w:t>CARD</w:t>
      </w:r>
      <w:r w:rsidRPr="00413D67">
        <w:rPr>
          <w:rFonts w:ascii="Courier New" w:hAnsi="Courier New" w:cs="Courier New"/>
          <w:sz w:val="18"/>
          <w:szCs w:val="18"/>
        </w:rPr>
        <w:t>IOLOGY</w:t>
      </w:r>
    </w:p>
    <w:p w14:paraId="1C4196C2"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Enter the Imaging Specialty Index: </w:t>
      </w:r>
      <w:r w:rsidRPr="00413D67">
        <w:rPr>
          <w:rFonts w:ascii="Courier New" w:hAnsi="Courier New" w:cs="Courier New"/>
          <w:b/>
        </w:rPr>
        <w:t>CARD</w:t>
      </w:r>
    </w:p>
    <w:p w14:paraId="1B4145FA"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1   CARDIAC SURGERY</w:t>
      </w:r>
    </w:p>
    <w:p w14:paraId="322655D2"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2   CARDIOLOGY</w:t>
      </w:r>
    </w:p>
    <w:p w14:paraId="03B73681"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CHOOSE 1-2: </w:t>
      </w:r>
      <w:r w:rsidRPr="00413D67">
        <w:rPr>
          <w:rFonts w:ascii="Courier New" w:hAnsi="Courier New" w:cs="Courier New"/>
          <w:b/>
        </w:rPr>
        <w:t>2</w:t>
      </w:r>
      <w:r w:rsidRPr="00413D67">
        <w:rPr>
          <w:rFonts w:ascii="Courier New" w:hAnsi="Courier New" w:cs="Courier New"/>
          <w:sz w:val="18"/>
          <w:szCs w:val="18"/>
        </w:rPr>
        <w:t xml:space="preserve">  CARDIOLOGY</w:t>
      </w:r>
    </w:p>
    <w:p w14:paraId="26B2A4D8"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Enter the Imaging Procedure Index: </w:t>
      </w:r>
      <w:r w:rsidRPr="00413D67">
        <w:rPr>
          <w:rFonts w:ascii="Courier New" w:hAnsi="Courier New" w:cs="Courier New"/>
          <w:b/>
        </w:rPr>
        <w:t>EKG</w:t>
      </w:r>
    </w:p>
    <w:p w14:paraId="2E6AABDD"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Enter the Acquisition Institution: 660</w:t>
      </w:r>
    </w:p>
    <w:p w14:paraId="4D501C5E"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1   660  SALT LAKE CITY   UT            660</w:t>
      </w:r>
    </w:p>
    <w:p w14:paraId="155D2F3F"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2   660AA  SALT LAKE DOM  UT  VAMC      660AA</w:t>
      </w:r>
    </w:p>
    <w:p w14:paraId="32EA4959"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CHOOSE 1-2:</w:t>
      </w:r>
      <w:r w:rsidRPr="00413D67">
        <w:rPr>
          <w:rFonts w:ascii="Courier New" w:hAnsi="Courier New" w:cs="Courier New"/>
          <w:b/>
        </w:rPr>
        <w:t xml:space="preserve"> 1</w:t>
      </w:r>
      <w:r w:rsidRPr="00413D67">
        <w:rPr>
          <w:rFonts w:ascii="Courier New" w:hAnsi="Courier New" w:cs="Courier New"/>
          <w:sz w:val="18"/>
          <w:szCs w:val="18"/>
        </w:rPr>
        <w:t xml:space="preserve">  SALT LAKE CITY  UT            660</w:t>
      </w:r>
    </w:p>
    <w:p w14:paraId="610C9D6B"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3BFFF3A7"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CPT Code: 93005 -- ELECTROCARDIOGRAM TRACING</w:t>
      </w:r>
    </w:p>
    <w:p w14:paraId="65332914"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Change this value? n//   NO</w:t>
      </w:r>
    </w:p>
    <w:p w14:paraId="76BBD52E"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Enter the HL7 (Optimized) Subscription List: MAG</w:t>
      </w:r>
    </w:p>
    <w:p w14:paraId="1EEE3BA7"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1   MAGD ADT</w:t>
      </w:r>
    </w:p>
    <w:p w14:paraId="3473258C"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2   MAGD DEFAULT</w:t>
      </w:r>
    </w:p>
    <w:p w14:paraId="40744852"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CHOOSE 1-2: 2  MAGD DEFAULT</w:t>
      </w:r>
    </w:p>
    <w:p w14:paraId="4807512C"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5BC1E797"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Enter the Clinic #1: CARDIOLOGY       IMAGPROVIDERFIVEEIGHT,FIVEEIGHT</w:t>
      </w:r>
    </w:p>
    <w:p w14:paraId="38DE6732"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Enter the Clinic #2:</w:t>
      </w:r>
    </w:p>
    <w:p w14:paraId="4729ACC0"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24D51572"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Request Service = CARDIOLOGY</w:t>
      </w:r>
    </w:p>
    <w:p w14:paraId="1DA48C22"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Procedure = ELECTROCARDIOGRAM</w:t>
      </w:r>
    </w:p>
    <w:p w14:paraId="4CA0C666"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Specialty Index = CARDIOLOGY -- CARDIO</w:t>
      </w:r>
    </w:p>
    <w:p w14:paraId="4EE80CEC"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Procedure Index = EKG -- EKG</w:t>
      </w:r>
    </w:p>
    <w:p w14:paraId="374499B8"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orklist = </w:t>
      </w:r>
      <w:r w:rsidRPr="00413D67">
        <w:rPr>
          <w:rFonts w:ascii="Courier New" w:hAnsi="Courier New" w:cs="Courier New"/>
          <w:b/>
        </w:rPr>
        <w:t>CARDIO/EKG</w:t>
      </w:r>
      <w:r w:rsidRPr="00413D67">
        <w:rPr>
          <w:rFonts w:ascii="Courier New" w:hAnsi="Courier New" w:cs="Courier New"/>
          <w:sz w:val="18"/>
          <w:szCs w:val="18"/>
        </w:rPr>
        <w:t xml:space="preserve"> (CARDIOLOGY/EKG)</w:t>
      </w:r>
    </w:p>
    <w:p w14:paraId="5DC9F578"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Acquired at = 660 -- SALT LAKE CITY</w:t>
      </w:r>
    </w:p>
    <w:p w14:paraId="27DADD54"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CPT Code = 93005 -- ELECTROCARDIOGRAM TRACING</w:t>
      </w:r>
    </w:p>
    <w:p w14:paraId="1269A61A"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HL7 Subscriber List = MAGD DEFAULT</w:t>
      </w:r>
    </w:p>
    <w:p w14:paraId="7A15EAF7"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Clinic = CARDIOLOGY</w:t>
      </w:r>
    </w:p>
    <w:p w14:paraId="35E3F66C"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05716E45"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Warning: No Associated Stop Codes are defined for this Request Service.</w:t>
      </w:r>
    </w:p>
    <w:p w14:paraId="6BA00928"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Use CONSULT ASSOCIATED STOP CODE menu option to define them.</w:t>
      </w:r>
    </w:p>
    <w:p w14:paraId="758C374B"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1F322A84" w14:textId="77777777" w:rsidR="008E2021" w:rsidRPr="00413D67" w:rsidRDefault="008E2021" w:rsidP="008E2021">
      <w:pPr>
        <w:rPr>
          <w:rFonts w:ascii="Courier New" w:hAnsi="Courier New" w:cs="Courier New"/>
          <w:sz w:val="18"/>
          <w:szCs w:val="18"/>
        </w:rPr>
      </w:pPr>
    </w:p>
    <w:p w14:paraId="6295BD94"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Create this entry? n// YES -- entry created</w:t>
      </w:r>
    </w:p>
    <w:p w14:paraId="2596B660"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21DF5206"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0F5A7F28"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w:t>
      </w:r>
    </w:p>
    <w:p w14:paraId="1DCCE63E"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w:t>
      </w:r>
    </w:p>
    <w:p w14:paraId="58A9A1A7"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CLINICAL SPECIALTY DICOM &amp; HL7 file (#2006.5831) Editor           ***</w:t>
      </w:r>
    </w:p>
    <w:p w14:paraId="7EAB684B"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w:t>
      </w:r>
    </w:p>
    <w:p w14:paraId="10CD0347"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w:t>
      </w:r>
    </w:p>
    <w:p w14:paraId="2403825A"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35AC7C14"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lastRenderedPageBreak/>
        <w:t>Add/Edit a Consult or a Procedure?</w:t>
      </w:r>
    </w:p>
    <w:p w14:paraId="3520ECC0"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4B27414A"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Select one of the following:</w:t>
      </w:r>
    </w:p>
    <w:p w14:paraId="3C008EEC"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7C77C1CE"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1         Consult</w:t>
      </w:r>
    </w:p>
    <w:p w14:paraId="19530662"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2         Procedure</w:t>
      </w:r>
    </w:p>
    <w:p w14:paraId="21288B89"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3         Display the existing dictionary</w:t>
      </w:r>
    </w:p>
    <w:p w14:paraId="2B7DC782"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4         Quit</w:t>
      </w:r>
    </w:p>
    <w:p w14:paraId="135B9DAC"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3CBC81FD" w14:textId="054438BA"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Enter an option:</w:t>
      </w:r>
      <w:r w:rsidR="00251156">
        <w:rPr>
          <w:rFonts w:ascii="Courier New" w:hAnsi="Courier New" w:cs="Courier New"/>
          <w:sz w:val="18"/>
          <w:szCs w:val="18"/>
        </w:rPr>
        <w:t xml:space="preserve"> 4 Quit</w:t>
      </w:r>
    </w:p>
    <w:p w14:paraId="26D38AB9" w14:textId="77777777" w:rsidR="008E2021" w:rsidRPr="00413D67" w:rsidRDefault="008E2021" w:rsidP="008E2021">
      <w:pPr>
        <w:rPr>
          <w:rFonts w:ascii="Courier New" w:hAnsi="Courier New" w:cs="Courier New"/>
          <w:sz w:val="18"/>
          <w:szCs w:val="18"/>
        </w:rPr>
      </w:pPr>
    </w:p>
    <w:p w14:paraId="1C7D9D72" w14:textId="77777777" w:rsidR="008E2021" w:rsidRPr="00413D67" w:rsidRDefault="008E2021" w:rsidP="008E2021">
      <w:r w:rsidRPr="00413D67">
        <w:t xml:space="preserve">Note that the Electrocardiogram procedure will appear on the Modality Worklist with the name </w:t>
      </w:r>
      <w:r w:rsidRPr="00413D67">
        <w:rPr>
          <w:b/>
        </w:rPr>
        <w:t>CARD/EKG</w:t>
      </w:r>
      <w:r w:rsidRPr="00413D67">
        <w:t>.</w:t>
      </w:r>
    </w:p>
    <w:p w14:paraId="1A0DE7C6" w14:textId="77777777" w:rsidR="008E2021" w:rsidRPr="00413D67" w:rsidRDefault="008E2021" w:rsidP="00CA1F6D">
      <w:pPr>
        <w:pStyle w:val="aNormal0"/>
      </w:pPr>
    </w:p>
    <w:p w14:paraId="228143BD" w14:textId="6C608C7F" w:rsidR="008E2021" w:rsidRPr="00942890" w:rsidRDefault="003D57AA" w:rsidP="003C0D35">
      <w:pPr>
        <w:pStyle w:val="Heading5"/>
      </w:pPr>
      <w:bookmarkStart w:id="2760" w:name="_Toc140225894"/>
      <w:r w:rsidRPr="000C71D5">
        <w:t>B.4.7.3.2</w:t>
      </w:r>
      <w:r>
        <w:tab/>
      </w:r>
      <w:r w:rsidR="008E2021" w:rsidRPr="00942890">
        <w:t>Add the Stop Codes(s)</w:t>
      </w:r>
      <w:bookmarkEnd w:id="2760"/>
    </w:p>
    <w:p w14:paraId="541074F6" w14:textId="77777777" w:rsidR="008E2021" w:rsidRPr="00413D67" w:rsidRDefault="008E2021" w:rsidP="008E2021">
      <w:r w:rsidRPr="00413D67">
        <w:t xml:space="preserve">Now use the </w:t>
      </w:r>
      <w:r w:rsidRPr="00413D67">
        <w:rPr>
          <w:b/>
          <w:i/>
        </w:rPr>
        <w:t>CONSULT ASSOCIATED STOP CODE</w:t>
      </w:r>
      <w:r w:rsidRPr="00413D67">
        <w:t xml:space="preserve"> menu option to define a Stop Code(s) associated with the procedure request.</w:t>
      </w:r>
    </w:p>
    <w:p w14:paraId="1663F044" w14:textId="77777777" w:rsidR="008E2021" w:rsidRPr="00413D67" w:rsidRDefault="008E2021" w:rsidP="008E2021">
      <w:pPr>
        <w:rPr>
          <w:rFonts w:ascii="Courier New" w:hAnsi="Courier New" w:cs="Courier New"/>
          <w:sz w:val="18"/>
          <w:szCs w:val="18"/>
        </w:rPr>
      </w:pPr>
    </w:p>
    <w:p w14:paraId="13050D97"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Select OPTION NAME: CONSULT ASSOCIATED STOP CODE  SD ASSOCIATED STOP CODE     CO</w:t>
      </w:r>
    </w:p>
    <w:p w14:paraId="43E705C3"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NSULT ASSOCIATED STOP CODE</w:t>
      </w:r>
    </w:p>
    <w:p w14:paraId="10D4F49E"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CONSULT ASSOCIATED STOP CODE</w:t>
      </w:r>
    </w:p>
    <w:p w14:paraId="54B8FEA7"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580E41C8"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Select REQUEST SERVICES SERVICE NAME: </w:t>
      </w:r>
      <w:r w:rsidRPr="00413D67">
        <w:rPr>
          <w:rFonts w:ascii="Courier New" w:hAnsi="Courier New" w:cs="Courier New"/>
          <w:b/>
        </w:rPr>
        <w:t>CARD</w:t>
      </w:r>
    </w:p>
    <w:p w14:paraId="35FE6BD3"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1   CARDIOLOGY</w:t>
      </w:r>
    </w:p>
    <w:p w14:paraId="7C7B5324"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2   CARDIOLOGY CLINIC</w:t>
      </w:r>
    </w:p>
    <w:p w14:paraId="223195F3"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CHOOSE 1-2: </w:t>
      </w:r>
      <w:r w:rsidRPr="00413D67">
        <w:rPr>
          <w:rFonts w:ascii="Courier New" w:hAnsi="Courier New" w:cs="Courier New"/>
          <w:b/>
        </w:rPr>
        <w:t>1</w:t>
      </w:r>
      <w:r w:rsidRPr="00413D67">
        <w:rPr>
          <w:rFonts w:ascii="Courier New" w:hAnsi="Courier New" w:cs="Courier New"/>
          <w:sz w:val="18"/>
          <w:szCs w:val="18"/>
        </w:rPr>
        <w:t xml:space="preserve">  CARDIOLOGY</w:t>
      </w:r>
    </w:p>
    <w:p w14:paraId="63524725"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Select ASSOCIATED STOP CODE: </w:t>
      </w:r>
      <w:r w:rsidRPr="00413D67">
        <w:rPr>
          <w:rFonts w:ascii="Courier New" w:hAnsi="Courier New" w:cs="Courier New"/>
          <w:b/>
        </w:rPr>
        <w:t>EKG</w:t>
      </w:r>
      <w:r w:rsidRPr="00413D67">
        <w:rPr>
          <w:rFonts w:ascii="Courier New" w:hAnsi="Courier New" w:cs="Courier New"/>
          <w:sz w:val="18"/>
          <w:szCs w:val="18"/>
        </w:rPr>
        <w:t xml:space="preserve">       107</w:t>
      </w:r>
    </w:p>
    <w:p w14:paraId="6680354C"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Are you adding 'EKG' as a new ASSOCIATED STOP CODE (the 1ST for this REQUEST S</w:t>
      </w:r>
    </w:p>
    <w:p w14:paraId="5F89A329"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ERVICES)? No// Y  (Yes)</w:t>
      </w:r>
    </w:p>
    <w:p w14:paraId="3E455414"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Select ASSOCIATED STOP CODE:</w:t>
      </w:r>
    </w:p>
    <w:p w14:paraId="04B76A98"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0B810F35"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Select REQUEST SERVICES SERVICE NAME:</w:t>
      </w:r>
    </w:p>
    <w:p w14:paraId="71310A64" w14:textId="77777777" w:rsidR="008E2021" w:rsidRPr="00413D67" w:rsidRDefault="008E2021" w:rsidP="008E2021">
      <w:pPr>
        <w:rPr>
          <w:rFonts w:ascii="Courier New" w:hAnsi="Courier New" w:cs="Courier New"/>
          <w:sz w:val="18"/>
          <w:szCs w:val="18"/>
        </w:rPr>
      </w:pPr>
    </w:p>
    <w:p w14:paraId="016889A1" w14:textId="33EA94F9" w:rsidR="008E2021" w:rsidRPr="00942890" w:rsidRDefault="003D57AA" w:rsidP="003C0D35">
      <w:pPr>
        <w:pStyle w:val="Heading5"/>
      </w:pPr>
      <w:bookmarkStart w:id="2761" w:name="_Toc140225895"/>
      <w:r w:rsidRPr="000C71D5">
        <w:t>B.4.7.3.3</w:t>
      </w:r>
      <w:r>
        <w:tab/>
      </w:r>
      <w:r w:rsidR="008E2021" w:rsidRPr="00942890">
        <w:t>Display the Consult with the Stop Code(s)</w:t>
      </w:r>
      <w:bookmarkEnd w:id="2761"/>
    </w:p>
    <w:p w14:paraId="22749D2A" w14:textId="77777777" w:rsidR="008E2021" w:rsidRPr="00413D67" w:rsidRDefault="008E2021" w:rsidP="008E2021">
      <w:r w:rsidRPr="00413D67">
        <w:t>Now when the CLINICAL SPECIALTY DICOM &amp; HL7 file  is display, the Stop codes are shown.</w:t>
      </w:r>
    </w:p>
    <w:p w14:paraId="6EBE0629"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w:t>
      </w:r>
    </w:p>
    <w:p w14:paraId="0AFF3731"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w:t>
      </w:r>
    </w:p>
    <w:p w14:paraId="7BF4F809"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CLINICAL SPECIALTY DICOM &amp; HL7 file (#2006.5831) Editor           ***</w:t>
      </w:r>
    </w:p>
    <w:p w14:paraId="7FDC7C08"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w:t>
      </w:r>
    </w:p>
    <w:p w14:paraId="488F4E65"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w:t>
      </w:r>
    </w:p>
    <w:p w14:paraId="3CBF4C89"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11E8076D"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Add/Edit a Consult or a Procedure?</w:t>
      </w:r>
    </w:p>
    <w:p w14:paraId="0D71AA68"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5CA30809"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Select one of the following:</w:t>
      </w:r>
    </w:p>
    <w:p w14:paraId="75781A35"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1B925466"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1         Consult</w:t>
      </w:r>
    </w:p>
    <w:p w14:paraId="57BC8B52"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2         Procedure</w:t>
      </w:r>
    </w:p>
    <w:p w14:paraId="7739A074"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3         Display the existing dictionary</w:t>
      </w:r>
    </w:p>
    <w:p w14:paraId="78CD6FE8"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4         Quit</w:t>
      </w:r>
    </w:p>
    <w:p w14:paraId="7C4B1B87"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686BFACF"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Enter an option: 3  Display the existing dictionary</w:t>
      </w:r>
    </w:p>
    <w:p w14:paraId="1181BF47"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lastRenderedPageBreak/>
        <w:t>DEVICE: HOME//   HERE</w:t>
      </w:r>
    </w:p>
    <w:p w14:paraId="3993C5BC"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751586F3" w14:textId="77777777" w:rsidR="00CA1F6D" w:rsidRPr="00413D67" w:rsidRDefault="00CA1F6D" w:rsidP="008E2021">
      <w:pPr>
        <w:rPr>
          <w:rFonts w:ascii="Courier New" w:hAnsi="Courier New" w:cs="Courier New"/>
          <w:sz w:val="18"/>
          <w:szCs w:val="18"/>
        </w:rPr>
      </w:pPr>
    </w:p>
    <w:p w14:paraId="55E70752" w14:textId="77777777" w:rsidR="00CA1F6D" w:rsidRPr="00413D67" w:rsidRDefault="00CA1F6D" w:rsidP="008E2021">
      <w:pPr>
        <w:rPr>
          <w:rFonts w:ascii="Courier New" w:hAnsi="Courier New" w:cs="Courier New"/>
          <w:sz w:val="18"/>
          <w:szCs w:val="18"/>
        </w:rPr>
      </w:pPr>
    </w:p>
    <w:p w14:paraId="1B10B620" w14:textId="77777777" w:rsidR="00CA1F6D" w:rsidRPr="00413D67" w:rsidRDefault="00CA1F6D" w:rsidP="008E2021">
      <w:pPr>
        <w:rPr>
          <w:rFonts w:ascii="Courier New" w:hAnsi="Courier New" w:cs="Courier New"/>
          <w:sz w:val="18"/>
          <w:szCs w:val="18"/>
        </w:rPr>
      </w:pPr>
    </w:p>
    <w:p w14:paraId="6B279B3A"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w:t>
      </w:r>
    </w:p>
    <w:p w14:paraId="697AE359"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w:t>
      </w:r>
    </w:p>
    <w:p w14:paraId="2A70C119"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CLINICAL SPECIALTY DICOM &amp; HL7 file (#2006.5831) -- 7/19/13@13:09        ***</w:t>
      </w:r>
    </w:p>
    <w:p w14:paraId="42ACA7E9"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w:t>
      </w:r>
    </w:p>
    <w:p w14:paraId="74B26896"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w:t>
      </w:r>
    </w:p>
    <w:p w14:paraId="7B63459D"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2A729372"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 Consult --</w:t>
      </w:r>
    </w:p>
    <w:p w14:paraId="088F3630"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Request Service: CARDIOLOGY</w:t>
      </w:r>
    </w:p>
    <w:p w14:paraId="791E84A2"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orklist: CARDIO (CARDIOLOGY)</w:t>
      </w:r>
    </w:p>
    <w:p w14:paraId="22D339B5"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Acquired at: 660 -- SALT LAKE CITY</w:t>
      </w:r>
    </w:p>
    <w:p w14:paraId="1C599C2A"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Clinic(s): CARDIOLOGY</w:t>
      </w:r>
    </w:p>
    <w:p w14:paraId="34C8AEB5"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Associated Stop Code: EKG</w:t>
      </w:r>
    </w:p>
    <w:p w14:paraId="11E3191E"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504752B0"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 Consult --</w:t>
      </w:r>
    </w:p>
    <w:p w14:paraId="5B3C0C04"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Request Service: GASTROENTEROLOGY</w:t>
      </w:r>
    </w:p>
    <w:p w14:paraId="29A5ECBE"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orklist: GI (GASTROENTEROLOGY)</w:t>
      </w:r>
    </w:p>
    <w:p w14:paraId="5D77EF17"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Acquired at: 660 -- SALT LAKE CITY</w:t>
      </w:r>
    </w:p>
    <w:p w14:paraId="5D1C3CCA"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Clinic(s): GI CLINIC</w:t>
      </w:r>
    </w:p>
    <w:p w14:paraId="1F54FFC1"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Warning: No Associated Stop Codes are defined for this Request Service.</w:t>
      </w:r>
    </w:p>
    <w:p w14:paraId="1AE457F2"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Use CONSULT ASSOCIATED STOP CODE menu option to define them.</w:t>
      </w:r>
    </w:p>
    <w:p w14:paraId="450EA7AB"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5E433345"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 Consult --</w:t>
      </w:r>
    </w:p>
    <w:p w14:paraId="5312CA56"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Request Service: OPHTHALMOLOGY</w:t>
      </w:r>
    </w:p>
    <w:p w14:paraId="12E93124"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orklist: OPHTH (OPHTHALMOLOGY)</w:t>
      </w:r>
    </w:p>
    <w:p w14:paraId="170EFB23"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Acquired at: 660 -- SALT LAKE CITY</w:t>
      </w:r>
    </w:p>
    <w:p w14:paraId="34C52503"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Clinic(s): OPHTHALMOLOGY    OPHTHALMOLOGY-EYEPHOTOGRAPHY</w:t>
      </w:r>
    </w:p>
    <w:p w14:paraId="0A29BFE1"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Warning: No Associated Stop Codes are defined for this Request Service.</w:t>
      </w:r>
    </w:p>
    <w:p w14:paraId="7EB2E1C4"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Use CONSULT ASSOCIATED STOP CODE menu option to define them.</w:t>
      </w:r>
    </w:p>
    <w:p w14:paraId="2F8C23E6"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2E4A0699"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 Consult --</w:t>
      </w:r>
    </w:p>
    <w:p w14:paraId="68EBDF77"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Request Service: DENTAL-OPT</w:t>
      </w:r>
    </w:p>
    <w:p w14:paraId="3BE8C7CD"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orklist: DENT (DENTISTRY)</w:t>
      </w:r>
    </w:p>
    <w:p w14:paraId="6C45C8B4"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Acquired at: 660 -- SALT LAKE CITY</w:t>
      </w:r>
    </w:p>
    <w:p w14:paraId="4C319B4C"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Clinic(s): DENTAL CLINIC</w:t>
      </w:r>
    </w:p>
    <w:p w14:paraId="261FA0D5"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Warning: No Associated Stop Codes are defined for this Request Service.</w:t>
      </w:r>
    </w:p>
    <w:p w14:paraId="2669C646"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Use CONSULT ASSOCIATED STOP CODE menu option to define them.</w:t>
      </w:r>
    </w:p>
    <w:p w14:paraId="42E83C6D"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626308FF"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 Consult --</w:t>
      </w:r>
    </w:p>
    <w:p w14:paraId="0C5D11F4"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Request Service: DENTAL-INPT</w:t>
      </w:r>
    </w:p>
    <w:p w14:paraId="69868605"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orklist: DENT (DENTISTRY)</w:t>
      </w:r>
    </w:p>
    <w:p w14:paraId="68D0597C"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Acquired at: 660 -- SALT LAKE CITY</w:t>
      </w:r>
    </w:p>
    <w:p w14:paraId="1C05EAED"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Clinic(s): DENTAL CLINIC</w:t>
      </w:r>
    </w:p>
    <w:p w14:paraId="2A1249C2"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Warning: No Associated Stop Codes are defined for this Request Service.</w:t>
      </w:r>
    </w:p>
    <w:p w14:paraId="1AA47224"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Use CONSULT ASSOCIATED STOP CODE menu option to define them.</w:t>
      </w:r>
    </w:p>
    <w:p w14:paraId="31BBA0AD"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060FDF46"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 Consult --</w:t>
      </w:r>
    </w:p>
    <w:p w14:paraId="29F52C6A"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Request Service: PULMONARY</w:t>
      </w:r>
    </w:p>
    <w:p w14:paraId="3DB5A9E3"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orklist: PULM (PULMONARY)</w:t>
      </w:r>
    </w:p>
    <w:p w14:paraId="7D4338F6"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Acquired at: 660 -- SALT LAKE CITY</w:t>
      </w:r>
    </w:p>
    <w:p w14:paraId="16ED2ADC"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HL7 Subscriber List: MAGD DEFAULT</w:t>
      </w:r>
    </w:p>
    <w:p w14:paraId="2391E635"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Clinic(s): PULMONARY CLINIC</w:t>
      </w:r>
    </w:p>
    <w:p w14:paraId="2F394025"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Associated Stop Code: PULMONARY FUNCTION</w:t>
      </w:r>
    </w:p>
    <w:p w14:paraId="425E8A75"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Associated Stop Code: PULMONARY/CHEST</w:t>
      </w:r>
    </w:p>
    <w:p w14:paraId="3FF27B21"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546A658C"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 Procedure --</w:t>
      </w:r>
    </w:p>
    <w:p w14:paraId="10C68D6B"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Request Service: CARDIOLOGY</w:t>
      </w:r>
    </w:p>
    <w:p w14:paraId="2C2C0861"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lastRenderedPageBreak/>
        <w:t xml:space="preserve">           Procedure: ELECTROCARDIOGRAM</w:t>
      </w:r>
    </w:p>
    <w:p w14:paraId="304A4828"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orklist: CARDIO/EKG (CARDIOLOGY/EKG)</w:t>
      </w:r>
    </w:p>
    <w:p w14:paraId="2CBEF4FC"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Acquired at: 660 -- SALT LAKE CITY</w:t>
      </w:r>
    </w:p>
    <w:p w14:paraId="34C921D8"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CPT Code: 93005 -- ELECTROCARDIOGRAM TRACING</w:t>
      </w:r>
    </w:p>
    <w:p w14:paraId="23241B16"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HL7 Subscriber List: MAGD DEFAULT</w:t>
      </w:r>
    </w:p>
    <w:p w14:paraId="3B2FD6A3"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Clinic(s): CARDIOLOGY</w:t>
      </w:r>
    </w:p>
    <w:p w14:paraId="3549F52C"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Associated Stop Code: </w:t>
      </w:r>
      <w:r w:rsidRPr="00413D67">
        <w:rPr>
          <w:rFonts w:ascii="Courier New" w:hAnsi="Courier New" w:cs="Courier New"/>
          <w:b/>
        </w:rPr>
        <w:t>EKG</w:t>
      </w:r>
    </w:p>
    <w:p w14:paraId="714F572C"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End of File --</w:t>
      </w:r>
    </w:p>
    <w:p w14:paraId="0BD02A0D"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4BE9D9F6"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w:t>
      </w:r>
    </w:p>
    <w:p w14:paraId="655B96C5"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w:t>
      </w:r>
    </w:p>
    <w:p w14:paraId="05B3ECB2"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CLINICAL SPECIALTY DICOM &amp; HL7 file (#2006.5831) Editor           ***</w:t>
      </w:r>
    </w:p>
    <w:p w14:paraId="628C1612"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w:t>
      </w:r>
    </w:p>
    <w:p w14:paraId="33378D3A"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w:t>
      </w:r>
    </w:p>
    <w:p w14:paraId="7531B7FE"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0F6C87E2"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Add/Edit a Consult or a Procedure?</w:t>
      </w:r>
    </w:p>
    <w:p w14:paraId="51A59F46"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59DC26C8"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Select one of the following:</w:t>
      </w:r>
    </w:p>
    <w:p w14:paraId="6DC8A523"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457431CA"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1         Consult</w:t>
      </w:r>
    </w:p>
    <w:p w14:paraId="15A6F8D0"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2         Procedure</w:t>
      </w:r>
    </w:p>
    <w:p w14:paraId="41A402A7"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3         Display the existing dictionary</w:t>
      </w:r>
    </w:p>
    <w:p w14:paraId="4C069842"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4         Quit</w:t>
      </w:r>
    </w:p>
    <w:p w14:paraId="340C02C7"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4BD36E39" w14:textId="454CAB21"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Enter an option:</w:t>
      </w:r>
      <w:r w:rsidR="00251156">
        <w:rPr>
          <w:rFonts w:ascii="Courier New" w:hAnsi="Courier New" w:cs="Courier New"/>
          <w:sz w:val="18"/>
          <w:szCs w:val="18"/>
        </w:rPr>
        <w:t xml:space="preserve"> 4 Quit</w:t>
      </w:r>
    </w:p>
    <w:p w14:paraId="09386A0F" w14:textId="77777777" w:rsidR="00043BF5" w:rsidRPr="00413D67" w:rsidRDefault="00043BF5" w:rsidP="00043BF5">
      <w:pPr>
        <w:pStyle w:val="aNormal0"/>
      </w:pPr>
    </w:p>
    <w:p w14:paraId="544983C3" w14:textId="210FA78B" w:rsidR="008E2021" w:rsidRPr="00CB5352" w:rsidRDefault="003C0D35" w:rsidP="003C0D35">
      <w:pPr>
        <w:pStyle w:val="Heading4"/>
      </w:pPr>
      <w:bookmarkStart w:id="2762" w:name="_Toc138855532"/>
      <w:bookmarkStart w:id="2763" w:name="_Toc140225896"/>
      <w:r w:rsidRPr="00413D67">
        <w:t>B.4.7.4</w:t>
      </w:r>
      <w:r>
        <w:tab/>
      </w:r>
      <w:r w:rsidR="008E2021" w:rsidRPr="00CB5352">
        <w:t>Changing an entry in the CLINICAL SPECIALTY DICOM &amp; HL7 file</w:t>
      </w:r>
      <w:bookmarkEnd w:id="2762"/>
      <w:bookmarkEnd w:id="2763"/>
    </w:p>
    <w:p w14:paraId="2350A02A" w14:textId="77777777" w:rsidR="008E2021" w:rsidRPr="00413D67" w:rsidRDefault="008E2021" w:rsidP="008E2021">
      <w:r w:rsidRPr="00413D67">
        <w:t>In the following example, a procedure index (SCREENING AND SURVEILLANCE) is added to the Pulmonary Consult.  This will change the name of the consult on the Modality Worklist from PULM to PULM/SCRNSURV.</w:t>
      </w:r>
    </w:p>
    <w:p w14:paraId="671D3A4E" w14:textId="77777777" w:rsidR="008E2021" w:rsidRPr="00413D67" w:rsidRDefault="008E2021" w:rsidP="008E2021"/>
    <w:p w14:paraId="6752B460"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w:t>
      </w:r>
    </w:p>
    <w:p w14:paraId="6ADEB23F"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w:t>
      </w:r>
    </w:p>
    <w:p w14:paraId="7C68FFE3"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CLINICAL SPECIALTY DICOM &amp; HL7 file (#2006.5831) Editor           ***</w:t>
      </w:r>
    </w:p>
    <w:p w14:paraId="632DA1F9"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w:t>
      </w:r>
    </w:p>
    <w:p w14:paraId="68ABA6B2"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w:t>
      </w:r>
    </w:p>
    <w:p w14:paraId="1C26E151"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1A9EB46C"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Add/Edit a Consult or a Procedure?</w:t>
      </w:r>
    </w:p>
    <w:p w14:paraId="557C5E76"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1F40BCCC" w14:textId="77777777" w:rsidR="00043BF5" w:rsidRPr="00413D67" w:rsidRDefault="00043BF5" w:rsidP="008E2021">
      <w:pPr>
        <w:rPr>
          <w:rFonts w:ascii="Courier New" w:hAnsi="Courier New" w:cs="Courier New"/>
          <w:sz w:val="18"/>
          <w:szCs w:val="18"/>
        </w:rPr>
      </w:pPr>
    </w:p>
    <w:p w14:paraId="11978F1E"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Select one of the following:</w:t>
      </w:r>
    </w:p>
    <w:p w14:paraId="7E5A1D6E"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6227F341"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1         Consult</w:t>
      </w:r>
    </w:p>
    <w:p w14:paraId="31ABECD7"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2         Procedure</w:t>
      </w:r>
    </w:p>
    <w:p w14:paraId="2BA9C0FC"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3         Display the existing dictionary</w:t>
      </w:r>
    </w:p>
    <w:p w14:paraId="2A5D44F6"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4         Quit</w:t>
      </w:r>
    </w:p>
    <w:p w14:paraId="572B5ACC"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35471E40"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Enter an option: </w:t>
      </w:r>
      <w:r w:rsidRPr="00413D67">
        <w:rPr>
          <w:rFonts w:ascii="Courier New" w:hAnsi="Courier New" w:cs="Courier New"/>
          <w:b/>
        </w:rPr>
        <w:t xml:space="preserve">1 </w:t>
      </w:r>
      <w:r w:rsidRPr="00413D67">
        <w:rPr>
          <w:rFonts w:ascii="Courier New" w:hAnsi="Courier New" w:cs="Courier New"/>
          <w:sz w:val="18"/>
          <w:szCs w:val="18"/>
        </w:rPr>
        <w:t xml:space="preserve"> Consult</w:t>
      </w:r>
    </w:p>
    <w:p w14:paraId="04604470"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Enter the Request Service: PULMONARY</w:t>
      </w:r>
    </w:p>
    <w:p w14:paraId="7C2E1F3A"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1070EA29"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An entry for the PULMONARY consult</w:t>
      </w:r>
    </w:p>
    <w:p w14:paraId="56D3E48F"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is already on file.</w:t>
      </w:r>
    </w:p>
    <w:p w14:paraId="19F42E99"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47AC6598"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Request Service = PULMONARY</w:t>
      </w:r>
    </w:p>
    <w:p w14:paraId="3BC25308"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Procedure =</w:t>
      </w:r>
    </w:p>
    <w:p w14:paraId="28F83971"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Specialty Index = PULMONARY -- PULM</w:t>
      </w:r>
    </w:p>
    <w:p w14:paraId="55C06E3B"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lastRenderedPageBreak/>
        <w:t xml:space="preserve">     Procedure Index =</w:t>
      </w:r>
    </w:p>
    <w:p w14:paraId="5251A087"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orklist = PULM (PULMONARY)</w:t>
      </w:r>
    </w:p>
    <w:p w14:paraId="208845BE"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Acquired at = SALT LAKE CITY -- 660</w:t>
      </w:r>
    </w:p>
    <w:p w14:paraId="26E856AD"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CPT Code =</w:t>
      </w:r>
    </w:p>
    <w:p w14:paraId="3A51FDB8"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HL7 Subscriber List = MAGD DEFAULT</w:t>
      </w:r>
    </w:p>
    <w:p w14:paraId="767F51A2"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Clinic = PULMONARY CLINIC</w:t>
      </w:r>
    </w:p>
    <w:p w14:paraId="0D6BB33C"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77C7B02D"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Associated Stop Code = PULMONARY FUNCTION</w:t>
      </w:r>
    </w:p>
    <w:p w14:paraId="42BEB512"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Associated Stop Code = PULMONARY/CHEST</w:t>
      </w:r>
    </w:p>
    <w:p w14:paraId="29353DCB"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7A906ECF"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Change this entry? n// </w:t>
      </w:r>
      <w:r w:rsidRPr="00413D67">
        <w:rPr>
          <w:rFonts w:ascii="Courier New" w:hAnsi="Courier New" w:cs="Courier New"/>
          <w:b/>
        </w:rPr>
        <w:t>y</w:t>
      </w:r>
      <w:r w:rsidRPr="00413D67">
        <w:rPr>
          <w:rFonts w:ascii="Courier New" w:hAnsi="Courier New" w:cs="Courier New"/>
          <w:sz w:val="18"/>
          <w:szCs w:val="18"/>
        </w:rPr>
        <w:t xml:space="preserve">  YES</w:t>
      </w:r>
    </w:p>
    <w:p w14:paraId="11F7E1C7"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6D9D5C64"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Delete the entire entry? n//   NO -- entry not deleted</w:t>
      </w:r>
    </w:p>
    <w:p w14:paraId="48EE6502"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7CA5E127"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Imaging Specialty Index: PULMONARY -- PULM</w:t>
      </w:r>
    </w:p>
    <w:p w14:paraId="02BB96CC"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Change this value? n//   NO</w:t>
      </w:r>
    </w:p>
    <w:p w14:paraId="7194CCE0"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74849321"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Imaging Procedure Index:</w:t>
      </w:r>
    </w:p>
    <w:p w14:paraId="1D0D3D2B"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Change this value? n// </w:t>
      </w:r>
      <w:r w:rsidRPr="00413D67">
        <w:rPr>
          <w:rFonts w:ascii="Courier New" w:hAnsi="Courier New" w:cs="Courier New"/>
          <w:b/>
        </w:rPr>
        <w:t>y</w:t>
      </w:r>
      <w:r w:rsidRPr="00413D67">
        <w:rPr>
          <w:rFonts w:ascii="Courier New" w:hAnsi="Courier New" w:cs="Courier New"/>
          <w:sz w:val="18"/>
          <w:szCs w:val="18"/>
        </w:rPr>
        <w:t xml:space="preserve">  YES</w:t>
      </w:r>
    </w:p>
    <w:p w14:paraId="1FF06EEB"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Enter the Imaging Procedure Index: </w:t>
      </w:r>
      <w:r w:rsidRPr="00413D67">
        <w:rPr>
          <w:rFonts w:ascii="Courier New" w:hAnsi="Courier New" w:cs="Courier New"/>
          <w:b/>
        </w:rPr>
        <w:t>scr</w:t>
      </w:r>
    </w:p>
    <w:p w14:paraId="65DBEE1B"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1   SCREENING</w:t>
      </w:r>
    </w:p>
    <w:p w14:paraId="414A7F9D"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2   SCREENING (ACTIVE)</w:t>
      </w:r>
    </w:p>
    <w:p w14:paraId="620E82E6"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3   SCREENING AND SURVEILLANCE</w:t>
      </w:r>
    </w:p>
    <w:p w14:paraId="61C09BBA"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CHOOSE 1-3: 3  SCREENING AND SURVEILLANCE</w:t>
      </w:r>
    </w:p>
    <w:p w14:paraId="3523172C"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1E3CBC57"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Acquisition Institution: SALT LAKE CITY -- 660</w:t>
      </w:r>
    </w:p>
    <w:p w14:paraId="1B1228C7"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Change this value? n//   NO</w:t>
      </w:r>
    </w:p>
    <w:p w14:paraId="22B32599"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4DB6271D"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CPT Code:</w:t>
      </w:r>
    </w:p>
    <w:p w14:paraId="600756C7"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Change this value? n//   NO</w:t>
      </w:r>
    </w:p>
    <w:p w14:paraId="149908EE"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4DF856DF"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HL7 (Optimized) Subscription List: MAGD DEFAULT</w:t>
      </w:r>
    </w:p>
    <w:p w14:paraId="4B297CA2"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Change this value? n//   NO</w:t>
      </w:r>
    </w:p>
    <w:p w14:paraId="119F219B"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20D8E71D"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Clinic: PULMONARY CLINIC --------------- Remove this clinic? n// NO</w:t>
      </w:r>
    </w:p>
    <w:p w14:paraId="3C271907"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42F8050C"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Enter the Clinic #2:</w:t>
      </w:r>
    </w:p>
    <w:p w14:paraId="3FE67F97"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08B9A2B8"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Request Service = PULMONARY</w:t>
      </w:r>
    </w:p>
    <w:p w14:paraId="54A41EAC"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Procedure =</w:t>
      </w:r>
    </w:p>
    <w:p w14:paraId="37397E4F"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Specialty Index = PULMONARY -- PULM</w:t>
      </w:r>
    </w:p>
    <w:p w14:paraId="33AF5DAA"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Procedure Index = SCREENING AND SURVEILLANCE -- SCRNSURV</w:t>
      </w:r>
    </w:p>
    <w:p w14:paraId="69A908BD"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orklist = </w:t>
      </w:r>
      <w:r w:rsidRPr="00413D67">
        <w:rPr>
          <w:rFonts w:ascii="Courier New" w:hAnsi="Courier New" w:cs="Courier New"/>
          <w:b/>
        </w:rPr>
        <w:t>PULM/SCRNSURV</w:t>
      </w:r>
      <w:r w:rsidRPr="00413D67">
        <w:rPr>
          <w:rFonts w:ascii="Courier New" w:hAnsi="Courier New" w:cs="Courier New"/>
          <w:sz w:val="18"/>
          <w:szCs w:val="18"/>
        </w:rPr>
        <w:t xml:space="preserve"> (PULMONARY/SCREENING AND SURVEILLANCE)</w:t>
      </w:r>
    </w:p>
    <w:p w14:paraId="14C12D87"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Acquired at = SALT LAKE CITY -- 660</w:t>
      </w:r>
    </w:p>
    <w:p w14:paraId="51FC58FA"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CPT Code =</w:t>
      </w:r>
    </w:p>
    <w:p w14:paraId="58EE4CDB"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HL7 Subscriber List = MAGD DEFAULT</w:t>
      </w:r>
    </w:p>
    <w:p w14:paraId="490745D3"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Clinic = PULMONARY CLINIC</w:t>
      </w:r>
    </w:p>
    <w:p w14:paraId="370E8871"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43953A42"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Associated Stop Code = PULMONARY FUNCTION</w:t>
      </w:r>
    </w:p>
    <w:p w14:paraId="4EE8BC55"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Associated Stop Code = PULMONARY/CHEST</w:t>
      </w:r>
    </w:p>
    <w:p w14:paraId="518DF839"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4E787966"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7ED61DF6"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Update this entry? n// y  YES</w:t>
      </w:r>
    </w:p>
    <w:p w14:paraId="77485363"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2CB3E1E5"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Entry Updated</w:t>
      </w:r>
    </w:p>
    <w:p w14:paraId="0BEDDB72"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3F08624E"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3FB02586"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w:t>
      </w:r>
    </w:p>
    <w:p w14:paraId="639C61B1"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w:t>
      </w:r>
    </w:p>
    <w:p w14:paraId="015C9F3E"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CLINICAL SPECIALTY DICOM &amp; HL7 file (#2006.5831) Editor           ***</w:t>
      </w:r>
    </w:p>
    <w:p w14:paraId="5955BC21"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lastRenderedPageBreak/>
        <w:t>***                                                                          ***</w:t>
      </w:r>
    </w:p>
    <w:p w14:paraId="491F1714"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w:t>
      </w:r>
    </w:p>
    <w:p w14:paraId="48C53E72"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51F96FA2"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Add/Edit a Consult or a Procedure?</w:t>
      </w:r>
    </w:p>
    <w:p w14:paraId="693C79FB"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5020941C"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Select one of the following:</w:t>
      </w:r>
    </w:p>
    <w:p w14:paraId="0CDECEAA"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5AAB1717"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1         Consult</w:t>
      </w:r>
    </w:p>
    <w:p w14:paraId="70A1A432"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2         Procedure</w:t>
      </w:r>
    </w:p>
    <w:p w14:paraId="04250003"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3         Display the existing dictionary</w:t>
      </w:r>
    </w:p>
    <w:p w14:paraId="1A7E31A8"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4         Quit</w:t>
      </w:r>
    </w:p>
    <w:p w14:paraId="7643C734" w14:textId="77777777"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 xml:space="preserve"> </w:t>
      </w:r>
    </w:p>
    <w:p w14:paraId="213E198B" w14:textId="2B790CBC" w:rsidR="008E2021" w:rsidRPr="00413D67" w:rsidRDefault="008E2021" w:rsidP="008E2021">
      <w:pPr>
        <w:rPr>
          <w:rFonts w:ascii="Courier New" w:hAnsi="Courier New" w:cs="Courier New"/>
          <w:sz w:val="18"/>
          <w:szCs w:val="18"/>
        </w:rPr>
      </w:pPr>
      <w:r w:rsidRPr="00413D67">
        <w:rPr>
          <w:rFonts w:ascii="Courier New" w:hAnsi="Courier New" w:cs="Courier New"/>
          <w:sz w:val="18"/>
          <w:szCs w:val="18"/>
        </w:rPr>
        <w:t>Enter an option:</w:t>
      </w:r>
      <w:r w:rsidR="00251156">
        <w:rPr>
          <w:rFonts w:ascii="Courier New" w:hAnsi="Courier New" w:cs="Courier New"/>
          <w:sz w:val="18"/>
          <w:szCs w:val="18"/>
        </w:rPr>
        <w:t xml:space="preserve"> 4 Quit</w:t>
      </w:r>
    </w:p>
    <w:p w14:paraId="6666A284" w14:textId="77777777" w:rsidR="008E2021" w:rsidRPr="00413D67" w:rsidRDefault="008E2021" w:rsidP="008E2021"/>
    <w:p w14:paraId="0A758490" w14:textId="77777777" w:rsidR="008E2021" w:rsidRPr="00413D67" w:rsidRDefault="008E2021" w:rsidP="008E2021">
      <w:r w:rsidRPr="00413D67">
        <w:t xml:space="preserve">Now the Pulmonary Consult will appear on the Modality Worklist with the name </w:t>
      </w:r>
      <w:r w:rsidRPr="00413D67">
        <w:rPr>
          <w:b/>
        </w:rPr>
        <w:t>PULM/SCRNSURV</w:t>
      </w:r>
      <w:r w:rsidRPr="00413D67">
        <w:t>.</w:t>
      </w:r>
    </w:p>
    <w:p w14:paraId="596B3D49" w14:textId="77777777" w:rsidR="008E2021" w:rsidRPr="00413D67" w:rsidRDefault="008E2021" w:rsidP="008E2021"/>
    <w:p w14:paraId="021B0379" w14:textId="77777777" w:rsidR="008E2021" w:rsidRPr="00413D67" w:rsidRDefault="008E2021" w:rsidP="008E2021">
      <w:r w:rsidRPr="00413D67">
        <w:rPr>
          <w:b/>
        </w:rPr>
        <w:t>Note:</w:t>
      </w:r>
      <w:r w:rsidRPr="00413D67">
        <w:t xml:space="preserve">  If this change were to be made on a live system, those modalities that were previously mapped to PULM would need to be re-mapped to PULM/SCRNSURV.  It might be necessary to map them to both PULM and PULM/SCRNSURV to be backward compatible with existing studies in the worklist and forward compatible with the new studies.</w:t>
      </w:r>
    </w:p>
    <w:p w14:paraId="6160E649" w14:textId="77777777" w:rsidR="00043BF5" w:rsidRPr="00413D67" w:rsidRDefault="00043BF5" w:rsidP="008E2021"/>
    <w:p w14:paraId="5D6F7A9A" w14:textId="77777777" w:rsidR="008E2021" w:rsidRPr="00413D67" w:rsidRDefault="008E2021" w:rsidP="008E2021">
      <w:r w:rsidRPr="00413D67">
        <w:t xml:space="preserve">This is easily </w:t>
      </w:r>
      <w:r w:rsidR="00260E14">
        <w:t>done</w:t>
      </w:r>
      <w:r w:rsidRPr="00413D67">
        <w:t xml:space="preserve"> by including both in the WORKLIST.DIC file as shown below:</w:t>
      </w:r>
    </w:p>
    <w:p w14:paraId="18BF4EFF" w14:textId="77777777" w:rsidR="008E2021" w:rsidRPr="00413D67" w:rsidRDefault="008E2021" w:rsidP="008E2021"/>
    <w:p w14:paraId="7E46596F" w14:textId="77777777" w:rsidR="008E2021" w:rsidRPr="00413D67" w:rsidRDefault="008E2021" w:rsidP="008E2021">
      <w:r w:rsidRPr="00413D67">
        <w:t>&lt;AE Title&gt; ||PULM,PULM/SCRNSURV|L|mapped to both PULM and PULM/SCRNSURV</w:t>
      </w:r>
    </w:p>
    <w:p w14:paraId="6BE1FE7E" w14:textId="77777777" w:rsidR="00496FF0" w:rsidRDefault="00496FF0">
      <w:r>
        <w:br w:type="page"/>
      </w:r>
    </w:p>
    <w:p w14:paraId="517B5C1F" w14:textId="25BD0436" w:rsidR="002F40DA" w:rsidRDefault="00EC5447" w:rsidP="00AC7867">
      <w:pPr>
        <w:pStyle w:val="Heading1"/>
      </w:pPr>
      <w:bookmarkStart w:id="2764" w:name="_Toc322688009"/>
      <w:bookmarkStart w:id="2765" w:name="_Toc322694160"/>
      <w:bookmarkStart w:id="2766" w:name="_Toc322698731"/>
      <w:bookmarkStart w:id="2767" w:name="_Toc322699485"/>
      <w:bookmarkStart w:id="2768" w:name="_Toc322701811"/>
      <w:bookmarkStart w:id="2769" w:name="_Toc322955398"/>
      <w:bookmarkStart w:id="2770" w:name="_Toc323149638"/>
      <w:bookmarkStart w:id="2771" w:name="_Toc323285291"/>
      <w:bookmarkStart w:id="2772" w:name="_Toc322688011"/>
      <w:bookmarkStart w:id="2773" w:name="_Toc322694162"/>
      <w:bookmarkStart w:id="2774" w:name="_Toc322698733"/>
      <w:bookmarkStart w:id="2775" w:name="_Toc322699487"/>
      <w:bookmarkStart w:id="2776" w:name="_Toc322701813"/>
      <w:bookmarkStart w:id="2777" w:name="_Toc322955400"/>
      <w:bookmarkStart w:id="2778" w:name="_Toc323149640"/>
      <w:bookmarkStart w:id="2779" w:name="_Toc323285293"/>
      <w:bookmarkStart w:id="2780" w:name="_Toc322688013"/>
      <w:bookmarkStart w:id="2781" w:name="_Toc322694164"/>
      <w:bookmarkStart w:id="2782" w:name="_Toc322698735"/>
      <w:bookmarkStart w:id="2783" w:name="_Toc322699489"/>
      <w:bookmarkStart w:id="2784" w:name="_Toc322701815"/>
      <w:bookmarkStart w:id="2785" w:name="_Toc322955402"/>
      <w:bookmarkStart w:id="2786" w:name="_Toc323149642"/>
      <w:bookmarkStart w:id="2787" w:name="_Toc323285295"/>
      <w:bookmarkStart w:id="2788" w:name="_Toc322688014"/>
      <w:bookmarkStart w:id="2789" w:name="_Toc322694165"/>
      <w:bookmarkStart w:id="2790" w:name="_Toc322698736"/>
      <w:bookmarkStart w:id="2791" w:name="_Toc322699490"/>
      <w:bookmarkStart w:id="2792" w:name="_Toc322701816"/>
      <w:bookmarkStart w:id="2793" w:name="_Toc322955403"/>
      <w:bookmarkStart w:id="2794" w:name="_Toc323149643"/>
      <w:bookmarkStart w:id="2795" w:name="_Toc323285296"/>
      <w:bookmarkStart w:id="2796" w:name="_Toc322688024"/>
      <w:bookmarkStart w:id="2797" w:name="_Toc322694175"/>
      <w:bookmarkStart w:id="2798" w:name="_Toc322698746"/>
      <w:bookmarkStart w:id="2799" w:name="_Toc322699500"/>
      <w:bookmarkStart w:id="2800" w:name="_Toc322701826"/>
      <w:bookmarkStart w:id="2801" w:name="_Toc322955413"/>
      <w:bookmarkStart w:id="2802" w:name="_Toc323149653"/>
      <w:bookmarkStart w:id="2803" w:name="_Toc323285306"/>
      <w:bookmarkStart w:id="2804" w:name="_Toc322688025"/>
      <w:bookmarkStart w:id="2805" w:name="_Toc322694176"/>
      <w:bookmarkStart w:id="2806" w:name="_Toc322698747"/>
      <w:bookmarkStart w:id="2807" w:name="_Toc322699501"/>
      <w:bookmarkStart w:id="2808" w:name="_Toc322701827"/>
      <w:bookmarkStart w:id="2809" w:name="_Toc322955414"/>
      <w:bookmarkStart w:id="2810" w:name="_Toc323149654"/>
      <w:bookmarkStart w:id="2811" w:name="_Toc323285307"/>
      <w:bookmarkStart w:id="2812" w:name="_Toc322688026"/>
      <w:bookmarkStart w:id="2813" w:name="_Toc322694177"/>
      <w:bookmarkStart w:id="2814" w:name="_Toc322698748"/>
      <w:bookmarkStart w:id="2815" w:name="_Toc322699502"/>
      <w:bookmarkStart w:id="2816" w:name="_Toc322701828"/>
      <w:bookmarkStart w:id="2817" w:name="_Toc322955415"/>
      <w:bookmarkStart w:id="2818" w:name="_Toc323149655"/>
      <w:bookmarkStart w:id="2819" w:name="_Toc323285308"/>
      <w:bookmarkStart w:id="2820" w:name="_Toc322688034"/>
      <w:bookmarkStart w:id="2821" w:name="_Toc322694185"/>
      <w:bookmarkStart w:id="2822" w:name="_Toc322698756"/>
      <w:bookmarkStart w:id="2823" w:name="_Toc322699510"/>
      <w:bookmarkStart w:id="2824" w:name="_Toc322701836"/>
      <w:bookmarkStart w:id="2825" w:name="_Toc322955423"/>
      <w:bookmarkStart w:id="2826" w:name="_Toc323149663"/>
      <w:bookmarkStart w:id="2827" w:name="_Toc323285316"/>
      <w:bookmarkStart w:id="2828" w:name="_Toc322688073"/>
      <w:bookmarkStart w:id="2829" w:name="_Toc322694224"/>
      <w:bookmarkStart w:id="2830" w:name="_Toc322698795"/>
      <w:bookmarkStart w:id="2831" w:name="_Toc322699549"/>
      <w:bookmarkStart w:id="2832" w:name="_Toc322701875"/>
      <w:bookmarkStart w:id="2833" w:name="_Toc322955462"/>
      <w:bookmarkStart w:id="2834" w:name="_Toc323149702"/>
      <w:bookmarkStart w:id="2835" w:name="_Toc323285355"/>
      <w:bookmarkStart w:id="2836" w:name="_Toc322688074"/>
      <w:bookmarkStart w:id="2837" w:name="_Toc322694225"/>
      <w:bookmarkStart w:id="2838" w:name="_Toc322698796"/>
      <w:bookmarkStart w:id="2839" w:name="_Toc322699550"/>
      <w:bookmarkStart w:id="2840" w:name="_Toc322701876"/>
      <w:bookmarkStart w:id="2841" w:name="_Toc322955463"/>
      <w:bookmarkStart w:id="2842" w:name="_Toc323149703"/>
      <w:bookmarkStart w:id="2843" w:name="_Toc323285356"/>
      <w:bookmarkStart w:id="2844" w:name="_Toc322688075"/>
      <w:bookmarkStart w:id="2845" w:name="_Toc322694226"/>
      <w:bookmarkStart w:id="2846" w:name="_Toc322698797"/>
      <w:bookmarkStart w:id="2847" w:name="_Toc322699551"/>
      <w:bookmarkStart w:id="2848" w:name="_Toc322701877"/>
      <w:bookmarkStart w:id="2849" w:name="_Toc322955464"/>
      <w:bookmarkStart w:id="2850" w:name="_Toc323149704"/>
      <w:bookmarkStart w:id="2851" w:name="_Toc323285357"/>
      <w:bookmarkStart w:id="2852" w:name="_Toc322688078"/>
      <w:bookmarkStart w:id="2853" w:name="_Toc322694229"/>
      <w:bookmarkStart w:id="2854" w:name="_Toc322698800"/>
      <w:bookmarkStart w:id="2855" w:name="_Toc322699554"/>
      <w:bookmarkStart w:id="2856" w:name="_Toc322701880"/>
      <w:bookmarkStart w:id="2857" w:name="_Toc322955467"/>
      <w:bookmarkStart w:id="2858" w:name="_Toc323149707"/>
      <w:bookmarkStart w:id="2859" w:name="_Toc323285360"/>
      <w:bookmarkStart w:id="2860" w:name="_Toc322688080"/>
      <w:bookmarkStart w:id="2861" w:name="_Toc322694231"/>
      <w:bookmarkStart w:id="2862" w:name="_Toc322698802"/>
      <w:bookmarkStart w:id="2863" w:name="_Toc322699556"/>
      <w:bookmarkStart w:id="2864" w:name="_Toc322701882"/>
      <w:bookmarkStart w:id="2865" w:name="_Toc322955469"/>
      <w:bookmarkStart w:id="2866" w:name="_Toc323149709"/>
      <w:bookmarkStart w:id="2867" w:name="_Toc323285362"/>
      <w:bookmarkStart w:id="2868" w:name="_Toc322688084"/>
      <w:bookmarkStart w:id="2869" w:name="_Toc322694235"/>
      <w:bookmarkStart w:id="2870" w:name="_Toc322698806"/>
      <w:bookmarkStart w:id="2871" w:name="_Toc322699560"/>
      <w:bookmarkStart w:id="2872" w:name="_Toc322701886"/>
      <w:bookmarkStart w:id="2873" w:name="_Toc322955473"/>
      <w:bookmarkStart w:id="2874" w:name="_Toc323149713"/>
      <w:bookmarkStart w:id="2875" w:name="_Toc323285366"/>
      <w:bookmarkStart w:id="2876" w:name="_Toc322688087"/>
      <w:bookmarkStart w:id="2877" w:name="_Toc322694238"/>
      <w:bookmarkStart w:id="2878" w:name="_Toc322698809"/>
      <w:bookmarkStart w:id="2879" w:name="_Toc322699563"/>
      <w:bookmarkStart w:id="2880" w:name="_Toc322701889"/>
      <w:bookmarkStart w:id="2881" w:name="_Toc322955476"/>
      <w:bookmarkStart w:id="2882" w:name="_Toc323149716"/>
      <w:bookmarkStart w:id="2883" w:name="_Toc323285369"/>
      <w:bookmarkStart w:id="2884" w:name="_Toc322688093"/>
      <w:bookmarkStart w:id="2885" w:name="_Toc322694244"/>
      <w:bookmarkStart w:id="2886" w:name="_Toc322698815"/>
      <w:bookmarkStart w:id="2887" w:name="_Toc322699569"/>
      <w:bookmarkStart w:id="2888" w:name="_Toc322701895"/>
      <w:bookmarkStart w:id="2889" w:name="_Toc322955482"/>
      <w:bookmarkStart w:id="2890" w:name="_Toc323149722"/>
      <w:bookmarkStart w:id="2891" w:name="_Toc323285375"/>
      <w:bookmarkStart w:id="2892" w:name="_Toc322688099"/>
      <w:bookmarkStart w:id="2893" w:name="_Toc322694250"/>
      <w:bookmarkStart w:id="2894" w:name="_Toc322698821"/>
      <w:bookmarkStart w:id="2895" w:name="_Toc322699575"/>
      <w:bookmarkStart w:id="2896" w:name="_Toc322701901"/>
      <w:bookmarkStart w:id="2897" w:name="_Toc322955488"/>
      <w:bookmarkStart w:id="2898" w:name="_Toc323149728"/>
      <w:bookmarkStart w:id="2899" w:name="_Toc323285381"/>
      <w:bookmarkStart w:id="2900" w:name="_Toc322688101"/>
      <w:bookmarkStart w:id="2901" w:name="_Toc322694252"/>
      <w:bookmarkStart w:id="2902" w:name="_Toc322698823"/>
      <w:bookmarkStart w:id="2903" w:name="_Toc322699577"/>
      <w:bookmarkStart w:id="2904" w:name="_Toc322701903"/>
      <w:bookmarkStart w:id="2905" w:name="_Toc322955490"/>
      <w:bookmarkStart w:id="2906" w:name="_Toc323149730"/>
      <w:bookmarkStart w:id="2907" w:name="_Toc323285383"/>
      <w:bookmarkStart w:id="2908" w:name="_Toc322688102"/>
      <w:bookmarkStart w:id="2909" w:name="_Toc322694253"/>
      <w:bookmarkStart w:id="2910" w:name="_Toc322698824"/>
      <w:bookmarkStart w:id="2911" w:name="_Toc322699578"/>
      <w:bookmarkStart w:id="2912" w:name="_Toc322701904"/>
      <w:bookmarkStart w:id="2913" w:name="_Toc322955491"/>
      <w:bookmarkStart w:id="2914" w:name="_Toc323149731"/>
      <w:bookmarkStart w:id="2915" w:name="_Toc323285384"/>
      <w:bookmarkStart w:id="2916" w:name="_Appendix_C_"/>
      <w:bookmarkStart w:id="2917" w:name="_Toc434288871"/>
      <w:bookmarkStart w:id="2918" w:name="_Toc435337123"/>
      <w:bookmarkStart w:id="2919" w:name="_Toc435342660"/>
      <w:bookmarkStart w:id="2920" w:name="_Toc474915223"/>
      <w:bookmarkStart w:id="2921" w:name="_Ref474917093"/>
      <w:bookmarkStart w:id="2922" w:name="_Ref476723838"/>
      <w:bookmarkStart w:id="2923" w:name="_Toc89057609"/>
      <w:bookmarkStart w:id="2924" w:name="_Toc138855533"/>
      <w:bookmarkStart w:id="2925" w:name="_Toc140225897"/>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r>
        <w:lastRenderedPageBreak/>
        <w:t xml:space="preserve">Appendix C  </w:t>
      </w:r>
      <w:r w:rsidR="002F40DA">
        <w:t>Networking Fundamentals</w:t>
      </w:r>
      <w:bookmarkEnd w:id="2917"/>
      <w:bookmarkEnd w:id="2918"/>
      <w:bookmarkEnd w:id="2919"/>
      <w:bookmarkEnd w:id="2920"/>
      <w:bookmarkEnd w:id="2921"/>
      <w:bookmarkEnd w:id="2922"/>
      <w:bookmarkEnd w:id="2923"/>
      <w:bookmarkEnd w:id="2924"/>
      <w:bookmarkEnd w:id="2925"/>
    </w:p>
    <w:p w14:paraId="0489DF7E" w14:textId="2496F691" w:rsidR="002F40DA" w:rsidRPr="003C0D35" w:rsidRDefault="003C0D35" w:rsidP="003C0D35">
      <w:pPr>
        <w:pStyle w:val="Heading2"/>
      </w:pPr>
      <w:bookmarkStart w:id="2926" w:name="_Toc89057610"/>
      <w:bookmarkStart w:id="2927" w:name="_Toc138855534"/>
      <w:bookmarkStart w:id="2928" w:name="_Toc140225898"/>
      <w:r w:rsidRPr="003C0D35">
        <w:t>C.1</w:t>
      </w:r>
      <w:r w:rsidRPr="003C0D35">
        <w:tab/>
      </w:r>
      <w:r w:rsidR="002F40DA" w:rsidRPr="003C0D35">
        <w:t>Overview</w:t>
      </w:r>
      <w:bookmarkEnd w:id="2926"/>
      <w:bookmarkEnd w:id="2927"/>
      <w:bookmarkEnd w:id="2928"/>
    </w:p>
    <w:p w14:paraId="384F8A2A" w14:textId="77777777" w:rsidR="002F40DA" w:rsidRDefault="002F40DA" w:rsidP="002F40DA">
      <w:pPr>
        <w:tabs>
          <w:tab w:val="left" w:pos="-720"/>
        </w:tabs>
        <w:suppressAutoHyphens/>
        <w:rPr>
          <w:spacing w:val="-3"/>
        </w:rPr>
      </w:pPr>
      <w:r>
        <w:rPr>
          <w:spacing w:val="-3"/>
        </w:rPr>
        <w:t>TCP/IP inter-process (i.e., computer-to-computer) communications are performed between operating system endpoints called sockets</w:t>
      </w:r>
      <w:r w:rsidR="00E671F9">
        <w:rPr>
          <w:spacing w:val="-3"/>
        </w:rPr>
        <w:t xml:space="preserve">. </w:t>
      </w:r>
      <w:r>
        <w:rPr>
          <w:spacing w:val="-3"/>
        </w:rPr>
        <w:t>A socket is assigned a unique numeric port value (1-65535) when it is placed into use</w:t>
      </w:r>
      <w:r w:rsidR="00E671F9">
        <w:rPr>
          <w:spacing w:val="-3"/>
        </w:rPr>
        <w:t xml:space="preserve">. </w:t>
      </w:r>
      <w:r>
        <w:rPr>
          <w:spacing w:val="-3"/>
        </w:rPr>
        <w:t>Server applications allocate sockets and assign well-known port numbers when they start up</w:t>
      </w:r>
      <w:r w:rsidR="00E671F9">
        <w:rPr>
          <w:spacing w:val="-3"/>
        </w:rPr>
        <w:t xml:space="preserve">. </w:t>
      </w:r>
      <w:r>
        <w:rPr>
          <w:spacing w:val="-3"/>
        </w:rPr>
        <w:t>Client applications allocate sockets and access the server applications via the well-known port numbers.</w:t>
      </w:r>
    </w:p>
    <w:p w14:paraId="5E74393C" w14:textId="77777777" w:rsidR="002F40DA" w:rsidRDefault="002F40DA" w:rsidP="002F40DA">
      <w:pPr>
        <w:tabs>
          <w:tab w:val="left" w:pos="-720"/>
        </w:tabs>
        <w:suppressAutoHyphens/>
      </w:pPr>
    </w:p>
    <w:p w14:paraId="2BC493AE" w14:textId="77777777" w:rsidR="002F40DA" w:rsidRDefault="002F40DA" w:rsidP="002F40DA">
      <w:pPr>
        <w:tabs>
          <w:tab w:val="left" w:pos="-720"/>
        </w:tabs>
        <w:suppressAutoHyphens/>
        <w:rPr>
          <w:spacing w:val="-3"/>
        </w:rPr>
      </w:pPr>
      <w:r>
        <w:t>Internet convention reserves port numbers 1-1023 for the system</w:t>
      </w:r>
      <w:r w:rsidR="00E671F9">
        <w:t xml:space="preserve">. </w:t>
      </w:r>
      <w:r>
        <w:t>The</w:t>
      </w:r>
      <w:r>
        <w:rPr>
          <w:spacing w:val="-3"/>
        </w:rPr>
        <w:t xml:space="preserve"> </w:t>
      </w:r>
      <w:r w:rsidR="005B0F5D">
        <w:rPr>
          <w:spacing w:val="-3"/>
        </w:rPr>
        <w:t>Secure Shell</w:t>
      </w:r>
      <w:r>
        <w:rPr>
          <w:spacing w:val="-3"/>
        </w:rPr>
        <w:t xml:space="preserve"> server application, for example, uses port number 2</w:t>
      </w:r>
      <w:r w:rsidR="005B0F5D">
        <w:rPr>
          <w:spacing w:val="-3"/>
        </w:rPr>
        <w:t>2</w:t>
      </w:r>
      <w:r>
        <w:rPr>
          <w:spacing w:val="-3"/>
        </w:rPr>
        <w:t xml:space="preserve">. </w:t>
      </w:r>
      <w:r>
        <w:t>Port numbers 1024-5000 are automatically assigned by the system, as needed, for things like handling client sessions</w:t>
      </w:r>
      <w:r w:rsidR="00E671F9">
        <w:t xml:space="preserve">. </w:t>
      </w:r>
      <w:r>
        <w:t>Port numbers above 5000 are available for user-developed services</w:t>
      </w:r>
      <w:r>
        <w:rPr>
          <w:rStyle w:val="FootnoteReference"/>
        </w:rPr>
        <w:footnoteReference w:id="3"/>
      </w:r>
      <w:r>
        <w:t xml:space="preserve"> (e.g., </w:t>
      </w:r>
      <w:r>
        <w:rPr>
          <w:spacing w:val="-3"/>
        </w:rPr>
        <w:t>VA Kernel Broker uses 9200).</w:t>
      </w:r>
    </w:p>
    <w:p w14:paraId="2F624EBB" w14:textId="77777777" w:rsidR="002F40DA" w:rsidRDefault="002F40DA" w:rsidP="002F40DA">
      <w:pPr>
        <w:rPr>
          <w:spacing w:val="-3"/>
        </w:rPr>
      </w:pPr>
    </w:p>
    <w:p w14:paraId="69733193" w14:textId="77777777" w:rsidR="002F40DA" w:rsidRDefault="002F40DA" w:rsidP="002F40DA">
      <w:pPr>
        <w:rPr>
          <w:spacing w:val="-3"/>
        </w:rPr>
      </w:pPr>
      <w:r>
        <w:rPr>
          <w:spacing w:val="-3"/>
        </w:rPr>
        <w:t>DICOM applications require well-known port numbers</w:t>
      </w:r>
      <w:r w:rsidR="00E671F9">
        <w:rPr>
          <w:spacing w:val="-3"/>
        </w:rPr>
        <w:t xml:space="preserve">. </w:t>
      </w:r>
      <w:r>
        <w:rPr>
          <w:spacing w:val="-3"/>
        </w:rPr>
        <w:t xml:space="preserve">The port numbers for the </w:t>
      </w:r>
      <w:r>
        <w:t xml:space="preserve">VistA </w:t>
      </w:r>
      <w:r>
        <w:rPr>
          <w:spacing w:val="-3"/>
        </w:rPr>
        <w:t xml:space="preserve">Imaging DICOM Gateway are assigned in a consistent dedicated fashion so that each application always uses the same port number, and different applications are always assigned different port numbers. </w:t>
      </w:r>
    </w:p>
    <w:p w14:paraId="0341C5D9" w14:textId="77777777" w:rsidR="002F40DA" w:rsidRDefault="002F40DA" w:rsidP="002F40DA">
      <w:pPr>
        <w:rPr>
          <w:spacing w:val="-3"/>
        </w:rPr>
      </w:pPr>
    </w:p>
    <w:p w14:paraId="0D4FC976" w14:textId="537DA7B2" w:rsidR="002F40DA" w:rsidRDefault="002F40DA" w:rsidP="002F40DA">
      <w:pPr>
        <w:rPr>
          <w:spacing w:val="-3"/>
        </w:rPr>
      </w:pPr>
      <w:r>
        <w:rPr>
          <w:spacing w:val="-3"/>
        </w:rPr>
        <w:t>This allows applications to be moved between machines for redundancy and load balancing, without requiring the port numbers to be reconfigured</w:t>
      </w:r>
      <w:r w:rsidR="00E671F9">
        <w:rPr>
          <w:spacing w:val="-3"/>
        </w:rPr>
        <w:t xml:space="preserve">. </w:t>
      </w:r>
      <w:r>
        <w:rPr>
          <w:spacing w:val="-3"/>
        </w:rPr>
        <w:t xml:space="preserve">The </w:t>
      </w:r>
      <w:r>
        <w:t xml:space="preserve">VistA </w:t>
      </w:r>
      <w:r>
        <w:rPr>
          <w:spacing w:val="-3"/>
        </w:rPr>
        <w:t xml:space="preserve">Imaging DICOM Gateway applications use port numbers in the range of 60000-61000 (see </w:t>
      </w:r>
      <w:hyperlink w:anchor="_Appendix_E_" w:history="1">
        <w:r w:rsidRPr="00695F68">
          <w:rPr>
            <w:rStyle w:val="Hyperlink"/>
            <w:spacing w:val="-3"/>
          </w:rPr>
          <w:t xml:space="preserve">Appendix </w:t>
        </w:r>
        <w:r w:rsidR="00695F68" w:rsidRPr="00695F68">
          <w:rPr>
            <w:rStyle w:val="Hyperlink"/>
            <w:spacing w:val="-3"/>
          </w:rPr>
          <w:t>E</w:t>
        </w:r>
      </w:hyperlink>
      <w:r>
        <w:rPr>
          <w:spacing w:val="-3"/>
        </w:rPr>
        <w:t>).</w:t>
      </w:r>
    </w:p>
    <w:p w14:paraId="48F06D1D" w14:textId="77777777" w:rsidR="00043BF5" w:rsidRDefault="00043BF5" w:rsidP="002F40DA">
      <w:pPr>
        <w:rPr>
          <w:spacing w:val="-3"/>
        </w:rPr>
      </w:pPr>
    </w:p>
    <w:p w14:paraId="4A96D9AD" w14:textId="05D81E3C" w:rsidR="002F40DA" w:rsidRPr="00942890" w:rsidRDefault="003C0D35" w:rsidP="003C0D35">
      <w:pPr>
        <w:pStyle w:val="Heading2"/>
      </w:pPr>
      <w:bookmarkStart w:id="2929" w:name="_Toc89057611"/>
      <w:bookmarkStart w:id="2930" w:name="_Toc138855535"/>
      <w:bookmarkStart w:id="2931" w:name="_Toc140225899"/>
      <w:r w:rsidRPr="004A1F49">
        <w:t>C.2</w:t>
      </w:r>
      <w:r>
        <w:tab/>
      </w:r>
      <w:r w:rsidR="002F40DA" w:rsidRPr="00942890">
        <w:t>IP Addresses and Subnet Masks</w:t>
      </w:r>
      <w:bookmarkEnd w:id="2929"/>
      <w:bookmarkEnd w:id="2930"/>
      <w:bookmarkEnd w:id="2931"/>
    </w:p>
    <w:p w14:paraId="18299ED6" w14:textId="77777777" w:rsidR="002F40DA" w:rsidRDefault="002F40DA" w:rsidP="002F40DA">
      <w:pPr>
        <w:tabs>
          <w:tab w:val="left" w:pos="-720"/>
        </w:tabs>
        <w:suppressAutoHyphens/>
        <w:rPr>
          <w:spacing w:val="-3"/>
        </w:rPr>
      </w:pPr>
      <w:r>
        <w:rPr>
          <w:spacing w:val="-3"/>
        </w:rPr>
        <w:t>Internet Protocol (IP) addresses are defined for network interfaces</w:t>
      </w:r>
      <w:r w:rsidR="00E671F9">
        <w:rPr>
          <w:spacing w:val="-3"/>
        </w:rPr>
        <w:t xml:space="preserve">. </w:t>
      </w:r>
      <w:r>
        <w:rPr>
          <w:spacing w:val="-3"/>
        </w:rPr>
        <w:t>More than one address may be defined for an individual network interface, and a machine may have more than one network interface</w:t>
      </w:r>
      <w:r w:rsidR="00E671F9">
        <w:rPr>
          <w:spacing w:val="-3"/>
        </w:rPr>
        <w:t xml:space="preserve">. </w:t>
      </w:r>
      <w:r>
        <w:rPr>
          <w:spacing w:val="-3"/>
        </w:rPr>
        <w:t>If a machine has more than one network interface, the IP address for each of the interfaces must be assigned in different subnets.</w:t>
      </w:r>
    </w:p>
    <w:p w14:paraId="0FBF3B2E" w14:textId="77777777" w:rsidR="002F40DA" w:rsidRDefault="002F40DA" w:rsidP="002F40DA">
      <w:pPr>
        <w:tabs>
          <w:tab w:val="left" w:pos="-720"/>
        </w:tabs>
        <w:suppressAutoHyphens/>
        <w:rPr>
          <w:spacing w:val="-3"/>
        </w:rPr>
      </w:pPr>
    </w:p>
    <w:p w14:paraId="364E1978" w14:textId="77777777" w:rsidR="002F40DA" w:rsidRDefault="002F40DA" w:rsidP="002F40DA">
      <w:pPr>
        <w:tabs>
          <w:tab w:val="left" w:pos="-720"/>
        </w:tabs>
        <w:suppressAutoHyphens/>
        <w:rPr>
          <w:spacing w:val="-3"/>
        </w:rPr>
      </w:pPr>
      <w:r>
        <w:rPr>
          <w:spacing w:val="-3"/>
        </w:rPr>
        <w:t xml:space="preserve">IP addresses are 32 bits long and are represented in the format </w:t>
      </w:r>
      <w:r>
        <w:rPr>
          <w:i/>
          <w:spacing w:val="-3"/>
        </w:rPr>
        <w:t>aaa.bbb.ccc.ddd</w:t>
      </w:r>
      <w:r>
        <w:rPr>
          <w:spacing w:val="-3"/>
        </w:rPr>
        <w:t xml:space="preserve">, where </w:t>
      </w:r>
      <w:r>
        <w:rPr>
          <w:i/>
          <w:spacing w:val="-3"/>
        </w:rPr>
        <w:t>aaa</w:t>
      </w:r>
      <w:r>
        <w:rPr>
          <w:spacing w:val="-3"/>
        </w:rPr>
        <w:t xml:space="preserve">, </w:t>
      </w:r>
      <w:r>
        <w:rPr>
          <w:i/>
          <w:spacing w:val="-3"/>
        </w:rPr>
        <w:t>bbb</w:t>
      </w:r>
      <w:r>
        <w:rPr>
          <w:spacing w:val="-3"/>
        </w:rPr>
        <w:t xml:space="preserve">, </w:t>
      </w:r>
      <w:r>
        <w:rPr>
          <w:i/>
          <w:spacing w:val="-3"/>
        </w:rPr>
        <w:t>ccc</w:t>
      </w:r>
      <w:r>
        <w:rPr>
          <w:spacing w:val="-3"/>
        </w:rPr>
        <w:t xml:space="preserve">, and </w:t>
      </w:r>
      <w:r>
        <w:rPr>
          <w:i/>
          <w:spacing w:val="-3"/>
        </w:rPr>
        <w:t>ddd</w:t>
      </w:r>
      <w:r>
        <w:rPr>
          <w:spacing w:val="-3"/>
        </w:rPr>
        <w:t xml:space="preserve"> are the first, second, third, and fourth octets (bytes) respectively.</w:t>
      </w:r>
    </w:p>
    <w:p w14:paraId="6D33EE8D" w14:textId="77777777" w:rsidR="002F40DA" w:rsidRDefault="002F40DA" w:rsidP="002F40DA">
      <w:pPr>
        <w:tabs>
          <w:tab w:val="left" w:pos="-720"/>
        </w:tabs>
        <w:suppressAutoHyphens/>
        <w:rPr>
          <w:spacing w:val="-3"/>
        </w:rPr>
      </w:pPr>
    </w:p>
    <w:p w14:paraId="7C538EE1" w14:textId="77777777" w:rsidR="002F40DA" w:rsidRDefault="002F40DA" w:rsidP="002F40DA">
      <w:pPr>
        <w:tabs>
          <w:tab w:val="left" w:pos="-720"/>
        </w:tabs>
        <w:suppressAutoHyphens/>
        <w:rPr>
          <w:spacing w:val="-3"/>
        </w:rPr>
      </w:pPr>
      <w:r>
        <w:rPr>
          <w:spacing w:val="-3"/>
        </w:rPr>
        <w:t xml:space="preserve">Large organizations sub-divide their network namespace into logically independent </w:t>
      </w:r>
      <w:r>
        <w:rPr>
          <w:i/>
          <w:spacing w:val="-3"/>
          <w:u w:val="single"/>
        </w:rPr>
        <w:t>subnets</w:t>
      </w:r>
      <w:r>
        <w:rPr>
          <w:spacing w:val="-3"/>
        </w:rPr>
        <w:t>.</w:t>
      </w:r>
    </w:p>
    <w:p w14:paraId="2C9D5117" w14:textId="77777777" w:rsidR="002F40DA" w:rsidRDefault="002F40DA" w:rsidP="002F40DA">
      <w:pPr>
        <w:tabs>
          <w:tab w:val="left" w:pos="-720"/>
        </w:tabs>
        <w:suppressAutoHyphens/>
        <w:rPr>
          <w:spacing w:val="-3"/>
        </w:rPr>
      </w:pPr>
      <w:r>
        <w:rPr>
          <w:spacing w:val="-3"/>
        </w:rPr>
        <w:t xml:space="preserve">With the TCP/IP protocol suite, two machines can directly communicate with one another </w:t>
      </w:r>
      <w:r>
        <w:rPr>
          <w:i/>
          <w:spacing w:val="-3"/>
          <w:u w:val="single"/>
        </w:rPr>
        <w:t>only if they have IP addresses that are in the same subnet</w:t>
      </w:r>
      <w:r w:rsidR="00E671F9">
        <w:rPr>
          <w:spacing w:val="-3"/>
        </w:rPr>
        <w:t xml:space="preserve">. </w:t>
      </w:r>
      <w:r>
        <w:rPr>
          <w:spacing w:val="-3"/>
        </w:rPr>
        <w:t>Otherwise, routers must be used to provide inter-subnet store and forward communications.</w:t>
      </w:r>
    </w:p>
    <w:p w14:paraId="2A3CA2DE" w14:textId="77777777" w:rsidR="002F40DA" w:rsidRDefault="002F40DA" w:rsidP="002F40DA">
      <w:pPr>
        <w:tabs>
          <w:tab w:val="left" w:pos="-720"/>
        </w:tabs>
        <w:suppressAutoHyphens/>
        <w:rPr>
          <w:spacing w:val="-3"/>
        </w:rPr>
      </w:pPr>
    </w:p>
    <w:p w14:paraId="7340EB5F" w14:textId="77777777" w:rsidR="002F40DA" w:rsidRDefault="002F40DA" w:rsidP="002F40DA">
      <w:pPr>
        <w:tabs>
          <w:tab w:val="left" w:pos="-720"/>
        </w:tabs>
        <w:suppressAutoHyphens/>
        <w:rPr>
          <w:spacing w:val="-3"/>
        </w:rPr>
      </w:pPr>
      <w:r>
        <w:rPr>
          <w:spacing w:val="-3"/>
        </w:rPr>
        <w:t xml:space="preserve">The </w:t>
      </w:r>
      <w:r>
        <w:rPr>
          <w:i/>
          <w:spacing w:val="-3"/>
          <w:u w:val="single"/>
        </w:rPr>
        <w:t>subnet mask</w:t>
      </w:r>
      <w:r>
        <w:rPr>
          <w:spacing w:val="-3"/>
        </w:rPr>
        <w:t xml:space="preserve"> is used to partition the network namespace IP addresses into the different subnets.</w:t>
      </w:r>
    </w:p>
    <w:p w14:paraId="1C929BB7" w14:textId="15423F5B" w:rsidR="002F40DA" w:rsidRDefault="002F40DA" w:rsidP="002F40DA">
      <w:pPr>
        <w:tabs>
          <w:tab w:val="left" w:pos="-720"/>
        </w:tabs>
        <w:suppressAutoHyphens/>
        <w:rPr>
          <w:spacing w:val="-3"/>
        </w:rPr>
      </w:pPr>
      <w:r>
        <w:rPr>
          <w:spacing w:val="-3"/>
        </w:rPr>
        <w:t xml:space="preserve">The subnet mask is also 32 bits long and has the same </w:t>
      </w:r>
      <w:r>
        <w:rPr>
          <w:i/>
          <w:spacing w:val="-3"/>
        </w:rPr>
        <w:t>aaa.bbb.ccc.ddd</w:t>
      </w:r>
      <w:r>
        <w:rPr>
          <w:spacing w:val="-3"/>
        </w:rPr>
        <w:t xml:space="preserve"> format as the IP address</w:t>
      </w:r>
      <w:r w:rsidR="00E671F9">
        <w:rPr>
          <w:spacing w:val="-3"/>
        </w:rPr>
        <w:t xml:space="preserve">. </w:t>
      </w:r>
      <w:proofErr w:type="gramStart"/>
      <w:r>
        <w:rPr>
          <w:spacing w:val="-3"/>
        </w:rPr>
        <w:t>By definition, the</w:t>
      </w:r>
      <w:proofErr w:type="gramEnd"/>
      <w:r>
        <w:rPr>
          <w:spacing w:val="-3"/>
        </w:rPr>
        <w:t xml:space="preserve"> subnet mask consists of a string of high-order ONE bits followed by a string of low-order ZERO bits</w:t>
      </w:r>
      <w:r w:rsidR="00E671F9">
        <w:rPr>
          <w:spacing w:val="-3"/>
        </w:rPr>
        <w:t xml:space="preserve">. </w:t>
      </w:r>
      <w:r>
        <w:rPr>
          <w:spacing w:val="-3"/>
        </w:rPr>
        <w:t xml:space="preserve">The bits in the </w:t>
      </w:r>
      <w:r>
        <w:rPr>
          <w:i/>
          <w:spacing w:val="-3"/>
        </w:rPr>
        <w:t>aaa</w:t>
      </w:r>
      <w:r>
        <w:rPr>
          <w:spacing w:val="-3"/>
        </w:rPr>
        <w:t xml:space="preserve"> octet of the subnet mask are usually set to ONE</w:t>
      </w:r>
      <w:r w:rsidR="00E671F9">
        <w:rPr>
          <w:spacing w:val="-3"/>
        </w:rPr>
        <w:t xml:space="preserve">. </w:t>
      </w:r>
      <w:r>
        <w:rPr>
          <w:spacing w:val="-3"/>
        </w:rPr>
        <w:t xml:space="preserve">The </w:t>
      </w:r>
      <w:r>
        <w:rPr>
          <w:i/>
          <w:spacing w:val="-3"/>
        </w:rPr>
        <w:t>bbb, ccc,</w:t>
      </w:r>
      <w:r>
        <w:rPr>
          <w:spacing w:val="-3"/>
        </w:rPr>
        <w:t xml:space="preserve"> and </w:t>
      </w:r>
      <w:r>
        <w:rPr>
          <w:i/>
          <w:spacing w:val="-3"/>
        </w:rPr>
        <w:t>ddd</w:t>
      </w:r>
      <w:r>
        <w:rPr>
          <w:spacing w:val="-3"/>
        </w:rPr>
        <w:t xml:space="preserve"> octets have a specific number of high-order ONE bits and low-order ZERO bits. The </w:t>
      </w:r>
      <w:r>
        <w:rPr>
          <w:spacing w:val="-3"/>
        </w:rPr>
        <w:lastRenderedPageBreak/>
        <w:t>sequence of the ONE bits in the subnet mask define the subnet of the IP address</w:t>
      </w:r>
      <w:r w:rsidR="00E671F9">
        <w:rPr>
          <w:spacing w:val="-3"/>
        </w:rPr>
        <w:t xml:space="preserve">. </w:t>
      </w:r>
      <w:r>
        <w:rPr>
          <w:spacing w:val="-3"/>
        </w:rPr>
        <w:t xml:space="preserve">In a very frequently used combination in the VA, the </w:t>
      </w:r>
      <w:r>
        <w:rPr>
          <w:i/>
          <w:spacing w:val="-3"/>
        </w:rPr>
        <w:t>ccc</w:t>
      </w:r>
      <w:r>
        <w:rPr>
          <w:spacing w:val="-3"/>
        </w:rPr>
        <w:t xml:space="preserve"> and </w:t>
      </w:r>
      <w:r>
        <w:rPr>
          <w:i/>
          <w:spacing w:val="-3"/>
        </w:rPr>
        <w:t>ddd</w:t>
      </w:r>
      <w:r>
        <w:rPr>
          <w:spacing w:val="-3"/>
        </w:rPr>
        <w:t xml:space="preserve"> octets may have a string of nine high-order ONE bits followed by seven low-order ZERO bits</w:t>
      </w:r>
      <w:r w:rsidR="00E671F9">
        <w:rPr>
          <w:spacing w:val="-3"/>
        </w:rPr>
        <w:t xml:space="preserve">. </w:t>
      </w:r>
      <w:r>
        <w:rPr>
          <w:spacing w:val="-3"/>
        </w:rPr>
        <w:t xml:space="preserve">The resulting decimal sequence 255.255.255.128 (i.e., 11111111.11111111.11111111.10000000 in binary) is commonly referred to as a </w:t>
      </w:r>
      <w:r w:rsidR="005300E9">
        <w:rPr>
          <w:spacing w:val="-3"/>
        </w:rPr>
        <w:t>seven</w:t>
      </w:r>
      <w:r>
        <w:rPr>
          <w:spacing w:val="-3"/>
        </w:rPr>
        <w:t>-bit subnet mask.</w:t>
      </w:r>
    </w:p>
    <w:p w14:paraId="3F6C8D3A" w14:textId="77777777" w:rsidR="002F40DA" w:rsidRDefault="002F40DA" w:rsidP="002F40DA">
      <w:pPr>
        <w:tabs>
          <w:tab w:val="left" w:pos="-720"/>
        </w:tabs>
        <w:suppressAutoHyphens/>
        <w:rPr>
          <w:spacing w:val="-3"/>
        </w:rPr>
      </w:pPr>
    </w:p>
    <w:p w14:paraId="4272CA6E" w14:textId="77777777" w:rsidR="002F40DA" w:rsidRDefault="002F40DA" w:rsidP="002F40DA">
      <w:pPr>
        <w:tabs>
          <w:tab w:val="left" w:pos="-720"/>
        </w:tabs>
        <w:suppressAutoHyphens/>
        <w:rPr>
          <w:spacing w:val="-3"/>
        </w:rPr>
      </w:pPr>
      <w:r>
        <w:rPr>
          <w:spacing w:val="-3"/>
        </w:rPr>
        <w:t>The selection of the subnet mask is a crucial configuration factor governing performance in the imaging network.</w:t>
      </w:r>
    </w:p>
    <w:p w14:paraId="48CCA811" w14:textId="77777777" w:rsidR="002F40DA" w:rsidRDefault="002F40DA" w:rsidP="002F40DA">
      <w:pPr>
        <w:tabs>
          <w:tab w:val="left" w:pos="-720"/>
        </w:tabs>
        <w:suppressAutoHyphens/>
        <w:rPr>
          <w:spacing w:val="-3"/>
        </w:rPr>
      </w:pPr>
    </w:p>
    <w:p w14:paraId="6E58604D" w14:textId="77777777" w:rsidR="002F40DA" w:rsidRDefault="002F40DA" w:rsidP="002F40DA">
      <w:pPr>
        <w:tabs>
          <w:tab w:val="left" w:pos="-720"/>
        </w:tabs>
        <w:suppressAutoHyphens/>
        <w:rPr>
          <w:spacing w:val="-3"/>
        </w:rPr>
      </w:pPr>
      <w:r>
        <w:rPr>
          <w:spacing w:val="-3"/>
        </w:rPr>
        <w:t>Two IP addresses are in the same subnet if two conditions are met:</w:t>
      </w:r>
    </w:p>
    <w:p w14:paraId="4F7358CA" w14:textId="77777777" w:rsidR="002F40DA" w:rsidRDefault="002F40DA" w:rsidP="00CB5352">
      <w:pPr>
        <w:numPr>
          <w:ilvl w:val="0"/>
          <w:numId w:val="6"/>
        </w:numPr>
        <w:tabs>
          <w:tab w:val="left" w:pos="-720"/>
        </w:tabs>
        <w:suppressAutoHyphens/>
        <w:rPr>
          <w:spacing w:val="-3"/>
        </w:rPr>
      </w:pPr>
      <w:r>
        <w:rPr>
          <w:spacing w:val="-3"/>
        </w:rPr>
        <w:t>They have the same subnet mask.</w:t>
      </w:r>
    </w:p>
    <w:p w14:paraId="1722301A" w14:textId="77777777" w:rsidR="002F40DA" w:rsidRDefault="002F40DA" w:rsidP="00CB5352">
      <w:pPr>
        <w:numPr>
          <w:ilvl w:val="0"/>
          <w:numId w:val="6"/>
        </w:numPr>
        <w:tabs>
          <w:tab w:val="left" w:pos="-720"/>
        </w:tabs>
        <w:suppressAutoHyphens/>
        <w:rPr>
          <w:b/>
          <w:spacing w:val="-3"/>
        </w:rPr>
      </w:pPr>
      <w:r>
        <w:rPr>
          <w:spacing w:val="-3"/>
        </w:rPr>
        <w:t>The logical AND of the subnet mask and each IP address are the same.</w:t>
      </w:r>
    </w:p>
    <w:p w14:paraId="159C0C72" w14:textId="77777777" w:rsidR="002F40DA" w:rsidRDefault="002F40DA" w:rsidP="002F40DA">
      <w:pPr>
        <w:tabs>
          <w:tab w:val="left" w:pos="-720"/>
        </w:tabs>
        <w:suppressAutoHyphens/>
        <w:rPr>
          <w:spacing w:val="-3"/>
        </w:rPr>
      </w:pPr>
    </w:p>
    <w:p w14:paraId="1E963155" w14:textId="77777777" w:rsidR="002F40DA" w:rsidRDefault="002F40DA" w:rsidP="002F40DA">
      <w:pPr>
        <w:tabs>
          <w:tab w:val="left" w:pos="-720"/>
        </w:tabs>
        <w:suppressAutoHyphens/>
        <w:rPr>
          <w:spacing w:val="-3"/>
        </w:rPr>
      </w:pPr>
      <w:r>
        <w:rPr>
          <w:spacing w:val="-3"/>
        </w:rPr>
        <w:t>Routing imposes a network bottleneck for high-volume LAN applications like imaging</w:t>
      </w:r>
      <w:r w:rsidR="00E671F9">
        <w:rPr>
          <w:spacing w:val="-3"/>
        </w:rPr>
        <w:t xml:space="preserve">. </w:t>
      </w:r>
      <w:r>
        <w:rPr>
          <w:spacing w:val="-3"/>
        </w:rPr>
        <w:t>It is highly desirable, for performance reasons, to avoid routing imaging traffic, whenever possible</w:t>
      </w:r>
      <w:r w:rsidR="00E671F9">
        <w:rPr>
          <w:spacing w:val="-3"/>
        </w:rPr>
        <w:t xml:space="preserve">. </w:t>
      </w:r>
      <w:r>
        <w:rPr>
          <w:spacing w:val="-3"/>
        </w:rPr>
        <w:t xml:space="preserve">One way to accomplish this is to use a switched network topology and place </w:t>
      </w:r>
      <w:proofErr w:type="gramStart"/>
      <w:r>
        <w:rPr>
          <w:spacing w:val="-3"/>
        </w:rPr>
        <w:t>all of</w:t>
      </w:r>
      <w:proofErr w:type="gramEnd"/>
      <w:r>
        <w:rPr>
          <w:spacing w:val="-3"/>
        </w:rPr>
        <w:t xml:space="preserve"> the components (workstations, servers, etc.) in the same subnet</w:t>
      </w:r>
      <w:r w:rsidR="00E671F9">
        <w:rPr>
          <w:spacing w:val="-3"/>
        </w:rPr>
        <w:t xml:space="preserve">. </w:t>
      </w:r>
      <w:r>
        <w:rPr>
          <w:spacing w:val="-3"/>
        </w:rPr>
        <w:t>Another way is to have separate subnets, but to assign multiple IP addresses to the servers, one for each subnet.</w:t>
      </w:r>
    </w:p>
    <w:p w14:paraId="02EF3B09" w14:textId="77777777" w:rsidR="00043BF5" w:rsidRDefault="00043BF5" w:rsidP="002F40DA">
      <w:pPr>
        <w:tabs>
          <w:tab w:val="left" w:pos="-720"/>
        </w:tabs>
        <w:suppressAutoHyphens/>
        <w:rPr>
          <w:b/>
          <w:spacing w:val="-3"/>
        </w:rPr>
      </w:pPr>
    </w:p>
    <w:p w14:paraId="2EB881BE" w14:textId="021375C2" w:rsidR="002F40DA" w:rsidRPr="00942890" w:rsidRDefault="007F6F5C" w:rsidP="007F6F5C">
      <w:pPr>
        <w:pStyle w:val="Heading3"/>
      </w:pPr>
      <w:bookmarkStart w:id="2932" w:name="_Toc89057612"/>
      <w:bookmarkStart w:id="2933" w:name="_Toc138855536"/>
      <w:bookmarkStart w:id="2934" w:name="_Toc140225900"/>
      <w:r w:rsidRPr="004A1F49">
        <w:t>C.2.1</w:t>
      </w:r>
      <w:r>
        <w:tab/>
      </w:r>
      <w:r w:rsidR="002F40DA" w:rsidRPr="00942890">
        <w:t xml:space="preserve">Example 1 – Original Configuration – </w:t>
      </w:r>
      <w:r w:rsidR="005300E9" w:rsidRPr="00942890">
        <w:t>Seven</w:t>
      </w:r>
      <w:r w:rsidR="002F40DA" w:rsidRPr="00942890">
        <w:t>-bit Subnet Mask</w:t>
      </w:r>
      <w:bookmarkEnd w:id="2932"/>
      <w:bookmarkEnd w:id="2933"/>
      <w:bookmarkEnd w:id="2934"/>
    </w:p>
    <w:p w14:paraId="775615B6" w14:textId="77777777" w:rsidR="002F40DA" w:rsidRDefault="002F40DA" w:rsidP="002F40DA">
      <w:pPr>
        <w:tabs>
          <w:tab w:val="left" w:pos="-720"/>
        </w:tabs>
        <w:suppressAutoHyphens/>
        <w:rPr>
          <w:spacing w:val="-3"/>
        </w:rPr>
      </w:pPr>
      <w:r>
        <w:rPr>
          <w:spacing w:val="-3"/>
        </w:rPr>
        <w:t>Assume that machines A, B, C, and D are all on the same switched network</w:t>
      </w:r>
      <w:r w:rsidR="00E671F9">
        <w:rPr>
          <w:spacing w:val="-3"/>
        </w:rPr>
        <w:t xml:space="preserve">. </w:t>
      </w:r>
      <w:r>
        <w:rPr>
          <w:spacing w:val="-3"/>
        </w:rPr>
        <w:t>Machines A and B are file servers containing images, and machines C and D are imaging workstations.</w:t>
      </w:r>
    </w:p>
    <w:p w14:paraId="3C8BE718" w14:textId="77777777" w:rsidR="002F40DA" w:rsidRDefault="002F40DA" w:rsidP="002F40DA">
      <w:pPr>
        <w:tabs>
          <w:tab w:val="left" w:pos="-720"/>
        </w:tabs>
        <w:suppressAutoHyphens/>
        <w:rPr>
          <w:spacing w:val="-3"/>
        </w:rPr>
      </w:pPr>
    </w:p>
    <w:p w14:paraId="5E2D66D9" w14:textId="261129AE" w:rsidR="002F40DA" w:rsidRDefault="002F40DA" w:rsidP="002F40DA">
      <w:pPr>
        <w:tabs>
          <w:tab w:val="left" w:pos="-720"/>
        </w:tabs>
        <w:suppressAutoHyphens/>
        <w:rPr>
          <w:spacing w:val="-3"/>
        </w:rPr>
      </w:pPr>
      <w:r>
        <w:rPr>
          <w:spacing w:val="-3"/>
        </w:rPr>
        <w:tab/>
        <w:t>Subnet Mask</w:t>
      </w:r>
      <w:r>
        <w:rPr>
          <w:spacing w:val="-3"/>
        </w:rPr>
        <w:tab/>
      </w:r>
      <w:r>
        <w:rPr>
          <w:spacing w:val="-3"/>
        </w:rPr>
        <w:tab/>
        <w:t>255.255.255.128</w:t>
      </w:r>
      <w:r>
        <w:rPr>
          <w:spacing w:val="-3"/>
        </w:rPr>
        <w:tab/>
      </w:r>
      <w:r>
        <w:rPr>
          <w:spacing w:val="-3"/>
        </w:rPr>
        <w:tab/>
        <w:t>(</w:t>
      </w:r>
      <w:r w:rsidR="005300E9">
        <w:rPr>
          <w:spacing w:val="-3"/>
        </w:rPr>
        <w:t>seven</w:t>
      </w:r>
      <w:r>
        <w:rPr>
          <w:spacing w:val="-3"/>
        </w:rPr>
        <w:t>-bit subnet mask)</w:t>
      </w:r>
    </w:p>
    <w:p w14:paraId="0ECF7897" w14:textId="77777777" w:rsidR="002F40DA" w:rsidRDefault="002F40DA" w:rsidP="002F40DA">
      <w:pPr>
        <w:tabs>
          <w:tab w:val="left" w:pos="-720"/>
        </w:tabs>
        <w:suppressAutoHyphens/>
        <w:rPr>
          <w:spacing w:val="-3"/>
        </w:rPr>
      </w:pPr>
      <w:r>
        <w:rPr>
          <w:spacing w:val="-3"/>
        </w:rPr>
        <w:tab/>
        <w:t>IP Address A</w:t>
      </w:r>
      <w:r>
        <w:rPr>
          <w:spacing w:val="-3"/>
        </w:rPr>
        <w:tab/>
      </w:r>
      <w:r>
        <w:rPr>
          <w:spacing w:val="-3"/>
        </w:rPr>
        <w:tab/>
        <w:t>111.222.34.30</w:t>
      </w:r>
    </w:p>
    <w:p w14:paraId="4851DF98" w14:textId="77777777" w:rsidR="002F40DA" w:rsidRDefault="002F40DA" w:rsidP="002F40DA">
      <w:pPr>
        <w:tabs>
          <w:tab w:val="left" w:pos="-720"/>
        </w:tabs>
        <w:suppressAutoHyphens/>
        <w:rPr>
          <w:spacing w:val="-3"/>
        </w:rPr>
      </w:pPr>
      <w:r>
        <w:rPr>
          <w:spacing w:val="-3"/>
        </w:rPr>
        <w:tab/>
        <w:t>IP Address B</w:t>
      </w:r>
      <w:r>
        <w:rPr>
          <w:spacing w:val="-3"/>
        </w:rPr>
        <w:tab/>
      </w:r>
      <w:r>
        <w:rPr>
          <w:spacing w:val="-3"/>
        </w:rPr>
        <w:tab/>
        <w:t>111.222.34.31</w:t>
      </w:r>
    </w:p>
    <w:p w14:paraId="07FBA08A" w14:textId="77777777" w:rsidR="002F40DA" w:rsidRDefault="002F40DA" w:rsidP="002F40DA">
      <w:pPr>
        <w:tabs>
          <w:tab w:val="left" w:pos="-720"/>
        </w:tabs>
        <w:suppressAutoHyphens/>
        <w:rPr>
          <w:spacing w:val="-3"/>
        </w:rPr>
      </w:pPr>
      <w:r>
        <w:rPr>
          <w:spacing w:val="-3"/>
        </w:rPr>
        <w:tab/>
        <w:t>IP Address C</w:t>
      </w:r>
      <w:r>
        <w:rPr>
          <w:spacing w:val="-3"/>
        </w:rPr>
        <w:tab/>
      </w:r>
      <w:r>
        <w:rPr>
          <w:spacing w:val="-3"/>
        </w:rPr>
        <w:tab/>
        <w:t>111.222.34.130</w:t>
      </w:r>
    </w:p>
    <w:p w14:paraId="5B4A8B33" w14:textId="77777777" w:rsidR="002F40DA" w:rsidRDefault="002F40DA" w:rsidP="002F40DA">
      <w:pPr>
        <w:tabs>
          <w:tab w:val="left" w:pos="-720"/>
        </w:tabs>
        <w:suppressAutoHyphens/>
      </w:pPr>
      <w:r>
        <w:tab/>
        <w:t>IP Address D</w:t>
      </w:r>
      <w:r>
        <w:tab/>
      </w:r>
      <w:r>
        <w:tab/>
        <w:t>111.222.34.131</w:t>
      </w:r>
    </w:p>
    <w:p w14:paraId="55CAFECA" w14:textId="77777777" w:rsidR="002F40DA" w:rsidRDefault="002F40DA" w:rsidP="002F40DA">
      <w:pPr>
        <w:tabs>
          <w:tab w:val="left" w:pos="-720"/>
        </w:tabs>
        <w:suppressAutoHyphens/>
      </w:pPr>
    </w:p>
    <w:p w14:paraId="679D6E5C" w14:textId="77777777" w:rsidR="002F40DA" w:rsidRDefault="002F40DA" w:rsidP="002F40DA">
      <w:pPr>
        <w:tabs>
          <w:tab w:val="left" w:pos="-720"/>
        </w:tabs>
        <w:suppressAutoHyphens/>
        <w:rPr>
          <w:spacing w:val="-3"/>
        </w:rPr>
      </w:pPr>
      <w:r>
        <w:rPr>
          <w:b/>
          <w:spacing w:val="-3"/>
        </w:rPr>
        <w:t>Note:</w:t>
      </w:r>
      <w:r>
        <w:rPr>
          <w:spacing w:val="-3"/>
        </w:rPr>
        <w:t xml:space="preserve"> In all the examples in this document, dummy IP addresses starting with 111.222 are used  (Please ignore the fact that 111.xxx.yyy.zzz is a Class A network address, while 152.xxx.yyy.zzz is a Class B one).</w:t>
      </w:r>
    </w:p>
    <w:p w14:paraId="1D9FBD9B" w14:textId="77777777" w:rsidR="002F40DA" w:rsidRDefault="002F40DA" w:rsidP="002F40DA">
      <w:pPr>
        <w:tabs>
          <w:tab w:val="left" w:pos="-720"/>
        </w:tabs>
        <w:suppressAutoHyphens/>
        <w:rPr>
          <w:spacing w:val="-3"/>
        </w:rPr>
      </w:pPr>
    </w:p>
    <w:p w14:paraId="1439924B" w14:textId="77777777" w:rsidR="002F40DA" w:rsidRDefault="002F40DA" w:rsidP="002F40DA">
      <w:pPr>
        <w:tabs>
          <w:tab w:val="left" w:pos="-720"/>
        </w:tabs>
        <w:suppressAutoHyphens/>
        <w:rPr>
          <w:spacing w:val="-3"/>
        </w:rPr>
      </w:pPr>
      <w:r>
        <w:rPr>
          <w:spacing w:val="-3"/>
        </w:rPr>
        <w:t>The subnet mask specifies that the upper three octets and the high order bit of the low order octet must be the same</w:t>
      </w:r>
      <w:r w:rsidR="00E671F9">
        <w:rPr>
          <w:spacing w:val="-3"/>
        </w:rPr>
        <w:t xml:space="preserve">. </w:t>
      </w:r>
      <w:r>
        <w:rPr>
          <w:spacing w:val="-3"/>
        </w:rPr>
        <w:t>The seven low order bits may be different.</w:t>
      </w:r>
    </w:p>
    <w:p w14:paraId="7FADF673" w14:textId="77777777" w:rsidR="002F40DA" w:rsidRDefault="002F40DA" w:rsidP="002F40DA">
      <w:pPr>
        <w:tabs>
          <w:tab w:val="left" w:pos="-720"/>
        </w:tabs>
        <w:suppressAutoHyphens/>
        <w:rPr>
          <w:spacing w:val="-3"/>
        </w:rPr>
      </w:pPr>
    </w:p>
    <w:p w14:paraId="4FD48440" w14:textId="04F3672D" w:rsidR="002F40DA" w:rsidRDefault="002F40DA" w:rsidP="002F40DA">
      <w:pPr>
        <w:tabs>
          <w:tab w:val="left" w:pos="-720"/>
        </w:tabs>
        <w:suppressAutoHyphens/>
        <w:rPr>
          <w:spacing w:val="-3"/>
        </w:rPr>
      </w:pPr>
      <w:r>
        <w:rPr>
          <w:spacing w:val="-3"/>
        </w:rPr>
        <w:t>There are 128 (2</w:t>
      </w:r>
      <w:r>
        <w:rPr>
          <w:spacing w:val="-3"/>
          <w:vertAlign w:val="superscript"/>
        </w:rPr>
        <w:t>7</w:t>
      </w:r>
      <w:r>
        <w:rPr>
          <w:spacing w:val="-3"/>
        </w:rPr>
        <w:t>) different IP address combinations in this subnet, of which 126 may be used (The lowest and highest address</w:t>
      </w:r>
      <w:r w:rsidR="003B7539">
        <w:rPr>
          <w:spacing w:val="-3"/>
        </w:rPr>
        <w:t>es</w:t>
      </w:r>
      <w:r>
        <w:rPr>
          <w:spacing w:val="-3"/>
        </w:rPr>
        <w:t xml:space="preserve"> in the range are reserved).</w:t>
      </w:r>
    </w:p>
    <w:p w14:paraId="26E26970" w14:textId="77777777" w:rsidR="002F40DA" w:rsidRDefault="002F40DA" w:rsidP="002F40DA">
      <w:pPr>
        <w:tabs>
          <w:tab w:val="left" w:pos="-720"/>
        </w:tabs>
        <w:suppressAutoHyphens/>
        <w:rPr>
          <w:spacing w:val="-3"/>
        </w:rPr>
      </w:pPr>
    </w:p>
    <w:p w14:paraId="56F3AD86" w14:textId="6D48FD7F" w:rsidR="002F40DA" w:rsidRDefault="002F40DA" w:rsidP="00043BF5">
      <w:pPr>
        <w:keepNext/>
        <w:tabs>
          <w:tab w:val="left" w:pos="-720"/>
        </w:tabs>
        <w:suppressAutoHyphens/>
        <w:rPr>
          <w:spacing w:val="-3"/>
        </w:rPr>
      </w:pPr>
      <w:r>
        <w:rPr>
          <w:spacing w:val="-3"/>
        </w:rPr>
        <w:lastRenderedPageBreak/>
        <w:t>In Example 1, there are two different subnets: 111.222.34.0 to 111.222.34.127 and 111.222.34.128 to 111.222.34.255</w:t>
      </w:r>
      <w:r w:rsidR="00E671F9">
        <w:rPr>
          <w:spacing w:val="-3"/>
        </w:rPr>
        <w:t xml:space="preserve">. </w:t>
      </w:r>
      <w:r>
        <w:rPr>
          <w:spacing w:val="-3"/>
        </w:rPr>
        <w:t xml:space="preserve">IP Addresses A and B are in one subnet (see </w:t>
      </w:r>
      <w:r w:rsidR="00715197" w:rsidRPr="00530F00">
        <w:rPr>
          <w:bCs/>
          <w:spacing w:val="-3"/>
        </w:rPr>
        <w:t>Table</w:t>
      </w:r>
      <w:r w:rsidR="00715197">
        <w:rPr>
          <w:b/>
          <w:spacing w:val="-3"/>
        </w:rPr>
        <w:t xml:space="preserve"> </w:t>
      </w:r>
      <w:r w:rsidR="004A5FCF">
        <w:rPr>
          <w:spacing w:val="-3"/>
        </w:rPr>
        <w:t>C</w:t>
      </w:r>
      <w:r>
        <w:rPr>
          <w:spacing w:val="-3"/>
        </w:rPr>
        <w:t xml:space="preserve">.1), while IP addresses C and D are in another subnet (see </w:t>
      </w:r>
      <w:r w:rsidR="00715197" w:rsidRPr="00513266">
        <w:rPr>
          <w:bCs/>
          <w:spacing w:val="-3"/>
        </w:rPr>
        <w:t>Table</w:t>
      </w:r>
      <w:r w:rsidR="00715197">
        <w:rPr>
          <w:b/>
          <w:spacing w:val="-3"/>
        </w:rPr>
        <w:t xml:space="preserve"> </w:t>
      </w:r>
      <w:r w:rsidR="004A5FCF">
        <w:rPr>
          <w:spacing w:val="-3"/>
        </w:rPr>
        <w:t>C</w:t>
      </w:r>
      <w:r>
        <w:rPr>
          <w:spacing w:val="-3"/>
        </w:rPr>
        <w:t>.2).</w:t>
      </w:r>
    </w:p>
    <w:p w14:paraId="5D54E497" w14:textId="77777777" w:rsidR="002F40DA" w:rsidRDefault="002F40DA" w:rsidP="00043BF5">
      <w:pPr>
        <w:keepNext/>
        <w:tabs>
          <w:tab w:val="left" w:pos="-720"/>
        </w:tabs>
        <w:suppressAutoHyphens/>
        <w:rPr>
          <w:spacing w:val="-3"/>
        </w:rPr>
      </w:pPr>
    </w:p>
    <w:p w14:paraId="1CD258D0" w14:textId="77777777" w:rsidR="002F40DA" w:rsidRDefault="002F40DA" w:rsidP="00043BF5">
      <w:pPr>
        <w:keepNext/>
        <w:tabs>
          <w:tab w:val="left" w:pos="-720"/>
        </w:tabs>
        <w:suppressAutoHyphens/>
        <w:jc w:val="center"/>
        <w:rPr>
          <w:b/>
          <w:spacing w:val="-3"/>
        </w:rPr>
      </w:pPr>
      <w:r>
        <w:rPr>
          <w:b/>
          <w:spacing w:val="-3"/>
        </w:rPr>
        <w:t>IP Address “A” Logically ANDed with Subnet Mask</w:t>
      </w:r>
    </w:p>
    <w:p w14:paraId="4CA5E2E0" w14:textId="77777777" w:rsidR="002F40DA" w:rsidRDefault="002F40DA" w:rsidP="00043BF5">
      <w:pPr>
        <w:keepNext/>
        <w:tabs>
          <w:tab w:val="left" w:pos="-720"/>
        </w:tabs>
        <w:suppressAutoHyphens/>
        <w:jc w:val="center"/>
        <w:rPr>
          <w:b/>
          <w:spacing w:val="-3"/>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2311"/>
        <w:gridCol w:w="5245"/>
      </w:tblGrid>
      <w:tr w:rsidR="002F40DA" w14:paraId="5AC2D029" w14:textId="77777777" w:rsidTr="00695F68">
        <w:trPr>
          <w:tblHeader/>
        </w:trPr>
        <w:tc>
          <w:tcPr>
            <w:tcW w:w="1908" w:type="dxa"/>
            <w:shd w:val="pct25" w:color="auto" w:fill="auto"/>
          </w:tcPr>
          <w:p w14:paraId="12FD97E0" w14:textId="77777777" w:rsidR="002F40DA" w:rsidRDefault="002F40DA" w:rsidP="00043BF5">
            <w:pPr>
              <w:keepNext/>
              <w:tabs>
                <w:tab w:val="left" w:pos="-720"/>
              </w:tabs>
              <w:suppressAutoHyphens/>
              <w:spacing w:before="120" w:after="120"/>
              <w:jc w:val="center"/>
              <w:rPr>
                <w:b/>
                <w:bCs/>
                <w:spacing w:val="-3"/>
              </w:rPr>
            </w:pPr>
          </w:p>
        </w:tc>
        <w:tc>
          <w:tcPr>
            <w:tcW w:w="2311" w:type="dxa"/>
            <w:shd w:val="pct25" w:color="auto" w:fill="auto"/>
          </w:tcPr>
          <w:p w14:paraId="25B82074" w14:textId="77777777" w:rsidR="002F40DA" w:rsidRDefault="002F40DA" w:rsidP="00043BF5">
            <w:pPr>
              <w:keepNext/>
              <w:tabs>
                <w:tab w:val="left" w:pos="-720"/>
              </w:tabs>
              <w:suppressAutoHyphens/>
              <w:spacing w:before="120" w:after="120"/>
              <w:jc w:val="center"/>
              <w:rPr>
                <w:b/>
                <w:bCs/>
                <w:spacing w:val="-3"/>
              </w:rPr>
            </w:pPr>
            <w:r>
              <w:rPr>
                <w:b/>
                <w:bCs/>
                <w:spacing w:val="-3"/>
              </w:rPr>
              <w:t>Decimal Notation</w:t>
            </w:r>
          </w:p>
        </w:tc>
        <w:tc>
          <w:tcPr>
            <w:tcW w:w="5245" w:type="dxa"/>
            <w:shd w:val="pct25" w:color="auto" w:fill="auto"/>
          </w:tcPr>
          <w:p w14:paraId="23C1BED6" w14:textId="77777777" w:rsidR="002F40DA" w:rsidRDefault="002F40DA" w:rsidP="00043BF5">
            <w:pPr>
              <w:keepNext/>
              <w:tabs>
                <w:tab w:val="left" w:pos="-720"/>
              </w:tabs>
              <w:suppressAutoHyphens/>
              <w:spacing w:before="120" w:after="120"/>
              <w:jc w:val="center"/>
              <w:rPr>
                <w:b/>
                <w:bCs/>
                <w:spacing w:val="-3"/>
              </w:rPr>
            </w:pPr>
            <w:r>
              <w:rPr>
                <w:b/>
                <w:bCs/>
                <w:spacing w:val="-3"/>
              </w:rPr>
              <w:t>Binary Notation</w:t>
            </w:r>
          </w:p>
        </w:tc>
      </w:tr>
      <w:tr w:rsidR="002F40DA" w14:paraId="119A25A5" w14:textId="77777777" w:rsidTr="00695F68">
        <w:tc>
          <w:tcPr>
            <w:tcW w:w="1908" w:type="dxa"/>
          </w:tcPr>
          <w:p w14:paraId="7EB8AC7A" w14:textId="77777777" w:rsidR="002F40DA" w:rsidRDefault="002F40DA" w:rsidP="00043BF5">
            <w:pPr>
              <w:keepNext/>
              <w:tabs>
                <w:tab w:val="left" w:pos="-720"/>
              </w:tabs>
              <w:suppressAutoHyphens/>
              <w:spacing w:before="120" w:after="120"/>
              <w:rPr>
                <w:spacing w:val="-3"/>
              </w:rPr>
            </w:pPr>
            <w:r>
              <w:rPr>
                <w:spacing w:val="-3"/>
              </w:rPr>
              <w:t>IP Address “A”</w:t>
            </w:r>
          </w:p>
        </w:tc>
        <w:tc>
          <w:tcPr>
            <w:tcW w:w="2311" w:type="dxa"/>
          </w:tcPr>
          <w:p w14:paraId="0DBDC0A1" w14:textId="77777777" w:rsidR="002F40DA" w:rsidRDefault="002F40DA" w:rsidP="00043BF5">
            <w:pPr>
              <w:keepNext/>
              <w:tabs>
                <w:tab w:val="left" w:pos="-720"/>
              </w:tabs>
              <w:suppressAutoHyphens/>
              <w:spacing w:before="120" w:after="120"/>
              <w:rPr>
                <w:spacing w:val="-3"/>
              </w:rPr>
            </w:pPr>
            <w:r>
              <w:rPr>
                <w:spacing w:val="-3"/>
              </w:rPr>
              <w:t>111.222.34.30</w:t>
            </w:r>
          </w:p>
        </w:tc>
        <w:tc>
          <w:tcPr>
            <w:tcW w:w="5245" w:type="dxa"/>
          </w:tcPr>
          <w:p w14:paraId="4393A127" w14:textId="77777777" w:rsidR="002F40DA" w:rsidRDefault="002F40DA" w:rsidP="00043BF5">
            <w:pPr>
              <w:keepNext/>
              <w:tabs>
                <w:tab w:val="left" w:pos="-720"/>
              </w:tabs>
              <w:suppressAutoHyphens/>
              <w:spacing w:before="120" w:after="120"/>
              <w:rPr>
                <w:spacing w:val="-3"/>
              </w:rPr>
            </w:pPr>
            <w:r>
              <w:rPr>
                <w:spacing w:val="-3"/>
              </w:rPr>
              <w:t>01101111.11011110.00100010.00011110</w:t>
            </w:r>
          </w:p>
        </w:tc>
      </w:tr>
      <w:tr w:rsidR="002F40DA" w14:paraId="5CD55434" w14:textId="77777777" w:rsidTr="00695F68">
        <w:tc>
          <w:tcPr>
            <w:tcW w:w="1908" w:type="dxa"/>
          </w:tcPr>
          <w:p w14:paraId="61A2E190" w14:textId="77777777" w:rsidR="002F40DA" w:rsidRDefault="002F40DA" w:rsidP="00011B09">
            <w:pPr>
              <w:tabs>
                <w:tab w:val="left" w:pos="-720"/>
              </w:tabs>
              <w:suppressAutoHyphens/>
              <w:spacing w:before="120" w:after="120"/>
              <w:rPr>
                <w:spacing w:val="-3"/>
              </w:rPr>
            </w:pPr>
            <w:r>
              <w:rPr>
                <w:spacing w:val="-3"/>
              </w:rPr>
              <w:t>Subnet Mask</w:t>
            </w:r>
          </w:p>
        </w:tc>
        <w:tc>
          <w:tcPr>
            <w:tcW w:w="2311" w:type="dxa"/>
          </w:tcPr>
          <w:p w14:paraId="40B43B1D" w14:textId="77777777" w:rsidR="002F40DA" w:rsidRDefault="002F40DA" w:rsidP="00011B09">
            <w:pPr>
              <w:tabs>
                <w:tab w:val="left" w:pos="-720"/>
              </w:tabs>
              <w:suppressAutoHyphens/>
              <w:spacing w:before="120" w:after="120"/>
              <w:rPr>
                <w:spacing w:val="-3"/>
              </w:rPr>
            </w:pPr>
            <w:r>
              <w:rPr>
                <w:spacing w:val="-3"/>
              </w:rPr>
              <w:t>255.255.255.128</w:t>
            </w:r>
          </w:p>
        </w:tc>
        <w:tc>
          <w:tcPr>
            <w:tcW w:w="5245" w:type="dxa"/>
          </w:tcPr>
          <w:p w14:paraId="5D4C8D4B" w14:textId="77777777" w:rsidR="002F40DA" w:rsidRDefault="002F40DA" w:rsidP="00011B09">
            <w:pPr>
              <w:tabs>
                <w:tab w:val="left" w:pos="-720"/>
              </w:tabs>
              <w:suppressAutoHyphens/>
              <w:spacing w:before="120" w:after="120"/>
              <w:rPr>
                <w:spacing w:val="-3"/>
              </w:rPr>
            </w:pPr>
            <w:r>
              <w:rPr>
                <w:spacing w:val="-3"/>
              </w:rPr>
              <w:t>11111111.11111111.11111111.10000000</w:t>
            </w:r>
          </w:p>
        </w:tc>
      </w:tr>
      <w:tr w:rsidR="002F40DA" w14:paraId="4801CFF4" w14:textId="77777777" w:rsidTr="00695F68">
        <w:tc>
          <w:tcPr>
            <w:tcW w:w="1908" w:type="dxa"/>
          </w:tcPr>
          <w:p w14:paraId="7F0C468C" w14:textId="77777777" w:rsidR="002F40DA" w:rsidRDefault="002F40DA" w:rsidP="00011B09">
            <w:pPr>
              <w:tabs>
                <w:tab w:val="left" w:pos="-720"/>
              </w:tabs>
              <w:suppressAutoHyphens/>
              <w:spacing w:before="120" w:after="120"/>
              <w:rPr>
                <w:spacing w:val="-3"/>
              </w:rPr>
            </w:pPr>
            <w:r>
              <w:rPr>
                <w:spacing w:val="-3"/>
              </w:rPr>
              <w:t>Logical AND</w:t>
            </w:r>
          </w:p>
        </w:tc>
        <w:tc>
          <w:tcPr>
            <w:tcW w:w="2311" w:type="dxa"/>
          </w:tcPr>
          <w:p w14:paraId="14FB6C23" w14:textId="77777777" w:rsidR="002F40DA" w:rsidRDefault="002F40DA" w:rsidP="00011B09">
            <w:pPr>
              <w:tabs>
                <w:tab w:val="left" w:pos="-720"/>
              </w:tabs>
              <w:suppressAutoHyphens/>
              <w:spacing w:before="120" w:after="120"/>
              <w:rPr>
                <w:spacing w:val="-3"/>
              </w:rPr>
            </w:pPr>
            <w:r>
              <w:rPr>
                <w:spacing w:val="-3"/>
              </w:rPr>
              <w:t>111.222.34.0</w:t>
            </w:r>
          </w:p>
        </w:tc>
        <w:tc>
          <w:tcPr>
            <w:tcW w:w="5245" w:type="dxa"/>
          </w:tcPr>
          <w:p w14:paraId="0C70372F" w14:textId="77777777" w:rsidR="002F40DA" w:rsidRDefault="002F40DA" w:rsidP="00011B09">
            <w:pPr>
              <w:tabs>
                <w:tab w:val="left" w:pos="-720"/>
              </w:tabs>
              <w:suppressAutoHyphens/>
              <w:spacing w:before="120" w:after="120"/>
              <w:rPr>
                <w:spacing w:val="-3"/>
              </w:rPr>
            </w:pPr>
            <w:r>
              <w:rPr>
                <w:spacing w:val="-3"/>
              </w:rPr>
              <w:t>01101111.11011110.00100010.00000000</w:t>
            </w:r>
          </w:p>
        </w:tc>
      </w:tr>
    </w:tbl>
    <w:p w14:paraId="0893A13B" w14:textId="2431D11F" w:rsidR="002F40DA" w:rsidRDefault="00715197" w:rsidP="002F40DA">
      <w:pPr>
        <w:tabs>
          <w:tab w:val="left" w:pos="-720"/>
        </w:tabs>
        <w:suppressAutoHyphens/>
        <w:jc w:val="center"/>
        <w:rPr>
          <w:b/>
          <w:spacing w:val="-3"/>
        </w:rPr>
      </w:pPr>
      <w:r>
        <w:rPr>
          <w:b/>
          <w:spacing w:val="-3"/>
        </w:rPr>
        <w:t xml:space="preserve">Table </w:t>
      </w:r>
      <w:r w:rsidR="004A5FCF">
        <w:rPr>
          <w:b/>
          <w:spacing w:val="-3"/>
        </w:rPr>
        <w:t>C</w:t>
      </w:r>
      <w:r w:rsidR="002F40DA">
        <w:rPr>
          <w:b/>
          <w:spacing w:val="-3"/>
        </w:rPr>
        <w:t>.1</w:t>
      </w:r>
    </w:p>
    <w:p w14:paraId="229D02E4" w14:textId="77777777" w:rsidR="002F40DA" w:rsidRDefault="002F40DA" w:rsidP="002F40DA">
      <w:pPr>
        <w:tabs>
          <w:tab w:val="left" w:pos="-720"/>
        </w:tabs>
        <w:suppressAutoHyphens/>
        <w:rPr>
          <w:spacing w:val="-3"/>
        </w:rPr>
      </w:pPr>
    </w:p>
    <w:p w14:paraId="7C84AFFA" w14:textId="77777777" w:rsidR="002F40DA" w:rsidRDefault="002F40DA" w:rsidP="002F40DA">
      <w:pPr>
        <w:tabs>
          <w:tab w:val="left" w:pos="-720"/>
        </w:tabs>
        <w:suppressAutoHyphens/>
        <w:jc w:val="center"/>
        <w:rPr>
          <w:b/>
          <w:spacing w:val="-3"/>
        </w:rPr>
      </w:pPr>
      <w:r>
        <w:rPr>
          <w:b/>
          <w:spacing w:val="-3"/>
        </w:rPr>
        <w:t>IP Address “C” Logically ANDed with Subnet Mask</w:t>
      </w:r>
    </w:p>
    <w:p w14:paraId="09601125" w14:textId="77777777" w:rsidR="002F40DA" w:rsidRDefault="002F40DA" w:rsidP="002F40DA">
      <w:pPr>
        <w:tabs>
          <w:tab w:val="left" w:pos="-720"/>
        </w:tabs>
        <w:suppressAutoHyphens/>
        <w:jc w:val="center"/>
        <w:rPr>
          <w:b/>
          <w:spacing w:val="-3"/>
        </w:rPr>
      </w:pP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2311"/>
        <w:gridCol w:w="5245"/>
      </w:tblGrid>
      <w:tr w:rsidR="002F40DA" w14:paraId="3BCD740F" w14:textId="77777777" w:rsidTr="00715197">
        <w:trPr>
          <w:tblHeader/>
        </w:trPr>
        <w:tc>
          <w:tcPr>
            <w:tcW w:w="1908" w:type="dxa"/>
            <w:shd w:val="pct25" w:color="auto" w:fill="auto"/>
          </w:tcPr>
          <w:p w14:paraId="457E6DB7" w14:textId="77777777" w:rsidR="002F40DA" w:rsidRDefault="002F40DA" w:rsidP="00011B09">
            <w:pPr>
              <w:tabs>
                <w:tab w:val="left" w:pos="-720"/>
              </w:tabs>
              <w:suppressAutoHyphens/>
              <w:spacing w:before="120" w:after="120"/>
              <w:jc w:val="center"/>
              <w:rPr>
                <w:b/>
                <w:bCs/>
                <w:spacing w:val="-3"/>
              </w:rPr>
            </w:pPr>
          </w:p>
        </w:tc>
        <w:tc>
          <w:tcPr>
            <w:tcW w:w="2311" w:type="dxa"/>
            <w:shd w:val="pct25" w:color="auto" w:fill="auto"/>
          </w:tcPr>
          <w:p w14:paraId="1E43E4F1" w14:textId="77777777" w:rsidR="002F40DA" w:rsidRDefault="002F40DA" w:rsidP="00011B09">
            <w:pPr>
              <w:tabs>
                <w:tab w:val="left" w:pos="-720"/>
              </w:tabs>
              <w:suppressAutoHyphens/>
              <w:spacing w:before="120" w:after="120"/>
              <w:jc w:val="center"/>
              <w:rPr>
                <w:b/>
                <w:bCs/>
                <w:spacing w:val="-3"/>
              </w:rPr>
            </w:pPr>
            <w:r>
              <w:rPr>
                <w:b/>
                <w:bCs/>
                <w:spacing w:val="-3"/>
              </w:rPr>
              <w:t>Decimal Notation</w:t>
            </w:r>
          </w:p>
        </w:tc>
        <w:tc>
          <w:tcPr>
            <w:tcW w:w="5245" w:type="dxa"/>
            <w:shd w:val="pct25" w:color="auto" w:fill="auto"/>
          </w:tcPr>
          <w:p w14:paraId="2DB2B4C3" w14:textId="77777777" w:rsidR="002F40DA" w:rsidRDefault="002F40DA" w:rsidP="00011B09">
            <w:pPr>
              <w:tabs>
                <w:tab w:val="left" w:pos="-720"/>
              </w:tabs>
              <w:suppressAutoHyphens/>
              <w:spacing w:before="120" w:after="120"/>
              <w:jc w:val="center"/>
              <w:rPr>
                <w:b/>
                <w:bCs/>
                <w:spacing w:val="-3"/>
              </w:rPr>
            </w:pPr>
            <w:r>
              <w:rPr>
                <w:b/>
                <w:bCs/>
                <w:spacing w:val="-3"/>
              </w:rPr>
              <w:t>Binary Notation</w:t>
            </w:r>
          </w:p>
        </w:tc>
      </w:tr>
      <w:tr w:rsidR="002F40DA" w14:paraId="3294C2D7" w14:textId="77777777" w:rsidTr="00715197">
        <w:tc>
          <w:tcPr>
            <w:tcW w:w="1908" w:type="dxa"/>
          </w:tcPr>
          <w:p w14:paraId="53EA2769" w14:textId="77777777" w:rsidR="002F40DA" w:rsidRDefault="002F40DA" w:rsidP="00011B09">
            <w:pPr>
              <w:tabs>
                <w:tab w:val="left" w:pos="-720"/>
              </w:tabs>
              <w:suppressAutoHyphens/>
              <w:spacing w:before="120" w:after="120"/>
              <w:jc w:val="center"/>
              <w:rPr>
                <w:bCs/>
                <w:spacing w:val="-3"/>
              </w:rPr>
            </w:pPr>
            <w:r>
              <w:rPr>
                <w:bCs/>
                <w:spacing w:val="-3"/>
              </w:rPr>
              <w:t>IP Address “C”</w:t>
            </w:r>
          </w:p>
        </w:tc>
        <w:tc>
          <w:tcPr>
            <w:tcW w:w="2311" w:type="dxa"/>
          </w:tcPr>
          <w:p w14:paraId="58F6B751" w14:textId="77777777" w:rsidR="002F40DA" w:rsidRDefault="002F40DA" w:rsidP="00011B09">
            <w:pPr>
              <w:tabs>
                <w:tab w:val="left" w:pos="-720"/>
              </w:tabs>
              <w:suppressAutoHyphens/>
              <w:spacing w:before="120" w:after="120"/>
              <w:jc w:val="center"/>
              <w:rPr>
                <w:bCs/>
                <w:spacing w:val="-3"/>
              </w:rPr>
            </w:pPr>
            <w:r>
              <w:rPr>
                <w:bCs/>
                <w:spacing w:val="-3"/>
              </w:rPr>
              <w:t>111.222.34.130</w:t>
            </w:r>
          </w:p>
        </w:tc>
        <w:tc>
          <w:tcPr>
            <w:tcW w:w="5245" w:type="dxa"/>
          </w:tcPr>
          <w:p w14:paraId="0BE385E8" w14:textId="77777777" w:rsidR="002F40DA" w:rsidRDefault="002F40DA" w:rsidP="00011B09">
            <w:pPr>
              <w:tabs>
                <w:tab w:val="left" w:pos="-720"/>
              </w:tabs>
              <w:suppressAutoHyphens/>
              <w:spacing w:before="120" w:after="120"/>
              <w:jc w:val="center"/>
              <w:rPr>
                <w:bCs/>
                <w:spacing w:val="-3"/>
              </w:rPr>
            </w:pPr>
            <w:r>
              <w:rPr>
                <w:bCs/>
                <w:spacing w:val="-3"/>
              </w:rPr>
              <w:t>01101111.11011110.00100010.10000010</w:t>
            </w:r>
          </w:p>
        </w:tc>
      </w:tr>
      <w:tr w:rsidR="002F40DA" w14:paraId="662FCD01" w14:textId="77777777" w:rsidTr="00715197">
        <w:tc>
          <w:tcPr>
            <w:tcW w:w="1908" w:type="dxa"/>
          </w:tcPr>
          <w:p w14:paraId="1003765E" w14:textId="77777777" w:rsidR="002F40DA" w:rsidRDefault="002F40DA" w:rsidP="00011B09">
            <w:pPr>
              <w:tabs>
                <w:tab w:val="left" w:pos="-720"/>
              </w:tabs>
              <w:suppressAutoHyphens/>
              <w:spacing w:before="120" w:after="120"/>
              <w:jc w:val="center"/>
              <w:rPr>
                <w:bCs/>
                <w:spacing w:val="-3"/>
              </w:rPr>
            </w:pPr>
            <w:r>
              <w:rPr>
                <w:bCs/>
                <w:spacing w:val="-3"/>
              </w:rPr>
              <w:t>Subnet Mask</w:t>
            </w:r>
          </w:p>
        </w:tc>
        <w:tc>
          <w:tcPr>
            <w:tcW w:w="2311" w:type="dxa"/>
          </w:tcPr>
          <w:p w14:paraId="6FE0B9D4" w14:textId="77777777" w:rsidR="002F40DA" w:rsidRDefault="002F40DA" w:rsidP="00011B09">
            <w:pPr>
              <w:tabs>
                <w:tab w:val="left" w:pos="-720"/>
              </w:tabs>
              <w:suppressAutoHyphens/>
              <w:spacing w:before="120" w:after="120"/>
              <w:jc w:val="center"/>
              <w:rPr>
                <w:bCs/>
                <w:spacing w:val="-3"/>
              </w:rPr>
            </w:pPr>
            <w:r>
              <w:rPr>
                <w:bCs/>
                <w:spacing w:val="-3"/>
              </w:rPr>
              <w:t>255.255.255.128</w:t>
            </w:r>
          </w:p>
        </w:tc>
        <w:tc>
          <w:tcPr>
            <w:tcW w:w="5245" w:type="dxa"/>
          </w:tcPr>
          <w:p w14:paraId="1B45F760" w14:textId="77777777" w:rsidR="002F40DA" w:rsidRDefault="002F40DA" w:rsidP="00011B09">
            <w:pPr>
              <w:tabs>
                <w:tab w:val="left" w:pos="-720"/>
              </w:tabs>
              <w:suppressAutoHyphens/>
              <w:spacing w:before="120" w:after="120"/>
              <w:jc w:val="center"/>
              <w:rPr>
                <w:bCs/>
                <w:spacing w:val="-3"/>
              </w:rPr>
            </w:pPr>
            <w:r>
              <w:rPr>
                <w:bCs/>
                <w:spacing w:val="-3"/>
              </w:rPr>
              <w:t>11111111.11111111.11111111.10000000</w:t>
            </w:r>
          </w:p>
        </w:tc>
      </w:tr>
      <w:tr w:rsidR="002F40DA" w14:paraId="1268A3C7" w14:textId="77777777" w:rsidTr="00715197">
        <w:tc>
          <w:tcPr>
            <w:tcW w:w="1908" w:type="dxa"/>
          </w:tcPr>
          <w:p w14:paraId="52D882DE" w14:textId="77777777" w:rsidR="002F40DA" w:rsidRDefault="002F40DA" w:rsidP="00011B09">
            <w:pPr>
              <w:tabs>
                <w:tab w:val="left" w:pos="-720"/>
              </w:tabs>
              <w:suppressAutoHyphens/>
              <w:spacing w:before="120" w:after="120"/>
              <w:jc w:val="center"/>
              <w:rPr>
                <w:bCs/>
                <w:spacing w:val="-3"/>
              </w:rPr>
            </w:pPr>
            <w:r>
              <w:rPr>
                <w:bCs/>
                <w:spacing w:val="-3"/>
              </w:rPr>
              <w:t>Logical AND</w:t>
            </w:r>
          </w:p>
        </w:tc>
        <w:tc>
          <w:tcPr>
            <w:tcW w:w="2311" w:type="dxa"/>
          </w:tcPr>
          <w:p w14:paraId="572160E1" w14:textId="77777777" w:rsidR="002F40DA" w:rsidRDefault="002F40DA" w:rsidP="00011B09">
            <w:pPr>
              <w:tabs>
                <w:tab w:val="left" w:pos="-720"/>
              </w:tabs>
              <w:suppressAutoHyphens/>
              <w:spacing w:before="120" w:after="120"/>
              <w:jc w:val="center"/>
              <w:rPr>
                <w:bCs/>
                <w:spacing w:val="-3"/>
              </w:rPr>
            </w:pPr>
            <w:r>
              <w:rPr>
                <w:bCs/>
                <w:spacing w:val="-3"/>
              </w:rPr>
              <w:t>111.222.34.128</w:t>
            </w:r>
          </w:p>
        </w:tc>
        <w:tc>
          <w:tcPr>
            <w:tcW w:w="5245" w:type="dxa"/>
          </w:tcPr>
          <w:p w14:paraId="368E7699" w14:textId="77777777" w:rsidR="002F40DA" w:rsidRDefault="002F40DA" w:rsidP="00011B09">
            <w:pPr>
              <w:tabs>
                <w:tab w:val="left" w:pos="-720"/>
              </w:tabs>
              <w:suppressAutoHyphens/>
              <w:spacing w:before="120" w:after="120"/>
              <w:jc w:val="center"/>
              <w:rPr>
                <w:bCs/>
                <w:spacing w:val="-3"/>
              </w:rPr>
            </w:pPr>
            <w:r>
              <w:rPr>
                <w:bCs/>
                <w:spacing w:val="-3"/>
              </w:rPr>
              <w:t>01101111.11011110.00100010.10000000</w:t>
            </w:r>
          </w:p>
        </w:tc>
      </w:tr>
    </w:tbl>
    <w:p w14:paraId="535FB4C0" w14:textId="26305FF7" w:rsidR="002F40DA" w:rsidRDefault="00715197" w:rsidP="002F40DA">
      <w:pPr>
        <w:tabs>
          <w:tab w:val="left" w:pos="-720"/>
        </w:tabs>
        <w:suppressAutoHyphens/>
        <w:jc w:val="center"/>
        <w:rPr>
          <w:spacing w:val="-3"/>
        </w:rPr>
      </w:pPr>
      <w:r>
        <w:rPr>
          <w:b/>
          <w:spacing w:val="-3"/>
        </w:rPr>
        <w:t xml:space="preserve">Table </w:t>
      </w:r>
      <w:r w:rsidR="004A5FCF">
        <w:rPr>
          <w:b/>
          <w:spacing w:val="-3"/>
        </w:rPr>
        <w:t>C</w:t>
      </w:r>
      <w:r w:rsidR="002F40DA">
        <w:rPr>
          <w:b/>
          <w:spacing w:val="-3"/>
        </w:rPr>
        <w:t>.2</w:t>
      </w:r>
    </w:p>
    <w:p w14:paraId="19A61114" w14:textId="77777777" w:rsidR="002F40DA" w:rsidRDefault="002F40DA" w:rsidP="002F40DA">
      <w:pPr>
        <w:tabs>
          <w:tab w:val="left" w:pos="-720"/>
        </w:tabs>
        <w:suppressAutoHyphens/>
        <w:rPr>
          <w:spacing w:val="-3"/>
        </w:rPr>
      </w:pPr>
    </w:p>
    <w:p w14:paraId="12E9F240" w14:textId="77777777" w:rsidR="002F40DA" w:rsidRDefault="002F40DA" w:rsidP="002F40DA">
      <w:pPr>
        <w:tabs>
          <w:tab w:val="left" w:pos="-720"/>
        </w:tabs>
        <w:suppressAutoHyphens/>
        <w:rPr>
          <w:spacing w:val="-3"/>
        </w:rPr>
      </w:pPr>
      <w:r>
        <w:rPr>
          <w:spacing w:val="-3"/>
        </w:rPr>
        <w:t xml:space="preserve">Machines A and B can communicate directly with each other, as can machines C and D, but machines A and B </w:t>
      </w:r>
      <w:r w:rsidR="00043BF5">
        <w:rPr>
          <w:spacing w:val="-3"/>
        </w:rPr>
        <w:t>cannot</w:t>
      </w:r>
      <w:r>
        <w:rPr>
          <w:spacing w:val="-3"/>
        </w:rPr>
        <w:t xml:space="preserve"> directly communicate with machines C and D</w:t>
      </w:r>
      <w:r w:rsidR="00E671F9">
        <w:rPr>
          <w:spacing w:val="-3"/>
        </w:rPr>
        <w:t xml:space="preserve">. </w:t>
      </w:r>
      <w:r>
        <w:rPr>
          <w:spacing w:val="-3"/>
        </w:rPr>
        <w:t xml:space="preserve">A router is required </w:t>
      </w:r>
      <w:proofErr w:type="gramStart"/>
      <w:r>
        <w:rPr>
          <w:spacing w:val="-3"/>
        </w:rPr>
        <w:t>in order for</w:t>
      </w:r>
      <w:proofErr w:type="gramEnd"/>
      <w:r>
        <w:rPr>
          <w:spacing w:val="-3"/>
        </w:rPr>
        <w:t xml:space="preserve"> machines A &amp; B to communicate with machines C &amp; D.</w:t>
      </w:r>
    </w:p>
    <w:p w14:paraId="33FF4DC1" w14:textId="77777777" w:rsidR="002F40DA" w:rsidRDefault="002F40DA" w:rsidP="002F40DA">
      <w:pPr>
        <w:tabs>
          <w:tab w:val="left" w:pos="-720"/>
        </w:tabs>
        <w:suppressAutoHyphens/>
        <w:rPr>
          <w:spacing w:val="-3"/>
        </w:rPr>
      </w:pPr>
    </w:p>
    <w:p w14:paraId="6456AA0C" w14:textId="77777777" w:rsidR="002F40DA" w:rsidRDefault="002F40DA" w:rsidP="002F40DA">
      <w:pPr>
        <w:tabs>
          <w:tab w:val="left" w:pos="-720"/>
        </w:tabs>
        <w:suppressAutoHyphens/>
        <w:rPr>
          <w:spacing w:val="-3"/>
        </w:rPr>
      </w:pPr>
      <w:r>
        <w:rPr>
          <w:spacing w:val="-3"/>
        </w:rPr>
        <w:t>Rather poor image retrieval performance is obtained in the Example 1 configuration because every byte of data transferred from the file servers (A &amp; B) to the workstations (C &amp; D) must pass through the router</w:t>
      </w:r>
      <w:r w:rsidR="00E671F9">
        <w:rPr>
          <w:spacing w:val="-3"/>
        </w:rPr>
        <w:t xml:space="preserve">. </w:t>
      </w:r>
      <w:r>
        <w:rPr>
          <w:spacing w:val="-3"/>
        </w:rPr>
        <w:t>As Example 2 will show, merely by changing the subnet mask by one bit can dramatically improve image transfer times.</w:t>
      </w:r>
    </w:p>
    <w:p w14:paraId="6BC66C64" w14:textId="77777777" w:rsidR="00043BF5" w:rsidRDefault="00043BF5" w:rsidP="00043BF5">
      <w:pPr>
        <w:pStyle w:val="aNormal0"/>
      </w:pPr>
      <w:bookmarkStart w:id="2935" w:name="_Toc89057613"/>
    </w:p>
    <w:p w14:paraId="363936F5" w14:textId="2449C983" w:rsidR="002F40DA" w:rsidRPr="00942890" w:rsidRDefault="007F6F5C" w:rsidP="007F6F5C">
      <w:pPr>
        <w:pStyle w:val="Heading3"/>
      </w:pPr>
      <w:bookmarkStart w:id="2936" w:name="_Toc138855537"/>
      <w:bookmarkStart w:id="2937" w:name="_Toc140225901"/>
      <w:r w:rsidRPr="00043BF5">
        <w:t>C.2.2</w:t>
      </w:r>
      <w:r>
        <w:tab/>
      </w:r>
      <w:r w:rsidR="002F40DA" w:rsidRPr="00942890">
        <w:t>Example 2 – Change to Eight-bit Subnet Mask</w:t>
      </w:r>
      <w:bookmarkEnd w:id="2935"/>
      <w:bookmarkEnd w:id="2936"/>
      <w:bookmarkEnd w:id="2937"/>
    </w:p>
    <w:p w14:paraId="4BFE2DF2" w14:textId="77777777" w:rsidR="002F40DA" w:rsidRDefault="002F40DA" w:rsidP="002F40DA">
      <w:pPr>
        <w:tabs>
          <w:tab w:val="left" w:pos="-720"/>
        </w:tabs>
        <w:suppressAutoHyphens/>
        <w:rPr>
          <w:spacing w:val="-3"/>
        </w:rPr>
      </w:pPr>
      <w:r>
        <w:rPr>
          <w:spacing w:val="-3"/>
        </w:rPr>
        <w:t>Assume that machines A, B, C, and D are all on the same switched network</w:t>
      </w:r>
      <w:r w:rsidR="00E671F9">
        <w:rPr>
          <w:spacing w:val="-3"/>
        </w:rPr>
        <w:t xml:space="preserve">. </w:t>
      </w:r>
      <w:r>
        <w:rPr>
          <w:spacing w:val="-3"/>
        </w:rPr>
        <w:t>Machines A and B are file servers containing images, and machines C and D are imaging workstations.</w:t>
      </w:r>
    </w:p>
    <w:p w14:paraId="713567B1" w14:textId="77777777" w:rsidR="002F40DA" w:rsidRDefault="002F40DA" w:rsidP="002F40DA">
      <w:pPr>
        <w:tabs>
          <w:tab w:val="left" w:pos="-720"/>
        </w:tabs>
        <w:suppressAutoHyphens/>
        <w:rPr>
          <w:spacing w:val="-3"/>
        </w:rPr>
      </w:pPr>
    </w:p>
    <w:p w14:paraId="28D7D5C8" w14:textId="77777777" w:rsidR="002F40DA" w:rsidRDefault="002F40DA" w:rsidP="002F40DA">
      <w:pPr>
        <w:tabs>
          <w:tab w:val="left" w:pos="-720"/>
        </w:tabs>
        <w:suppressAutoHyphens/>
        <w:rPr>
          <w:spacing w:val="-3"/>
        </w:rPr>
      </w:pPr>
      <w:r>
        <w:rPr>
          <w:spacing w:val="-3"/>
        </w:rPr>
        <w:tab/>
        <w:t>Subnet Mask</w:t>
      </w:r>
      <w:r>
        <w:rPr>
          <w:spacing w:val="-3"/>
        </w:rPr>
        <w:tab/>
      </w:r>
      <w:r>
        <w:rPr>
          <w:spacing w:val="-3"/>
        </w:rPr>
        <w:tab/>
        <w:t>255.255.255.0</w:t>
      </w:r>
      <w:r>
        <w:rPr>
          <w:spacing w:val="-3"/>
        </w:rPr>
        <w:tab/>
      </w:r>
      <w:r>
        <w:rPr>
          <w:spacing w:val="-3"/>
        </w:rPr>
        <w:tab/>
        <w:t>(eight-bit subnet mask)</w:t>
      </w:r>
    </w:p>
    <w:p w14:paraId="7B312375" w14:textId="77777777" w:rsidR="002F40DA" w:rsidRDefault="002F40DA" w:rsidP="002F40DA">
      <w:pPr>
        <w:tabs>
          <w:tab w:val="left" w:pos="-720"/>
        </w:tabs>
        <w:suppressAutoHyphens/>
        <w:rPr>
          <w:spacing w:val="-3"/>
        </w:rPr>
      </w:pPr>
      <w:r>
        <w:rPr>
          <w:spacing w:val="-3"/>
        </w:rPr>
        <w:tab/>
        <w:t>IP Address A</w:t>
      </w:r>
      <w:r>
        <w:rPr>
          <w:spacing w:val="-3"/>
        </w:rPr>
        <w:tab/>
      </w:r>
      <w:r>
        <w:rPr>
          <w:spacing w:val="-3"/>
        </w:rPr>
        <w:tab/>
        <w:t>111.222.34.30</w:t>
      </w:r>
    </w:p>
    <w:p w14:paraId="272A3C7C" w14:textId="77777777" w:rsidR="002F40DA" w:rsidRDefault="002F40DA" w:rsidP="002F40DA">
      <w:pPr>
        <w:tabs>
          <w:tab w:val="left" w:pos="-720"/>
        </w:tabs>
        <w:suppressAutoHyphens/>
        <w:rPr>
          <w:spacing w:val="-3"/>
        </w:rPr>
      </w:pPr>
      <w:r>
        <w:rPr>
          <w:spacing w:val="-3"/>
        </w:rPr>
        <w:tab/>
        <w:t>IP Address B</w:t>
      </w:r>
      <w:r>
        <w:rPr>
          <w:spacing w:val="-3"/>
        </w:rPr>
        <w:tab/>
      </w:r>
      <w:r>
        <w:rPr>
          <w:spacing w:val="-3"/>
        </w:rPr>
        <w:tab/>
        <w:t>111.222.34.31</w:t>
      </w:r>
    </w:p>
    <w:p w14:paraId="1A5F39FD" w14:textId="77777777" w:rsidR="002F40DA" w:rsidRDefault="002F40DA" w:rsidP="002F40DA">
      <w:pPr>
        <w:tabs>
          <w:tab w:val="left" w:pos="-720"/>
        </w:tabs>
        <w:suppressAutoHyphens/>
        <w:rPr>
          <w:spacing w:val="-3"/>
        </w:rPr>
      </w:pPr>
      <w:r>
        <w:rPr>
          <w:spacing w:val="-3"/>
        </w:rPr>
        <w:lastRenderedPageBreak/>
        <w:tab/>
        <w:t>IP Address C</w:t>
      </w:r>
      <w:r>
        <w:rPr>
          <w:spacing w:val="-3"/>
        </w:rPr>
        <w:tab/>
      </w:r>
      <w:r>
        <w:rPr>
          <w:spacing w:val="-3"/>
        </w:rPr>
        <w:tab/>
        <w:t>111.222.34.130</w:t>
      </w:r>
    </w:p>
    <w:p w14:paraId="524069B0" w14:textId="77777777" w:rsidR="002F40DA" w:rsidRDefault="002F40DA" w:rsidP="002F40DA">
      <w:pPr>
        <w:tabs>
          <w:tab w:val="left" w:pos="-720"/>
        </w:tabs>
        <w:suppressAutoHyphens/>
        <w:rPr>
          <w:spacing w:val="-3"/>
        </w:rPr>
      </w:pPr>
      <w:r>
        <w:rPr>
          <w:spacing w:val="-3"/>
        </w:rPr>
        <w:tab/>
        <w:t>IP Address D</w:t>
      </w:r>
      <w:r>
        <w:rPr>
          <w:spacing w:val="-3"/>
        </w:rPr>
        <w:tab/>
      </w:r>
      <w:r>
        <w:rPr>
          <w:spacing w:val="-3"/>
        </w:rPr>
        <w:tab/>
        <w:t>111.222.34.131</w:t>
      </w:r>
    </w:p>
    <w:p w14:paraId="5838AA02" w14:textId="77777777" w:rsidR="007302F5" w:rsidRDefault="007302F5" w:rsidP="002F40DA">
      <w:pPr>
        <w:tabs>
          <w:tab w:val="left" w:pos="-720"/>
        </w:tabs>
        <w:suppressAutoHyphens/>
        <w:rPr>
          <w:spacing w:val="-3"/>
        </w:rPr>
      </w:pPr>
    </w:p>
    <w:p w14:paraId="0C23696B" w14:textId="61CEDE72" w:rsidR="002F40DA" w:rsidRDefault="002F40DA" w:rsidP="002F40DA">
      <w:pPr>
        <w:tabs>
          <w:tab w:val="left" w:pos="-720"/>
        </w:tabs>
        <w:suppressAutoHyphens/>
        <w:rPr>
          <w:spacing w:val="-3"/>
        </w:rPr>
      </w:pPr>
      <w:r>
        <w:rPr>
          <w:spacing w:val="-3"/>
        </w:rPr>
        <w:t>In Example 2, there is only one subnet: 111.222.34.0 to 111.222.34.255 with 254 usable IP addresses</w:t>
      </w:r>
      <w:r w:rsidR="00E671F9">
        <w:rPr>
          <w:spacing w:val="-3"/>
        </w:rPr>
        <w:t xml:space="preserve">. </w:t>
      </w:r>
      <w:r>
        <w:rPr>
          <w:spacing w:val="-3"/>
        </w:rPr>
        <w:t>Machines A, B, C, and D can directly communicate with each other without requiring a router.</w:t>
      </w:r>
    </w:p>
    <w:p w14:paraId="458FF79A" w14:textId="77777777" w:rsidR="002F40DA" w:rsidRDefault="002F40DA" w:rsidP="002F40DA">
      <w:pPr>
        <w:tabs>
          <w:tab w:val="left" w:pos="-720"/>
        </w:tabs>
        <w:suppressAutoHyphens/>
        <w:rPr>
          <w:spacing w:val="-3"/>
        </w:rPr>
      </w:pPr>
    </w:p>
    <w:p w14:paraId="3F1A9E98" w14:textId="77777777" w:rsidR="002F40DA" w:rsidRDefault="002F40DA" w:rsidP="002F40DA">
      <w:pPr>
        <w:tabs>
          <w:tab w:val="left" w:pos="-720"/>
        </w:tabs>
        <w:suppressAutoHyphens/>
        <w:rPr>
          <w:spacing w:val="-3"/>
        </w:rPr>
      </w:pPr>
      <w:r>
        <w:rPr>
          <w:spacing w:val="-3"/>
        </w:rPr>
        <w:t>There is a significant gain in performance for the imaging application between the first and the second configuration</w:t>
      </w:r>
      <w:r w:rsidR="00E671F9">
        <w:rPr>
          <w:spacing w:val="-3"/>
        </w:rPr>
        <w:t xml:space="preserve">. </w:t>
      </w:r>
      <w:r>
        <w:rPr>
          <w:spacing w:val="-3"/>
        </w:rPr>
        <w:t>The second configuration is much faster than the first because the images can be retrieved from the file servers directly, without having to be passed through a router.</w:t>
      </w:r>
    </w:p>
    <w:p w14:paraId="7B430A47" w14:textId="77777777" w:rsidR="00043BF5" w:rsidRDefault="00043BF5" w:rsidP="00CA1F6D">
      <w:pPr>
        <w:pStyle w:val="aNormal0"/>
      </w:pPr>
    </w:p>
    <w:p w14:paraId="55EE368F" w14:textId="75E0DD39" w:rsidR="002F40DA" w:rsidRPr="00942890" w:rsidRDefault="007F6F5C" w:rsidP="007F6F5C">
      <w:pPr>
        <w:pStyle w:val="Heading3"/>
      </w:pPr>
      <w:bookmarkStart w:id="2938" w:name="_C.2.3__Example"/>
      <w:bookmarkStart w:id="2939" w:name="_Toc89057614"/>
      <w:bookmarkStart w:id="2940" w:name="_Toc138855538"/>
      <w:bookmarkStart w:id="2941" w:name="_Toc140225902"/>
      <w:bookmarkEnd w:id="2938"/>
      <w:r w:rsidRPr="004A1F49">
        <w:t>C.2.3</w:t>
      </w:r>
      <w:r>
        <w:tab/>
      </w:r>
      <w:r w:rsidR="002F40DA" w:rsidRPr="00942890">
        <w:t xml:space="preserve">Example 3 – Keep </w:t>
      </w:r>
      <w:r w:rsidR="005300E9" w:rsidRPr="00942890">
        <w:t>Seven</w:t>
      </w:r>
      <w:r w:rsidR="002F40DA" w:rsidRPr="00942890">
        <w:t>-Bit Subnet Mask and Add Secondary IP Address to Servers</w:t>
      </w:r>
      <w:bookmarkEnd w:id="2939"/>
      <w:bookmarkEnd w:id="2940"/>
      <w:bookmarkEnd w:id="2941"/>
    </w:p>
    <w:p w14:paraId="2EAFF407" w14:textId="77777777" w:rsidR="002F40DA" w:rsidRDefault="002F40DA" w:rsidP="002F40DA">
      <w:pPr>
        <w:tabs>
          <w:tab w:val="left" w:pos="-720"/>
        </w:tabs>
        <w:suppressAutoHyphens/>
        <w:rPr>
          <w:spacing w:val="-3"/>
        </w:rPr>
      </w:pPr>
      <w:r>
        <w:rPr>
          <w:spacing w:val="-3"/>
        </w:rPr>
        <w:t>Another option is to keep the original nine-bit subnet masks and add secondary IP addresses to the servers.</w:t>
      </w:r>
    </w:p>
    <w:p w14:paraId="2F316F7C" w14:textId="77777777" w:rsidR="002F40DA" w:rsidRDefault="002F40DA" w:rsidP="002F40DA">
      <w:pPr>
        <w:tabs>
          <w:tab w:val="left" w:pos="-720"/>
        </w:tabs>
        <w:suppressAutoHyphens/>
        <w:rPr>
          <w:spacing w:val="-3"/>
        </w:rPr>
      </w:pPr>
    </w:p>
    <w:p w14:paraId="168EB1B4" w14:textId="77777777" w:rsidR="002F40DA" w:rsidRDefault="002F40DA" w:rsidP="002F40DA">
      <w:pPr>
        <w:tabs>
          <w:tab w:val="left" w:pos="-720"/>
        </w:tabs>
        <w:suppressAutoHyphens/>
        <w:rPr>
          <w:spacing w:val="-3"/>
        </w:rPr>
      </w:pPr>
      <w:r>
        <w:rPr>
          <w:spacing w:val="-3"/>
        </w:rPr>
        <w:t>Assume that machines A, B, C, and D are all on the same switched network</w:t>
      </w:r>
      <w:r w:rsidR="00E671F9">
        <w:rPr>
          <w:spacing w:val="-3"/>
        </w:rPr>
        <w:t xml:space="preserve">. </w:t>
      </w:r>
      <w:r>
        <w:rPr>
          <w:spacing w:val="-3"/>
        </w:rPr>
        <w:t>Machines A and B are file servers containing images, and machines C and D are imaging workstations.</w:t>
      </w:r>
    </w:p>
    <w:p w14:paraId="7B440F11" w14:textId="77777777" w:rsidR="002F40DA" w:rsidRDefault="002F40DA" w:rsidP="002F40DA">
      <w:pPr>
        <w:tabs>
          <w:tab w:val="left" w:pos="-720"/>
        </w:tabs>
        <w:suppressAutoHyphens/>
        <w:rPr>
          <w:spacing w:val="-3"/>
        </w:rPr>
      </w:pPr>
    </w:p>
    <w:p w14:paraId="7D0306B8" w14:textId="12808129" w:rsidR="002F40DA" w:rsidRDefault="002F40DA" w:rsidP="002F40DA">
      <w:pPr>
        <w:tabs>
          <w:tab w:val="left" w:pos="-720"/>
        </w:tabs>
        <w:suppressAutoHyphens/>
        <w:rPr>
          <w:spacing w:val="-3"/>
        </w:rPr>
      </w:pPr>
      <w:r>
        <w:rPr>
          <w:spacing w:val="-3"/>
        </w:rPr>
        <w:tab/>
        <w:t>Subnet Mask</w:t>
      </w:r>
      <w:r>
        <w:rPr>
          <w:spacing w:val="-3"/>
        </w:rPr>
        <w:tab/>
      </w:r>
      <w:r>
        <w:rPr>
          <w:spacing w:val="-3"/>
        </w:rPr>
        <w:tab/>
        <w:t>255.255.255.128  (</w:t>
      </w:r>
      <w:r w:rsidR="005300E9">
        <w:rPr>
          <w:spacing w:val="-3"/>
        </w:rPr>
        <w:t>seven</w:t>
      </w:r>
      <w:r>
        <w:rPr>
          <w:spacing w:val="-3"/>
        </w:rPr>
        <w:t>-bit subnet mask)</w:t>
      </w:r>
    </w:p>
    <w:p w14:paraId="7825B14F" w14:textId="77777777" w:rsidR="002F40DA" w:rsidRDefault="002F40DA" w:rsidP="002F40DA">
      <w:pPr>
        <w:tabs>
          <w:tab w:val="left" w:pos="-720"/>
        </w:tabs>
        <w:suppressAutoHyphens/>
        <w:rPr>
          <w:spacing w:val="-3"/>
        </w:rPr>
      </w:pPr>
      <w:r>
        <w:rPr>
          <w:spacing w:val="-3"/>
        </w:rPr>
        <w:tab/>
        <w:t>IP Address A</w:t>
      </w:r>
      <w:r>
        <w:rPr>
          <w:spacing w:val="-3"/>
        </w:rPr>
        <w:tab/>
      </w:r>
      <w:r>
        <w:rPr>
          <w:spacing w:val="-3"/>
        </w:rPr>
        <w:tab/>
        <w:t>111.222.34.30, 111.222.34.250</w:t>
      </w:r>
    </w:p>
    <w:p w14:paraId="59101643" w14:textId="77777777" w:rsidR="002F40DA" w:rsidRDefault="002F40DA" w:rsidP="002F40DA">
      <w:pPr>
        <w:tabs>
          <w:tab w:val="left" w:pos="-720"/>
        </w:tabs>
        <w:suppressAutoHyphens/>
        <w:rPr>
          <w:spacing w:val="-3"/>
        </w:rPr>
      </w:pPr>
      <w:r>
        <w:rPr>
          <w:spacing w:val="-3"/>
        </w:rPr>
        <w:tab/>
        <w:t>IP Address B</w:t>
      </w:r>
      <w:r>
        <w:rPr>
          <w:spacing w:val="-3"/>
        </w:rPr>
        <w:tab/>
      </w:r>
      <w:r>
        <w:rPr>
          <w:spacing w:val="-3"/>
        </w:rPr>
        <w:tab/>
        <w:t>111.222.34.31, 111.222.34.251</w:t>
      </w:r>
    </w:p>
    <w:p w14:paraId="5932FE33" w14:textId="77777777" w:rsidR="002F40DA" w:rsidRDefault="002F40DA" w:rsidP="002F40DA">
      <w:pPr>
        <w:tabs>
          <w:tab w:val="left" w:pos="-720"/>
        </w:tabs>
        <w:suppressAutoHyphens/>
        <w:rPr>
          <w:spacing w:val="-3"/>
        </w:rPr>
      </w:pPr>
      <w:r>
        <w:rPr>
          <w:spacing w:val="-3"/>
        </w:rPr>
        <w:tab/>
        <w:t>IP Address C</w:t>
      </w:r>
      <w:r>
        <w:rPr>
          <w:spacing w:val="-3"/>
        </w:rPr>
        <w:tab/>
      </w:r>
      <w:r>
        <w:rPr>
          <w:spacing w:val="-3"/>
        </w:rPr>
        <w:tab/>
        <w:t>111.222.34.130</w:t>
      </w:r>
    </w:p>
    <w:p w14:paraId="144EE005" w14:textId="77777777" w:rsidR="002F40DA" w:rsidRDefault="002F40DA" w:rsidP="002F40DA">
      <w:pPr>
        <w:tabs>
          <w:tab w:val="left" w:pos="-720"/>
        </w:tabs>
        <w:suppressAutoHyphens/>
        <w:rPr>
          <w:spacing w:val="-3"/>
        </w:rPr>
      </w:pPr>
      <w:r>
        <w:rPr>
          <w:spacing w:val="-3"/>
        </w:rPr>
        <w:tab/>
        <w:t>IP Address D</w:t>
      </w:r>
      <w:r>
        <w:rPr>
          <w:spacing w:val="-3"/>
        </w:rPr>
        <w:tab/>
      </w:r>
      <w:r>
        <w:rPr>
          <w:spacing w:val="-3"/>
        </w:rPr>
        <w:tab/>
        <w:t>111.222.34.131</w:t>
      </w:r>
    </w:p>
    <w:p w14:paraId="30F4CC1A" w14:textId="77777777" w:rsidR="002F40DA" w:rsidRDefault="002F40DA" w:rsidP="002F40DA">
      <w:pPr>
        <w:tabs>
          <w:tab w:val="left" w:pos="-720"/>
        </w:tabs>
        <w:suppressAutoHyphens/>
        <w:rPr>
          <w:spacing w:val="-3"/>
        </w:rPr>
      </w:pPr>
    </w:p>
    <w:p w14:paraId="3A46C255" w14:textId="77777777" w:rsidR="002F40DA" w:rsidRDefault="002F40DA" w:rsidP="002F40DA">
      <w:pPr>
        <w:tabs>
          <w:tab w:val="left" w:pos="-720"/>
        </w:tabs>
        <w:suppressAutoHyphens/>
        <w:rPr>
          <w:spacing w:val="-3"/>
        </w:rPr>
      </w:pPr>
      <w:r>
        <w:rPr>
          <w:spacing w:val="-3"/>
        </w:rPr>
        <w:t>In Example 3, there are the two original subnets: 111.222.34.0 to 111.222.34.127 and 111.222.34.128 to 111.222.34.255</w:t>
      </w:r>
      <w:r w:rsidR="00E671F9">
        <w:rPr>
          <w:spacing w:val="-3"/>
        </w:rPr>
        <w:t xml:space="preserve">. </w:t>
      </w:r>
      <w:r>
        <w:rPr>
          <w:spacing w:val="-3"/>
        </w:rPr>
        <w:t>IP Addresses C and D are in one subnet, but IP addresses A and B are in both subnets</w:t>
      </w:r>
      <w:r w:rsidR="00E671F9">
        <w:rPr>
          <w:spacing w:val="-3"/>
        </w:rPr>
        <w:t xml:space="preserve">. </w:t>
      </w:r>
      <w:r>
        <w:rPr>
          <w:spacing w:val="-3"/>
        </w:rPr>
        <w:t>Machines A, B, C, and D can directly communicate with each other without requiring a router</w:t>
      </w:r>
      <w:r w:rsidR="00E671F9">
        <w:rPr>
          <w:spacing w:val="-3"/>
        </w:rPr>
        <w:t xml:space="preserve">. </w:t>
      </w:r>
      <w:r>
        <w:rPr>
          <w:spacing w:val="-3"/>
        </w:rPr>
        <w:t>Like Example 2, there is a similar significant gain in performance for the imaging application with this configuration.</w:t>
      </w:r>
    </w:p>
    <w:p w14:paraId="479A1C42" w14:textId="77777777" w:rsidR="002F40DA" w:rsidRDefault="002F40DA" w:rsidP="002F40DA">
      <w:pPr>
        <w:tabs>
          <w:tab w:val="left" w:pos="-720"/>
        </w:tabs>
        <w:suppressAutoHyphens/>
        <w:rPr>
          <w:spacing w:val="-3"/>
        </w:rPr>
      </w:pPr>
    </w:p>
    <w:p w14:paraId="7E3AE099" w14:textId="0CAF5160" w:rsidR="002F40DA" w:rsidRDefault="002F40DA" w:rsidP="002F40DA">
      <w:pPr>
        <w:tabs>
          <w:tab w:val="left" w:pos="-720"/>
        </w:tabs>
        <w:suppressAutoHyphens/>
        <w:rPr>
          <w:spacing w:val="-3"/>
        </w:rPr>
      </w:pPr>
      <w:r>
        <w:rPr>
          <w:spacing w:val="-3"/>
        </w:rPr>
        <w:t xml:space="preserve">For several years, the </w:t>
      </w:r>
      <w:r w:rsidR="005300E9">
        <w:rPr>
          <w:spacing w:val="-3"/>
        </w:rPr>
        <w:t>seven</w:t>
      </w:r>
      <w:r>
        <w:rPr>
          <w:spacing w:val="-3"/>
        </w:rPr>
        <w:t xml:space="preserve">-bit subnet mask 255.255.255.128 was the recommended for the VA when the network topology consisted of several subnets connected by routers. With the new switched network topology consisting (ideally) of a </w:t>
      </w:r>
      <w:r>
        <w:rPr>
          <w:spacing w:val="-3"/>
          <w:u w:val="single"/>
        </w:rPr>
        <w:t>single subnet</w:t>
      </w:r>
      <w:r>
        <w:rPr>
          <w:spacing w:val="-3"/>
        </w:rPr>
        <w:t xml:space="preserve"> containing several segments connected together by switches, other subnet mask values will be used.</w:t>
      </w:r>
    </w:p>
    <w:p w14:paraId="33C73881" w14:textId="77777777" w:rsidR="002F40DA" w:rsidRDefault="002F40DA" w:rsidP="002F40DA">
      <w:pPr>
        <w:tabs>
          <w:tab w:val="left" w:pos="-720"/>
        </w:tabs>
        <w:suppressAutoHyphens/>
        <w:rPr>
          <w:spacing w:val="-3"/>
        </w:rPr>
      </w:pPr>
    </w:p>
    <w:p w14:paraId="7CCF8E7E" w14:textId="77777777" w:rsidR="002F40DA" w:rsidRDefault="002F40DA" w:rsidP="002F40DA">
      <w:pPr>
        <w:tabs>
          <w:tab w:val="left" w:pos="-720"/>
        </w:tabs>
        <w:suppressAutoHyphens/>
        <w:rPr>
          <w:spacing w:val="-3"/>
        </w:rPr>
      </w:pPr>
      <w:r>
        <w:rPr>
          <w:spacing w:val="-3"/>
        </w:rPr>
        <w:t xml:space="preserve">The Telecommunications Support Office recommends using Variable Length Subnet Masks with a switched network topology </w:t>
      </w:r>
      <w:proofErr w:type="gramStart"/>
      <w:r>
        <w:rPr>
          <w:spacing w:val="-3"/>
        </w:rPr>
        <w:t>in order to</w:t>
      </w:r>
      <w:proofErr w:type="gramEnd"/>
      <w:r>
        <w:rPr>
          <w:spacing w:val="-3"/>
        </w:rPr>
        <w:t xml:space="preserve"> minimize the router load and maximize throughput</w:t>
      </w:r>
      <w:r w:rsidR="00E671F9">
        <w:rPr>
          <w:spacing w:val="-3"/>
        </w:rPr>
        <w:t xml:space="preserve">. </w:t>
      </w:r>
      <w:r>
        <w:rPr>
          <w:spacing w:val="-3"/>
        </w:rPr>
        <w:t>This means using different-sized subnet masks for different parts of the network IP address space.</w:t>
      </w:r>
    </w:p>
    <w:p w14:paraId="419A6B9D" w14:textId="77777777" w:rsidR="002F40DA" w:rsidRDefault="002F40DA" w:rsidP="002F40DA">
      <w:pPr>
        <w:tabs>
          <w:tab w:val="left" w:pos="-720"/>
        </w:tabs>
        <w:suppressAutoHyphens/>
        <w:rPr>
          <w:spacing w:val="-3"/>
        </w:rPr>
      </w:pPr>
    </w:p>
    <w:p w14:paraId="5C1F38FB" w14:textId="77777777" w:rsidR="002F40DA" w:rsidRDefault="002F40DA" w:rsidP="002F40DA">
      <w:pPr>
        <w:tabs>
          <w:tab w:val="left" w:pos="-720"/>
        </w:tabs>
        <w:suppressAutoHyphens/>
        <w:rPr>
          <w:spacing w:val="-3"/>
        </w:rPr>
      </w:pPr>
      <w:r>
        <w:rPr>
          <w:spacing w:val="-3"/>
        </w:rPr>
        <w:t>To achieve optimal performance in a switched network topology, partition the IP address space and assign subnet masks to provide the largest possible subnets and minimize routing.</w:t>
      </w:r>
    </w:p>
    <w:p w14:paraId="34D9D1F2" w14:textId="77777777" w:rsidR="00043BF5" w:rsidRDefault="00043BF5" w:rsidP="00CA1F6D">
      <w:pPr>
        <w:pStyle w:val="aNormal0"/>
      </w:pPr>
    </w:p>
    <w:p w14:paraId="235805CF" w14:textId="368939FF" w:rsidR="002F40DA" w:rsidRPr="00942890" w:rsidRDefault="007F6F5C" w:rsidP="007F6F5C">
      <w:pPr>
        <w:pStyle w:val="Heading3"/>
      </w:pPr>
      <w:bookmarkStart w:id="2942" w:name="_Toc89057615"/>
      <w:bookmarkStart w:id="2943" w:name="_Toc138855539"/>
      <w:bookmarkStart w:id="2944" w:name="_Toc140225903"/>
      <w:r w:rsidRPr="004A1F49">
        <w:lastRenderedPageBreak/>
        <w:t>C.2.4</w:t>
      </w:r>
      <w:r>
        <w:tab/>
      </w:r>
      <w:r w:rsidR="002F40DA" w:rsidRPr="00942890">
        <w:t>Example 4 – Use Multiple Subnets</w:t>
      </w:r>
      <w:bookmarkEnd w:id="2942"/>
      <w:bookmarkEnd w:id="2943"/>
      <w:bookmarkEnd w:id="2944"/>
    </w:p>
    <w:p w14:paraId="02E3A853" w14:textId="77777777" w:rsidR="002F40DA" w:rsidRDefault="002F40DA" w:rsidP="002F40DA">
      <w:pPr>
        <w:tabs>
          <w:tab w:val="left" w:pos="-720"/>
        </w:tabs>
        <w:suppressAutoHyphens/>
        <w:rPr>
          <w:spacing w:val="-3"/>
        </w:rPr>
      </w:pPr>
      <w:r>
        <w:rPr>
          <w:spacing w:val="-3"/>
        </w:rPr>
        <w:t>A VAMC has been assigned the 111.222.29.1 to 111.222.32.126 range of IP addresses</w:t>
      </w:r>
      <w:r w:rsidR="00E671F9">
        <w:rPr>
          <w:spacing w:val="-3"/>
        </w:rPr>
        <w:t xml:space="preserve">. </w:t>
      </w:r>
      <w:r>
        <w:rPr>
          <w:spacing w:val="-3"/>
        </w:rPr>
        <w:t>All addresses outside this range are assigned to other facilities</w:t>
      </w:r>
      <w:r w:rsidR="00E671F9">
        <w:rPr>
          <w:spacing w:val="-3"/>
        </w:rPr>
        <w:t xml:space="preserve">. </w:t>
      </w:r>
      <w:r>
        <w:rPr>
          <w:spacing w:val="-3"/>
        </w:rPr>
        <w:t>The entire VAMC is wired with a 100 Base TX switched network infrastructure</w:t>
      </w:r>
      <w:r w:rsidR="00E671F9">
        <w:rPr>
          <w:spacing w:val="-3"/>
        </w:rPr>
        <w:t xml:space="preserve">. </w:t>
      </w:r>
      <w:r>
        <w:rPr>
          <w:spacing w:val="-3"/>
        </w:rPr>
        <w:t>What subnet masks should be used to provide the largest possible subnets?</w:t>
      </w:r>
    </w:p>
    <w:p w14:paraId="72BD2E9F" w14:textId="77777777" w:rsidR="002F40DA" w:rsidRDefault="002F40DA" w:rsidP="002F40DA">
      <w:pPr>
        <w:tabs>
          <w:tab w:val="left" w:pos="-720"/>
        </w:tabs>
        <w:suppressAutoHyphens/>
        <w:rPr>
          <w:spacing w:val="-3"/>
        </w:rPr>
      </w:pPr>
    </w:p>
    <w:p w14:paraId="5EB28BFD" w14:textId="77777777" w:rsidR="002F40DA" w:rsidRDefault="002F40DA" w:rsidP="00703431">
      <w:pPr>
        <w:keepNext/>
        <w:tabs>
          <w:tab w:val="left" w:pos="-720"/>
        </w:tabs>
        <w:suppressAutoHyphens/>
        <w:rPr>
          <w:spacing w:val="-3"/>
        </w:rPr>
      </w:pPr>
      <w:r>
        <w:rPr>
          <w:spacing w:val="-3"/>
        </w:rPr>
        <w:t>The best solution is to use three subnets as follows:</w:t>
      </w:r>
    </w:p>
    <w:p w14:paraId="02B14DFE" w14:textId="77777777" w:rsidR="002F40DA" w:rsidRDefault="002F40DA" w:rsidP="002F40DA">
      <w:pPr>
        <w:tabs>
          <w:tab w:val="left" w:pos="-720"/>
        </w:tabs>
        <w:suppressAutoHyphens/>
      </w:pPr>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1366"/>
        <w:gridCol w:w="2978"/>
        <w:gridCol w:w="2766"/>
        <w:gridCol w:w="2466"/>
      </w:tblGrid>
      <w:tr w:rsidR="00630B98" w14:paraId="515AD106" w14:textId="77777777">
        <w:tc>
          <w:tcPr>
            <w:tcW w:w="1366" w:type="dxa"/>
            <w:tcBorders>
              <w:top w:val="single" w:sz="6" w:space="0" w:color="000000"/>
              <w:left w:val="single" w:sz="6" w:space="0" w:color="000000"/>
              <w:bottom w:val="single" w:sz="6" w:space="0" w:color="000000"/>
            </w:tcBorders>
            <w:shd w:val="pct25" w:color="auto" w:fill="auto"/>
          </w:tcPr>
          <w:p w14:paraId="6709BE05" w14:textId="77777777" w:rsidR="002F40DA" w:rsidRDefault="002F40DA" w:rsidP="00011B09">
            <w:pPr>
              <w:tabs>
                <w:tab w:val="left" w:pos="-720"/>
              </w:tabs>
              <w:suppressAutoHyphens/>
              <w:spacing w:before="120" w:after="120"/>
              <w:jc w:val="center"/>
              <w:rPr>
                <w:b/>
                <w:spacing w:val="-3"/>
              </w:rPr>
            </w:pPr>
            <w:r>
              <w:rPr>
                <w:b/>
                <w:spacing w:val="-3"/>
              </w:rPr>
              <w:t>Name</w:t>
            </w:r>
          </w:p>
        </w:tc>
        <w:tc>
          <w:tcPr>
            <w:tcW w:w="2978" w:type="dxa"/>
            <w:tcBorders>
              <w:top w:val="single" w:sz="6" w:space="0" w:color="000000"/>
              <w:bottom w:val="single" w:sz="6" w:space="0" w:color="000000"/>
            </w:tcBorders>
            <w:shd w:val="pct25" w:color="auto" w:fill="auto"/>
          </w:tcPr>
          <w:p w14:paraId="7BCBC139" w14:textId="77777777" w:rsidR="002F40DA" w:rsidRDefault="002F40DA" w:rsidP="00011B09">
            <w:pPr>
              <w:tabs>
                <w:tab w:val="left" w:pos="-720"/>
              </w:tabs>
              <w:suppressAutoHyphens/>
              <w:spacing w:before="120" w:after="120"/>
              <w:jc w:val="center"/>
              <w:rPr>
                <w:b/>
                <w:spacing w:val="-3"/>
              </w:rPr>
            </w:pPr>
            <w:r>
              <w:rPr>
                <w:b/>
                <w:spacing w:val="-3"/>
              </w:rPr>
              <w:t>IP Address Range</w:t>
            </w:r>
          </w:p>
        </w:tc>
        <w:tc>
          <w:tcPr>
            <w:tcW w:w="2766" w:type="dxa"/>
            <w:tcBorders>
              <w:top w:val="single" w:sz="6" w:space="0" w:color="000000"/>
              <w:bottom w:val="single" w:sz="6" w:space="0" w:color="000000"/>
            </w:tcBorders>
            <w:shd w:val="pct25" w:color="auto" w:fill="auto"/>
          </w:tcPr>
          <w:p w14:paraId="52C09EC4" w14:textId="77777777" w:rsidR="002F40DA" w:rsidRDefault="002F40DA" w:rsidP="00011B09">
            <w:pPr>
              <w:tabs>
                <w:tab w:val="left" w:pos="-720"/>
              </w:tabs>
              <w:suppressAutoHyphens/>
              <w:spacing w:before="120" w:after="120"/>
              <w:jc w:val="center"/>
              <w:rPr>
                <w:b/>
                <w:spacing w:val="-3"/>
              </w:rPr>
            </w:pPr>
            <w:r>
              <w:rPr>
                <w:b/>
                <w:spacing w:val="-3"/>
              </w:rPr>
              <w:t>Subnet Mask</w:t>
            </w:r>
          </w:p>
        </w:tc>
        <w:tc>
          <w:tcPr>
            <w:tcW w:w="2466" w:type="dxa"/>
            <w:tcBorders>
              <w:top w:val="single" w:sz="6" w:space="0" w:color="000000"/>
              <w:bottom w:val="single" w:sz="6" w:space="0" w:color="000000"/>
              <w:right w:val="single" w:sz="6" w:space="0" w:color="000000"/>
            </w:tcBorders>
            <w:shd w:val="pct25" w:color="auto" w:fill="auto"/>
          </w:tcPr>
          <w:p w14:paraId="4297B72B" w14:textId="77777777" w:rsidR="002F40DA" w:rsidRDefault="002F40DA" w:rsidP="00011B09">
            <w:pPr>
              <w:tabs>
                <w:tab w:val="left" w:pos="-720"/>
              </w:tabs>
              <w:suppressAutoHyphens/>
              <w:spacing w:before="120" w:after="120"/>
              <w:jc w:val="center"/>
              <w:rPr>
                <w:b/>
                <w:spacing w:val="-3"/>
              </w:rPr>
            </w:pPr>
            <w:r>
              <w:rPr>
                <w:b/>
                <w:spacing w:val="-3"/>
              </w:rPr>
              <w:t>Number of Addresses</w:t>
            </w:r>
          </w:p>
        </w:tc>
      </w:tr>
      <w:tr w:rsidR="002F40DA" w14:paraId="4CAC1F8C" w14:textId="77777777" w:rsidTr="00695F68">
        <w:tc>
          <w:tcPr>
            <w:tcW w:w="1366" w:type="dxa"/>
            <w:tcBorders>
              <w:top w:val="nil"/>
            </w:tcBorders>
          </w:tcPr>
          <w:p w14:paraId="2411BC4E" w14:textId="77777777" w:rsidR="002F40DA" w:rsidRDefault="002F40DA" w:rsidP="00011B09">
            <w:pPr>
              <w:tabs>
                <w:tab w:val="left" w:pos="-720"/>
              </w:tabs>
              <w:suppressAutoHyphens/>
              <w:spacing w:before="120" w:after="120"/>
              <w:rPr>
                <w:spacing w:val="-3"/>
              </w:rPr>
            </w:pPr>
            <w:r>
              <w:rPr>
                <w:spacing w:val="-3"/>
              </w:rPr>
              <w:t>Subnet A</w:t>
            </w:r>
          </w:p>
        </w:tc>
        <w:tc>
          <w:tcPr>
            <w:tcW w:w="2978" w:type="dxa"/>
            <w:tcBorders>
              <w:top w:val="nil"/>
            </w:tcBorders>
          </w:tcPr>
          <w:p w14:paraId="5771D01B" w14:textId="77777777" w:rsidR="002F40DA" w:rsidRDefault="002F40DA" w:rsidP="00011B09">
            <w:pPr>
              <w:tabs>
                <w:tab w:val="left" w:pos="-720"/>
              </w:tabs>
              <w:suppressAutoHyphens/>
              <w:spacing w:before="120" w:after="120"/>
              <w:rPr>
                <w:spacing w:val="-3"/>
              </w:rPr>
            </w:pPr>
            <w:r>
              <w:rPr>
                <w:spacing w:val="-3"/>
              </w:rPr>
              <w:t>111.222.29.1 - 111.222.29.254</w:t>
            </w:r>
          </w:p>
        </w:tc>
        <w:tc>
          <w:tcPr>
            <w:tcW w:w="2766" w:type="dxa"/>
            <w:tcBorders>
              <w:top w:val="nil"/>
            </w:tcBorders>
          </w:tcPr>
          <w:p w14:paraId="4449787F" w14:textId="77777777" w:rsidR="002F40DA" w:rsidRDefault="002F40DA" w:rsidP="00011B09">
            <w:pPr>
              <w:tabs>
                <w:tab w:val="left" w:pos="-720"/>
              </w:tabs>
              <w:suppressAutoHyphens/>
              <w:spacing w:before="120" w:after="120"/>
              <w:rPr>
                <w:spacing w:val="-3"/>
              </w:rPr>
            </w:pPr>
            <w:r>
              <w:rPr>
                <w:spacing w:val="-3"/>
              </w:rPr>
              <w:t>255.255.255.0</w:t>
            </w:r>
          </w:p>
          <w:p w14:paraId="51A06E10" w14:textId="77777777" w:rsidR="002F40DA" w:rsidRDefault="002F40DA" w:rsidP="00011B09">
            <w:pPr>
              <w:tabs>
                <w:tab w:val="left" w:pos="-720"/>
              </w:tabs>
              <w:suppressAutoHyphens/>
              <w:spacing w:before="120" w:after="120"/>
              <w:rPr>
                <w:spacing w:val="-3"/>
              </w:rPr>
            </w:pPr>
            <w:r>
              <w:rPr>
                <w:spacing w:val="-3"/>
              </w:rPr>
              <w:t>eight-bit subnet mask</w:t>
            </w:r>
          </w:p>
        </w:tc>
        <w:tc>
          <w:tcPr>
            <w:tcW w:w="2466" w:type="dxa"/>
            <w:tcBorders>
              <w:top w:val="nil"/>
            </w:tcBorders>
          </w:tcPr>
          <w:p w14:paraId="12AB320F" w14:textId="77777777" w:rsidR="002F40DA" w:rsidRDefault="002F40DA" w:rsidP="00011B09">
            <w:pPr>
              <w:tabs>
                <w:tab w:val="left" w:pos="-720"/>
              </w:tabs>
              <w:suppressAutoHyphens/>
              <w:spacing w:before="120" w:after="120"/>
              <w:jc w:val="center"/>
              <w:rPr>
                <w:spacing w:val="-3"/>
              </w:rPr>
            </w:pPr>
            <w:r>
              <w:rPr>
                <w:spacing w:val="-3"/>
              </w:rPr>
              <w:t>254</w:t>
            </w:r>
          </w:p>
        </w:tc>
      </w:tr>
      <w:tr w:rsidR="002F40DA" w14:paraId="758AAD3A" w14:textId="77777777" w:rsidTr="00695F68">
        <w:tc>
          <w:tcPr>
            <w:tcW w:w="1366" w:type="dxa"/>
          </w:tcPr>
          <w:p w14:paraId="02431D3F" w14:textId="77777777" w:rsidR="002F40DA" w:rsidRDefault="002F40DA" w:rsidP="00011B09">
            <w:pPr>
              <w:tabs>
                <w:tab w:val="left" w:pos="-720"/>
              </w:tabs>
              <w:suppressAutoHyphens/>
              <w:spacing w:before="120" w:after="120"/>
              <w:rPr>
                <w:spacing w:val="-3"/>
              </w:rPr>
            </w:pPr>
            <w:r>
              <w:rPr>
                <w:spacing w:val="-3"/>
              </w:rPr>
              <w:t>Subnet B</w:t>
            </w:r>
          </w:p>
        </w:tc>
        <w:tc>
          <w:tcPr>
            <w:tcW w:w="2978" w:type="dxa"/>
          </w:tcPr>
          <w:p w14:paraId="63C5B621" w14:textId="77777777" w:rsidR="002F40DA" w:rsidRDefault="002F40DA" w:rsidP="00011B09">
            <w:pPr>
              <w:tabs>
                <w:tab w:val="left" w:pos="-720"/>
              </w:tabs>
              <w:suppressAutoHyphens/>
              <w:spacing w:before="120" w:after="120"/>
              <w:rPr>
                <w:spacing w:val="-3"/>
              </w:rPr>
            </w:pPr>
            <w:r>
              <w:rPr>
                <w:spacing w:val="-3"/>
              </w:rPr>
              <w:t>111.222.30.1 - 111.222.31.254</w:t>
            </w:r>
          </w:p>
        </w:tc>
        <w:tc>
          <w:tcPr>
            <w:tcW w:w="2766" w:type="dxa"/>
          </w:tcPr>
          <w:p w14:paraId="32E8EB54" w14:textId="77777777" w:rsidR="002F40DA" w:rsidRDefault="002F40DA" w:rsidP="00011B09">
            <w:pPr>
              <w:tabs>
                <w:tab w:val="left" w:pos="-720"/>
              </w:tabs>
              <w:suppressAutoHyphens/>
              <w:spacing w:before="120" w:after="120"/>
              <w:rPr>
                <w:spacing w:val="-3"/>
              </w:rPr>
            </w:pPr>
            <w:r>
              <w:rPr>
                <w:spacing w:val="-3"/>
              </w:rPr>
              <w:t>255.255.254.0</w:t>
            </w:r>
          </w:p>
          <w:p w14:paraId="2C98D01B" w14:textId="210A31E7" w:rsidR="002F40DA" w:rsidRDefault="005300E9" w:rsidP="00011B09">
            <w:pPr>
              <w:tabs>
                <w:tab w:val="left" w:pos="-720"/>
              </w:tabs>
              <w:suppressAutoHyphens/>
              <w:spacing w:before="120" w:after="120"/>
              <w:rPr>
                <w:spacing w:val="-3"/>
              </w:rPr>
            </w:pPr>
            <w:r>
              <w:rPr>
                <w:spacing w:val="-3"/>
              </w:rPr>
              <w:t>nine</w:t>
            </w:r>
            <w:r w:rsidR="002F40DA">
              <w:rPr>
                <w:spacing w:val="-3"/>
              </w:rPr>
              <w:t>-bit subnet mask</w:t>
            </w:r>
          </w:p>
        </w:tc>
        <w:tc>
          <w:tcPr>
            <w:tcW w:w="2466" w:type="dxa"/>
          </w:tcPr>
          <w:p w14:paraId="7D74666F" w14:textId="77777777" w:rsidR="002F40DA" w:rsidRDefault="002F40DA" w:rsidP="00011B09">
            <w:pPr>
              <w:tabs>
                <w:tab w:val="left" w:pos="-720"/>
              </w:tabs>
              <w:suppressAutoHyphens/>
              <w:spacing w:before="120" w:after="120"/>
              <w:jc w:val="center"/>
              <w:rPr>
                <w:spacing w:val="-3"/>
              </w:rPr>
            </w:pPr>
            <w:r>
              <w:rPr>
                <w:spacing w:val="-3"/>
              </w:rPr>
              <w:t>510</w:t>
            </w:r>
          </w:p>
        </w:tc>
      </w:tr>
      <w:tr w:rsidR="002F40DA" w14:paraId="476508E9" w14:textId="77777777" w:rsidTr="00695F68">
        <w:tc>
          <w:tcPr>
            <w:tcW w:w="1366" w:type="dxa"/>
          </w:tcPr>
          <w:p w14:paraId="6424827A" w14:textId="77777777" w:rsidR="002F40DA" w:rsidRDefault="002F40DA" w:rsidP="00011B09">
            <w:pPr>
              <w:tabs>
                <w:tab w:val="left" w:pos="-720"/>
              </w:tabs>
              <w:suppressAutoHyphens/>
              <w:spacing w:before="120" w:after="120"/>
              <w:rPr>
                <w:spacing w:val="-3"/>
              </w:rPr>
            </w:pPr>
            <w:r>
              <w:rPr>
                <w:spacing w:val="-3"/>
              </w:rPr>
              <w:t>Subnet C</w:t>
            </w:r>
          </w:p>
        </w:tc>
        <w:tc>
          <w:tcPr>
            <w:tcW w:w="2978" w:type="dxa"/>
          </w:tcPr>
          <w:p w14:paraId="67AE7EA0" w14:textId="77777777" w:rsidR="002F40DA" w:rsidRDefault="002F40DA" w:rsidP="00011B09">
            <w:pPr>
              <w:tabs>
                <w:tab w:val="left" w:pos="-720"/>
              </w:tabs>
              <w:suppressAutoHyphens/>
              <w:spacing w:before="120" w:after="120"/>
              <w:rPr>
                <w:spacing w:val="-3"/>
              </w:rPr>
            </w:pPr>
            <w:r>
              <w:rPr>
                <w:spacing w:val="-3"/>
              </w:rPr>
              <w:t>111.222.32.1 - 111.222.32.126</w:t>
            </w:r>
          </w:p>
        </w:tc>
        <w:tc>
          <w:tcPr>
            <w:tcW w:w="2766" w:type="dxa"/>
          </w:tcPr>
          <w:p w14:paraId="2C3CA714" w14:textId="77777777" w:rsidR="002F40DA" w:rsidRDefault="002F40DA" w:rsidP="00011B09">
            <w:pPr>
              <w:tabs>
                <w:tab w:val="left" w:pos="-720"/>
              </w:tabs>
              <w:suppressAutoHyphens/>
              <w:spacing w:before="120" w:after="120"/>
              <w:rPr>
                <w:spacing w:val="-3"/>
              </w:rPr>
            </w:pPr>
            <w:r>
              <w:rPr>
                <w:spacing w:val="-3"/>
              </w:rPr>
              <w:t>255.255.255.128</w:t>
            </w:r>
          </w:p>
          <w:p w14:paraId="2DE273C6" w14:textId="3341DCA6" w:rsidR="002F40DA" w:rsidRDefault="005300E9" w:rsidP="00011B09">
            <w:pPr>
              <w:tabs>
                <w:tab w:val="left" w:pos="-720"/>
              </w:tabs>
              <w:suppressAutoHyphens/>
              <w:spacing w:before="120" w:after="120"/>
              <w:rPr>
                <w:spacing w:val="-3"/>
              </w:rPr>
            </w:pPr>
            <w:r>
              <w:rPr>
                <w:spacing w:val="-3"/>
              </w:rPr>
              <w:t>seven</w:t>
            </w:r>
            <w:r w:rsidR="002F40DA">
              <w:rPr>
                <w:spacing w:val="-3"/>
              </w:rPr>
              <w:t>-bit subnet mask</w:t>
            </w:r>
          </w:p>
        </w:tc>
        <w:tc>
          <w:tcPr>
            <w:tcW w:w="2466" w:type="dxa"/>
          </w:tcPr>
          <w:p w14:paraId="63802DAC" w14:textId="77777777" w:rsidR="002F40DA" w:rsidRDefault="002F40DA" w:rsidP="00011B09">
            <w:pPr>
              <w:tabs>
                <w:tab w:val="left" w:pos="-720"/>
              </w:tabs>
              <w:suppressAutoHyphens/>
              <w:spacing w:before="120" w:after="120"/>
              <w:jc w:val="center"/>
              <w:rPr>
                <w:spacing w:val="-3"/>
              </w:rPr>
            </w:pPr>
            <w:r>
              <w:rPr>
                <w:spacing w:val="-3"/>
              </w:rPr>
              <w:t xml:space="preserve">126 </w:t>
            </w:r>
          </w:p>
        </w:tc>
      </w:tr>
    </w:tbl>
    <w:p w14:paraId="0A139BEE" w14:textId="77777777" w:rsidR="002F40DA" w:rsidRDefault="002F40DA" w:rsidP="00CA1F6D">
      <w:pPr>
        <w:pStyle w:val="aNormal0"/>
      </w:pPr>
    </w:p>
    <w:p w14:paraId="2D519F4D" w14:textId="7D68F03A" w:rsidR="002F40DA" w:rsidRDefault="002F40DA" w:rsidP="002F40DA">
      <w:pPr>
        <w:tabs>
          <w:tab w:val="left" w:pos="-720"/>
        </w:tabs>
        <w:suppressAutoHyphens/>
        <w:rPr>
          <w:spacing w:val="-3"/>
        </w:rPr>
      </w:pPr>
      <w:r>
        <w:rPr>
          <w:spacing w:val="-3"/>
        </w:rPr>
        <w:t>Note how the values of the IP addresses affect the way that the subnets can be constructed</w:t>
      </w:r>
      <w:r w:rsidR="00E671F9">
        <w:rPr>
          <w:spacing w:val="-3"/>
        </w:rPr>
        <w:t xml:space="preserve">. </w:t>
      </w:r>
      <w:r>
        <w:rPr>
          <w:spacing w:val="-3"/>
        </w:rPr>
        <w:t>The high-order bits of the IP address ANDed with the subnet mask must be the same for the entire subnet</w:t>
      </w:r>
      <w:r w:rsidR="00E671F9">
        <w:rPr>
          <w:spacing w:val="-3"/>
        </w:rPr>
        <w:t xml:space="preserve">. </w:t>
      </w:r>
      <w:r>
        <w:rPr>
          <w:spacing w:val="-3"/>
        </w:rPr>
        <w:t xml:space="preserve">IP addresses 111.222.30.* and 111.222.31.* can be placed into the same subnet using the </w:t>
      </w:r>
      <w:r w:rsidR="005300E9">
        <w:rPr>
          <w:spacing w:val="-3"/>
        </w:rPr>
        <w:t>nine</w:t>
      </w:r>
      <w:r>
        <w:rPr>
          <w:spacing w:val="-3"/>
        </w:rPr>
        <w:t>-bit mask because the value of the ANDs are both 111.222.30.0</w:t>
      </w:r>
      <w:r w:rsidR="00E671F9">
        <w:rPr>
          <w:spacing w:val="-3"/>
        </w:rPr>
        <w:t xml:space="preserve">. </w:t>
      </w:r>
      <w:r>
        <w:rPr>
          <w:spacing w:val="-3"/>
        </w:rPr>
        <w:t xml:space="preserve">Note, however, that IP addresses 111.222.29.* and 111.222.30.* cannot be placed into the same subnet using the </w:t>
      </w:r>
      <w:r w:rsidR="005300E9">
        <w:rPr>
          <w:spacing w:val="-3"/>
        </w:rPr>
        <w:t>nine</w:t>
      </w:r>
      <w:r>
        <w:rPr>
          <w:spacing w:val="-3"/>
        </w:rPr>
        <w:t>-bit mask, because the value for the ANDs are different, 111.222.28.0 and 111.222.30.0 respectively.</w:t>
      </w:r>
    </w:p>
    <w:p w14:paraId="2F591C66" w14:textId="77777777" w:rsidR="002F40DA" w:rsidRDefault="002F40DA" w:rsidP="002F40DA">
      <w:pPr>
        <w:tabs>
          <w:tab w:val="left" w:pos="-720"/>
        </w:tabs>
        <w:suppressAutoHyphens/>
        <w:rPr>
          <w:spacing w:val="-3"/>
        </w:rPr>
      </w:pPr>
    </w:p>
    <w:p w14:paraId="08A33D37" w14:textId="77777777" w:rsidR="002F40DA" w:rsidRDefault="002F40DA" w:rsidP="002F40DA">
      <w:pPr>
        <w:tabs>
          <w:tab w:val="left" w:pos="-720"/>
        </w:tabs>
        <w:suppressAutoHyphens/>
        <w:rPr>
          <w:spacing w:val="-3"/>
        </w:rPr>
      </w:pPr>
      <w:r>
        <w:rPr>
          <w:spacing w:val="-3"/>
        </w:rPr>
        <w:t>Subnet A can accommodate the imaging application with up to 250 workstations with no need for routing</w:t>
      </w:r>
      <w:r w:rsidR="00E671F9">
        <w:rPr>
          <w:spacing w:val="-3"/>
        </w:rPr>
        <w:t xml:space="preserve">. </w:t>
      </w:r>
      <w:r>
        <w:rPr>
          <w:spacing w:val="-3"/>
        </w:rPr>
        <w:t>An application with more workstations (like office automation) might be placed in Subnet B</w:t>
      </w:r>
      <w:r w:rsidR="00E671F9">
        <w:rPr>
          <w:spacing w:val="-3"/>
        </w:rPr>
        <w:t xml:space="preserve">. </w:t>
      </w:r>
      <w:r>
        <w:rPr>
          <w:spacing w:val="-3"/>
        </w:rPr>
        <w:t>Miscellaneous applications can be placed in Subnet C.</w:t>
      </w:r>
    </w:p>
    <w:p w14:paraId="79701762" w14:textId="77777777" w:rsidR="002F40DA" w:rsidRDefault="002F40DA" w:rsidP="002F40DA">
      <w:pPr>
        <w:tabs>
          <w:tab w:val="left" w:pos="-720"/>
        </w:tabs>
        <w:suppressAutoHyphens/>
        <w:rPr>
          <w:spacing w:val="-3"/>
        </w:rPr>
      </w:pPr>
    </w:p>
    <w:p w14:paraId="5C3DF17A" w14:textId="47041C87" w:rsidR="002F40DA" w:rsidRDefault="002F40DA" w:rsidP="002F40DA">
      <w:pPr>
        <w:tabs>
          <w:tab w:val="left" w:pos="-720"/>
        </w:tabs>
        <w:suppressAutoHyphens/>
        <w:rPr>
          <w:spacing w:val="-3"/>
        </w:rPr>
      </w:pPr>
      <w:r>
        <w:rPr>
          <w:spacing w:val="-3"/>
        </w:rPr>
        <w:t xml:space="preserve">If the </w:t>
      </w:r>
      <w:r w:rsidR="005300E9">
        <w:rPr>
          <w:spacing w:val="-3"/>
        </w:rPr>
        <w:t>seven</w:t>
      </w:r>
      <w:r>
        <w:rPr>
          <w:spacing w:val="-3"/>
        </w:rPr>
        <w:t>-bit subnet mask were used instead of the variable length subnet mask scheme, there would be seven su</w:t>
      </w:r>
      <w:bookmarkStart w:id="2945" w:name="_Hlt491057487"/>
      <w:bookmarkEnd w:id="2945"/>
      <w:r>
        <w:rPr>
          <w:spacing w:val="-3"/>
        </w:rPr>
        <w:t>bnets with 126 addresses in each</w:t>
      </w:r>
      <w:r w:rsidR="00E671F9">
        <w:rPr>
          <w:spacing w:val="-3"/>
        </w:rPr>
        <w:t xml:space="preserve">. </w:t>
      </w:r>
      <w:r>
        <w:rPr>
          <w:spacing w:val="-3"/>
        </w:rPr>
        <w:t>The image file servers could then have multiple IP addresses, one in each subnet to avoid much of the routing</w:t>
      </w:r>
      <w:r w:rsidR="00E671F9">
        <w:rPr>
          <w:spacing w:val="-3"/>
        </w:rPr>
        <w:t xml:space="preserve">. </w:t>
      </w:r>
      <w:r>
        <w:rPr>
          <w:spacing w:val="-3"/>
        </w:rPr>
        <w:t>Otherwise, considerably more routing would be required.</w:t>
      </w:r>
    </w:p>
    <w:p w14:paraId="4F65BE4B" w14:textId="77777777" w:rsidR="002F40DA" w:rsidRDefault="002F40DA" w:rsidP="002F40DA">
      <w:pPr>
        <w:tabs>
          <w:tab w:val="left" w:pos="-720"/>
        </w:tabs>
        <w:suppressAutoHyphens/>
        <w:rPr>
          <w:spacing w:val="-3"/>
        </w:rPr>
      </w:pPr>
    </w:p>
    <w:p w14:paraId="0D422F72" w14:textId="77777777" w:rsidR="002F40DA" w:rsidRDefault="002F40DA" w:rsidP="002F40DA">
      <w:pPr>
        <w:tabs>
          <w:tab w:val="left" w:pos="-720"/>
        </w:tabs>
        <w:suppressAutoHyphens/>
        <w:rPr>
          <w:spacing w:val="-3"/>
        </w:rPr>
      </w:pPr>
      <w:r>
        <w:rPr>
          <w:spacing w:val="-3"/>
        </w:rPr>
        <w:t>Another site has used subnet mask 255.255.128.0 (allowing 32,766 addresses) so that all the devices in the facility are on the same subnet</w:t>
      </w:r>
      <w:r w:rsidR="00E671F9">
        <w:rPr>
          <w:spacing w:val="-3"/>
        </w:rPr>
        <w:t xml:space="preserve">. </w:t>
      </w:r>
      <w:r>
        <w:rPr>
          <w:spacing w:val="-3"/>
        </w:rPr>
        <w:t>It is also possible to use a VISN-wide Class A private network address scheme with a subnet mask 255.0.0.0 and IP addresses like 10.130.xxx.yyy</w:t>
      </w:r>
      <w:r w:rsidR="00E671F9">
        <w:rPr>
          <w:spacing w:val="-3"/>
        </w:rPr>
        <w:t xml:space="preserve">. </w:t>
      </w:r>
    </w:p>
    <w:p w14:paraId="3F22E6FB" w14:textId="77777777" w:rsidR="002F40DA" w:rsidRDefault="002F40DA" w:rsidP="002F40DA">
      <w:pPr>
        <w:tabs>
          <w:tab w:val="left" w:pos="-720"/>
        </w:tabs>
        <w:suppressAutoHyphens/>
        <w:rPr>
          <w:spacing w:val="-3"/>
        </w:rPr>
      </w:pPr>
    </w:p>
    <w:p w14:paraId="3903F85C" w14:textId="349A587D" w:rsidR="002F40DA" w:rsidRDefault="002F40DA" w:rsidP="002F40DA">
      <w:pPr>
        <w:tabs>
          <w:tab w:val="left" w:pos="-720"/>
        </w:tabs>
        <w:suppressAutoHyphens/>
        <w:rPr>
          <w:spacing w:val="-3"/>
        </w:rPr>
      </w:pPr>
      <w:r>
        <w:rPr>
          <w:b/>
          <w:spacing w:val="-3"/>
        </w:rPr>
        <w:t>Note</w:t>
      </w:r>
      <w:r>
        <w:rPr>
          <w:spacing w:val="-3"/>
        </w:rPr>
        <w:t xml:space="preserve">:  The site then may need to provide an IP address conversion capability so that </w:t>
      </w:r>
      <w:r w:rsidRPr="00EF18BF">
        <w:rPr>
          <w:strike/>
          <w:spacing w:val="-3"/>
        </w:rPr>
        <w:t xml:space="preserve">Silver Spring can access </w:t>
      </w:r>
      <w:r>
        <w:rPr>
          <w:spacing w:val="-3"/>
        </w:rPr>
        <w:t>the gateway</w:t>
      </w:r>
      <w:r w:rsidR="005A5ACE">
        <w:rPr>
          <w:spacing w:val="-3"/>
        </w:rPr>
        <w:t xml:space="preserve"> </w:t>
      </w:r>
      <w:r w:rsidR="007E4982">
        <w:rPr>
          <w:spacing w:val="-3"/>
        </w:rPr>
        <w:t>can be accessed</w:t>
      </w:r>
      <w:r w:rsidR="00C6761A">
        <w:rPr>
          <w:spacing w:val="-3"/>
        </w:rPr>
        <w:t xml:space="preserve"> remotely.</w:t>
      </w:r>
      <w:r w:rsidR="007E4982">
        <w:rPr>
          <w:spacing w:val="-3"/>
        </w:rPr>
        <w:t xml:space="preserve"> </w:t>
      </w:r>
    </w:p>
    <w:p w14:paraId="685BBEB5" w14:textId="77777777" w:rsidR="002F40DA" w:rsidRDefault="002F40DA" w:rsidP="002F40DA">
      <w:pPr>
        <w:tabs>
          <w:tab w:val="left" w:pos="-720"/>
        </w:tabs>
        <w:suppressAutoHyphens/>
        <w:rPr>
          <w:spacing w:val="-3"/>
        </w:rPr>
      </w:pPr>
    </w:p>
    <w:p w14:paraId="22B00511" w14:textId="77777777" w:rsidR="002F40DA" w:rsidRDefault="002F40DA" w:rsidP="002F40DA">
      <w:pPr>
        <w:pStyle w:val="Seg1"/>
        <w:keepLines w:val="0"/>
        <w:suppressAutoHyphens/>
        <w:spacing w:after="120"/>
        <w:rPr>
          <w:spacing w:val="-3"/>
        </w:rPr>
      </w:pPr>
      <w:r>
        <w:rPr>
          <w:spacing w:val="-3"/>
          <w:u w:val="single"/>
        </w:rPr>
        <w:t>Warning</w:t>
      </w:r>
      <w:r>
        <w:rPr>
          <w:spacing w:val="-3"/>
        </w:rPr>
        <w:t xml:space="preserve">:  Changes to the subnets need to be reflected in the routers and the other systems on the network. </w:t>
      </w:r>
    </w:p>
    <w:p w14:paraId="55BF1273" w14:textId="77777777" w:rsidR="002F40DA" w:rsidRDefault="002F40DA" w:rsidP="002F40DA">
      <w:pPr>
        <w:tabs>
          <w:tab w:val="left" w:pos="-720"/>
        </w:tabs>
        <w:suppressAutoHyphens/>
        <w:rPr>
          <w:spacing w:val="-3"/>
        </w:rPr>
      </w:pPr>
      <w:r>
        <w:rPr>
          <w:spacing w:val="-3"/>
        </w:rPr>
        <w:t>For further information, contact your CIO Network Group and the network vendor specialists.</w:t>
      </w:r>
    </w:p>
    <w:p w14:paraId="1E33A53D" w14:textId="77777777" w:rsidR="00C5429E" w:rsidRDefault="00C5429E" w:rsidP="002F40DA">
      <w:pPr>
        <w:tabs>
          <w:tab w:val="left" w:pos="-720"/>
        </w:tabs>
        <w:suppressAutoHyphens/>
      </w:pPr>
    </w:p>
    <w:p w14:paraId="3E56D85F" w14:textId="6FD22079" w:rsidR="002F40DA" w:rsidRPr="00942890" w:rsidRDefault="007F6F5C" w:rsidP="007F6F5C">
      <w:pPr>
        <w:pStyle w:val="Heading2"/>
      </w:pPr>
      <w:bookmarkStart w:id="2946" w:name="_Toc434288874"/>
      <w:bookmarkStart w:id="2947" w:name="_Toc435337126"/>
      <w:bookmarkStart w:id="2948" w:name="_Toc435342663"/>
      <w:bookmarkStart w:id="2949" w:name="_Toc474915226"/>
      <w:bookmarkStart w:id="2950" w:name="_Toc89057616"/>
      <w:bookmarkStart w:id="2951" w:name="_Toc138855540"/>
      <w:bookmarkStart w:id="2952" w:name="_Toc140225904"/>
      <w:r w:rsidRPr="004A1F49">
        <w:t>C.3</w:t>
      </w:r>
      <w:r>
        <w:tab/>
      </w:r>
      <w:r w:rsidR="002F40DA" w:rsidRPr="00942890">
        <w:t>Default Gateways</w:t>
      </w:r>
      <w:bookmarkEnd w:id="2946"/>
      <w:bookmarkEnd w:id="2947"/>
      <w:bookmarkEnd w:id="2948"/>
      <w:bookmarkEnd w:id="2949"/>
      <w:bookmarkEnd w:id="2950"/>
      <w:bookmarkEnd w:id="2951"/>
      <w:bookmarkEnd w:id="2952"/>
    </w:p>
    <w:p w14:paraId="24B78BBB" w14:textId="77777777" w:rsidR="002F40DA" w:rsidRDefault="002F40DA" w:rsidP="002F40DA">
      <w:pPr>
        <w:tabs>
          <w:tab w:val="left" w:pos="-720"/>
        </w:tabs>
        <w:suppressAutoHyphens/>
        <w:rPr>
          <w:spacing w:val="-3"/>
        </w:rPr>
      </w:pPr>
      <w:r>
        <w:rPr>
          <w:spacing w:val="-3"/>
        </w:rPr>
        <w:t>A Default Gateway is typically a port on a router that is used to transfer traffic between subnets. The default gateway port IP address must be in the same subnet as the IP address of the network interface</w:t>
      </w:r>
      <w:r w:rsidR="00E671F9">
        <w:rPr>
          <w:spacing w:val="-3"/>
        </w:rPr>
        <w:t xml:space="preserve">. </w:t>
      </w:r>
      <w:r>
        <w:rPr>
          <w:spacing w:val="-3"/>
        </w:rPr>
        <w:t>Typically, the bottom or top address in a subnet is used as the IP address for the default gateway</w:t>
      </w:r>
      <w:r w:rsidR="00E671F9">
        <w:rPr>
          <w:spacing w:val="-3"/>
        </w:rPr>
        <w:t xml:space="preserve">. </w:t>
      </w:r>
      <w:r>
        <w:rPr>
          <w:spacing w:val="-3"/>
        </w:rPr>
        <w:t>In this example, the default gateway IP address might be 111.222.34.1 or 111.222.34.126 for IP addresses A and B, and 111.222.34.129 or 111.222.34.254 for IP addresses C and D.</w:t>
      </w:r>
    </w:p>
    <w:p w14:paraId="307848E5" w14:textId="77777777" w:rsidR="002F40DA" w:rsidRDefault="002F40DA" w:rsidP="002F40DA">
      <w:pPr>
        <w:tabs>
          <w:tab w:val="left" w:pos="-720"/>
        </w:tabs>
        <w:suppressAutoHyphens/>
        <w:rPr>
          <w:spacing w:val="-3"/>
        </w:rPr>
      </w:pPr>
    </w:p>
    <w:p w14:paraId="1191495E" w14:textId="77777777" w:rsidR="002F40DA" w:rsidRDefault="002F40DA" w:rsidP="002F40DA">
      <w:pPr>
        <w:tabs>
          <w:tab w:val="left" w:pos="-720"/>
        </w:tabs>
        <w:suppressAutoHyphens/>
        <w:rPr>
          <w:spacing w:val="-3"/>
        </w:rPr>
      </w:pPr>
      <w:r>
        <w:rPr>
          <w:spacing w:val="-3"/>
        </w:rPr>
        <w:t>It is possible to set the default gateway IP address incorrectly and still get routing to occur</w:t>
      </w:r>
      <w:r w:rsidR="00E671F9">
        <w:rPr>
          <w:spacing w:val="-3"/>
        </w:rPr>
        <w:t xml:space="preserve">. </w:t>
      </w:r>
      <w:r>
        <w:rPr>
          <w:spacing w:val="-3"/>
        </w:rPr>
        <w:t xml:space="preserve">Some routers have an automatic address resolution option, which, if enabled, will automatically resolve IP </w:t>
      </w:r>
      <w:proofErr w:type="gramStart"/>
      <w:r>
        <w:rPr>
          <w:spacing w:val="-3"/>
        </w:rPr>
        <w:t>addresses</w:t>
      </w:r>
      <w:proofErr w:type="gramEnd"/>
      <w:r>
        <w:rPr>
          <w:spacing w:val="-3"/>
        </w:rPr>
        <w:t xml:space="preserve"> and perform routing, in spite of the possibility that the default gateway IP address is incorrect. This feature may tend to hide IP address problems and may promote bad networking practices.</w:t>
      </w:r>
    </w:p>
    <w:p w14:paraId="0DB85C44" w14:textId="77777777" w:rsidR="002F40DA" w:rsidRDefault="002F40DA" w:rsidP="002F40DA">
      <w:pPr>
        <w:tabs>
          <w:tab w:val="left" w:pos="-720"/>
        </w:tabs>
        <w:suppressAutoHyphens/>
        <w:rPr>
          <w:spacing w:val="-3"/>
        </w:rPr>
      </w:pPr>
    </w:p>
    <w:p w14:paraId="74B84A42" w14:textId="77777777" w:rsidR="002F40DA" w:rsidRDefault="002F40DA" w:rsidP="002F40DA">
      <w:pPr>
        <w:tabs>
          <w:tab w:val="left" w:pos="-720"/>
        </w:tabs>
        <w:suppressAutoHyphens/>
        <w:rPr>
          <w:spacing w:val="-3"/>
        </w:rPr>
      </w:pPr>
      <w:r>
        <w:rPr>
          <w:spacing w:val="-3"/>
        </w:rPr>
        <w:t>The IP addresses on a Windows workstation are set by mouse clicking on Start, picking Settings, and selecting Control Panel</w:t>
      </w:r>
      <w:r w:rsidR="00E671F9">
        <w:rPr>
          <w:spacing w:val="-3"/>
        </w:rPr>
        <w:t xml:space="preserve">. </w:t>
      </w:r>
      <w:r>
        <w:rPr>
          <w:spacing w:val="-3"/>
        </w:rPr>
        <w:t>Clicking on the Network icon on the Control Panel window brings up the Network window</w:t>
      </w:r>
      <w:r w:rsidR="00E671F9">
        <w:rPr>
          <w:spacing w:val="-3"/>
        </w:rPr>
        <w:t xml:space="preserve">. </w:t>
      </w:r>
      <w:r>
        <w:rPr>
          <w:spacing w:val="-3"/>
        </w:rPr>
        <w:t>Selecting the Protocols tab brings up a list of the installed network protocols. Selecting the TCP/IP Protocol and the Properties button brings up the Microsoft TCP/IP Properties window</w:t>
      </w:r>
      <w:r w:rsidR="00E671F9">
        <w:rPr>
          <w:spacing w:val="-3"/>
        </w:rPr>
        <w:t xml:space="preserve">. </w:t>
      </w:r>
      <w:r>
        <w:rPr>
          <w:spacing w:val="-3"/>
        </w:rPr>
        <w:t>Select the adapter and enter the IP address, subnet mask, and default gateway</w:t>
      </w:r>
      <w:r w:rsidR="00E671F9">
        <w:rPr>
          <w:spacing w:val="-3"/>
        </w:rPr>
        <w:t xml:space="preserve">. </w:t>
      </w:r>
      <w:r>
        <w:rPr>
          <w:spacing w:val="-3"/>
        </w:rPr>
        <w:t>The system may have to be rebooted afterwards.</w:t>
      </w:r>
    </w:p>
    <w:p w14:paraId="5D05B099" w14:textId="77777777" w:rsidR="002F40DA" w:rsidRDefault="002F40DA" w:rsidP="002F40DA">
      <w:pPr>
        <w:tabs>
          <w:tab w:val="left" w:pos="-720"/>
        </w:tabs>
        <w:suppressAutoHyphens/>
        <w:rPr>
          <w:spacing w:val="-3"/>
        </w:rPr>
      </w:pPr>
    </w:p>
    <w:p w14:paraId="3E54C9B4" w14:textId="5CB8C418" w:rsidR="002F40DA" w:rsidRDefault="002F40DA" w:rsidP="002F40DA">
      <w:pPr>
        <w:tabs>
          <w:tab w:val="left" w:pos="-720"/>
        </w:tabs>
        <w:suppressAutoHyphens/>
        <w:rPr>
          <w:spacing w:val="-3"/>
        </w:rPr>
      </w:pPr>
      <w:r>
        <w:rPr>
          <w:spacing w:val="-3"/>
        </w:rPr>
        <w:t>The Advanced button brings up the Advanced IP Addressing window that allows the entry of the additional IP addresses</w:t>
      </w:r>
      <w:r w:rsidR="00E671F9">
        <w:rPr>
          <w:spacing w:val="-3"/>
        </w:rPr>
        <w:t xml:space="preserve">. </w:t>
      </w:r>
      <w:r>
        <w:rPr>
          <w:spacing w:val="-2"/>
        </w:rPr>
        <w:t xml:space="preserve">The IP addresses can </w:t>
      </w:r>
      <w:r w:rsidR="00736D32">
        <w:rPr>
          <w:spacing w:val="-2"/>
        </w:rPr>
        <w:t>be</w:t>
      </w:r>
      <w:r>
        <w:rPr>
          <w:spacing w:val="-2"/>
        </w:rPr>
        <w:t xml:space="preserve"> in either the same subnet or in different subnets. </w:t>
      </w:r>
      <w:r>
        <w:rPr>
          <w:spacing w:val="-3"/>
        </w:rPr>
        <w:t>This is very useful for connecting servers to multiple subnets</w:t>
      </w:r>
      <w:r w:rsidR="00E671F9">
        <w:rPr>
          <w:spacing w:val="-3"/>
        </w:rPr>
        <w:t xml:space="preserve">. </w:t>
      </w:r>
      <w:r>
        <w:rPr>
          <w:spacing w:val="-3"/>
        </w:rPr>
        <w:t xml:space="preserve">It is also useful in the event of a system failure for redirecting communications to an operational </w:t>
      </w:r>
      <w:r>
        <w:t xml:space="preserve">VistA </w:t>
      </w:r>
      <w:r>
        <w:rPr>
          <w:spacing w:val="-3"/>
        </w:rPr>
        <w:t>DICOM machine.</w:t>
      </w:r>
    </w:p>
    <w:p w14:paraId="55CADC5A" w14:textId="77777777" w:rsidR="002F40DA" w:rsidRDefault="002F40DA" w:rsidP="002F40DA">
      <w:pPr>
        <w:tabs>
          <w:tab w:val="left" w:pos="-720"/>
        </w:tabs>
        <w:suppressAutoHyphens/>
        <w:rPr>
          <w:spacing w:val="-3"/>
        </w:rPr>
      </w:pPr>
    </w:p>
    <w:p w14:paraId="627439FE" w14:textId="7B6A13C5" w:rsidR="002F40DA" w:rsidRDefault="002F40DA" w:rsidP="002F40DA">
      <w:pPr>
        <w:tabs>
          <w:tab w:val="left" w:pos="-720"/>
        </w:tabs>
        <w:suppressAutoHyphens/>
        <w:rPr>
          <w:spacing w:val="-3"/>
        </w:rPr>
      </w:pPr>
      <w:r>
        <w:rPr>
          <w:spacing w:val="-3"/>
        </w:rPr>
        <w:t>For imaging workstations, the IP address, subnet mask, default gateway, and other parameters, such as DNS addresses, can be left blank and be assigned at run time using the Dynamic Host Configuration Protocol (DHCP)</w:t>
      </w:r>
      <w:r w:rsidR="00E671F9">
        <w:rPr>
          <w:spacing w:val="-3"/>
        </w:rPr>
        <w:t xml:space="preserve">. </w:t>
      </w:r>
      <w:r>
        <w:rPr>
          <w:spacing w:val="-3"/>
        </w:rPr>
        <w:t xml:space="preserve">This should not be used for </w:t>
      </w:r>
      <w:r>
        <w:t xml:space="preserve">VistA </w:t>
      </w:r>
      <w:r>
        <w:rPr>
          <w:spacing w:val="-3"/>
        </w:rPr>
        <w:t>Imaging DICOM Gateways, however, as permanent (i.e., hard-coded) IP addresses are usually required for communications by the commercial DICOM equipment.</w:t>
      </w:r>
    </w:p>
    <w:p w14:paraId="1FE1A230" w14:textId="77777777" w:rsidR="00C5429E" w:rsidRDefault="00C5429E" w:rsidP="00CA1F6D">
      <w:pPr>
        <w:pStyle w:val="aNormal0"/>
      </w:pPr>
    </w:p>
    <w:p w14:paraId="2E17C7E8" w14:textId="4AB915AA" w:rsidR="002F40DA" w:rsidRPr="00942890" w:rsidRDefault="007F6F5C" w:rsidP="007F6F5C">
      <w:pPr>
        <w:pStyle w:val="Heading2"/>
      </w:pPr>
      <w:bookmarkStart w:id="2953" w:name="_Toc434288875"/>
      <w:bookmarkStart w:id="2954" w:name="_Toc435337127"/>
      <w:bookmarkStart w:id="2955" w:name="_Toc435342664"/>
      <w:bookmarkStart w:id="2956" w:name="_Toc474915227"/>
      <w:bookmarkStart w:id="2957" w:name="_Ref491052309"/>
      <w:bookmarkStart w:id="2958" w:name="_Toc89057617"/>
      <w:bookmarkStart w:id="2959" w:name="_Toc138855541"/>
      <w:bookmarkStart w:id="2960" w:name="_Toc140225905"/>
      <w:r w:rsidRPr="004A1F49">
        <w:t>C.4</w:t>
      </w:r>
      <w:r>
        <w:tab/>
      </w:r>
      <w:r w:rsidR="002F40DA" w:rsidRPr="00942890">
        <w:t>HOSTS File</w:t>
      </w:r>
      <w:bookmarkEnd w:id="2953"/>
      <w:bookmarkEnd w:id="2954"/>
      <w:bookmarkEnd w:id="2955"/>
      <w:bookmarkEnd w:id="2956"/>
      <w:bookmarkEnd w:id="2957"/>
      <w:bookmarkEnd w:id="2958"/>
      <w:bookmarkEnd w:id="2959"/>
      <w:bookmarkEnd w:id="2960"/>
    </w:p>
    <w:p w14:paraId="615CD929" w14:textId="77777777" w:rsidR="002F40DA" w:rsidRDefault="002F40DA" w:rsidP="002F40DA">
      <w:pPr>
        <w:tabs>
          <w:tab w:val="left" w:pos="-720"/>
        </w:tabs>
        <w:suppressAutoHyphens/>
        <w:rPr>
          <w:spacing w:val="-3"/>
        </w:rPr>
      </w:pPr>
      <w:r>
        <w:rPr>
          <w:spacing w:val="-3"/>
        </w:rPr>
        <w:t>The HOSTS file maps IP addresses to aliases. Aliases are mnemonics, memory aids that can serve multiple purposes</w:t>
      </w:r>
      <w:r w:rsidR="00E671F9">
        <w:rPr>
          <w:spacing w:val="-3"/>
        </w:rPr>
        <w:t xml:space="preserve">. </w:t>
      </w:r>
      <w:r>
        <w:rPr>
          <w:spacing w:val="-3"/>
        </w:rPr>
        <w:t xml:space="preserve">It is very useful to place entries for all the commercial DICOM equipment into the HOSTS file of the </w:t>
      </w:r>
      <w:r>
        <w:t xml:space="preserve">VistA </w:t>
      </w:r>
      <w:r>
        <w:rPr>
          <w:spacing w:val="-3"/>
        </w:rPr>
        <w:t>Imaging DICOM Gateway.</w:t>
      </w:r>
    </w:p>
    <w:p w14:paraId="4203D77B" w14:textId="77777777" w:rsidR="002F40DA" w:rsidRDefault="002F40DA" w:rsidP="002F40DA">
      <w:pPr>
        <w:tabs>
          <w:tab w:val="left" w:pos="-720"/>
        </w:tabs>
        <w:suppressAutoHyphens/>
        <w:rPr>
          <w:spacing w:val="-3"/>
        </w:rPr>
      </w:pPr>
    </w:p>
    <w:p w14:paraId="286E5E81" w14:textId="77777777" w:rsidR="002F40DA" w:rsidRDefault="002F40DA" w:rsidP="002F40DA">
      <w:pPr>
        <w:pStyle w:val="Normal1"/>
        <w:rPr>
          <w:rFonts w:ascii="Times New Roman" w:hAnsi="Times New Roman"/>
        </w:rPr>
      </w:pPr>
      <w:r>
        <w:rPr>
          <w:rFonts w:ascii="Times New Roman" w:hAnsi="Times New Roman"/>
        </w:rPr>
        <w:lastRenderedPageBreak/>
        <w:t>Using aliases makes it much easier to access the other systems</w:t>
      </w:r>
      <w:r w:rsidR="00E671F9">
        <w:rPr>
          <w:rFonts w:ascii="Times New Roman" w:hAnsi="Times New Roman"/>
        </w:rPr>
        <w:t xml:space="preserve">. </w:t>
      </w:r>
      <w:r>
        <w:rPr>
          <w:rFonts w:ascii="Times New Roman" w:hAnsi="Times New Roman"/>
        </w:rPr>
        <w:t>The aliases can be used in commands in place of the numeric IP addresses</w:t>
      </w:r>
      <w:r w:rsidR="00E671F9">
        <w:rPr>
          <w:rFonts w:ascii="Times New Roman" w:hAnsi="Times New Roman"/>
        </w:rPr>
        <w:t xml:space="preserve">. </w:t>
      </w:r>
      <w:r>
        <w:rPr>
          <w:rFonts w:ascii="Times New Roman" w:hAnsi="Times New Roman"/>
        </w:rPr>
        <w:t>If it is necessary to change the IP address of the commercial DICOM equipment, it can be changed in the HOSTS file while keeping the same familiar alias.</w:t>
      </w:r>
    </w:p>
    <w:p w14:paraId="2D2C4605" w14:textId="77777777" w:rsidR="002F40DA" w:rsidRDefault="002F40DA" w:rsidP="002F40DA">
      <w:pPr>
        <w:pStyle w:val="Normal1"/>
        <w:rPr>
          <w:rFonts w:ascii="Times New Roman" w:hAnsi="Times New Roman"/>
        </w:rPr>
      </w:pPr>
    </w:p>
    <w:p w14:paraId="1686E86A" w14:textId="77777777" w:rsidR="002F40DA" w:rsidRDefault="002F40DA" w:rsidP="002F40DA">
      <w:pPr>
        <w:tabs>
          <w:tab w:val="left" w:pos="-720"/>
        </w:tabs>
        <w:suppressAutoHyphens/>
        <w:rPr>
          <w:spacing w:val="-3"/>
        </w:rPr>
      </w:pPr>
      <w:r>
        <w:rPr>
          <w:spacing w:val="-3"/>
        </w:rPr>
        <w:t>Service providers can use the information in the HOSTS file in a reverse fashion, to lookup incoming client IP addresses and display the corresponding alias.</w:t>
      </w:r>
    </w:p>
    <w:p w14:paraId="508EDFA2" w14:textId="77777777" w:rsidR="002F40DA" w:rsidRDefault="002F40DA" w:rsidP="002F40DA">
      <w:pPr>
        <w:tabs>
          <w:tab w:val="left" w:pos="-720"/>
        </w:tabs>
        <w:suppressAutoHyphens/>
        <w:rPr>
          <w:spacing w:val="-3"/>
          <w:u w:val="single"/>
        </w:rPr>
      </w:pPr>
    </w:p>
    <w:p w14:paraId="14261B60" w14:textId="77777777" w:rsidR="002F40DA" w:rsidRDefault="002F40DA" w:rsidP="00C5429E">
      <w:pPr>
        <w:keepNext/>
        <w:tabs>
          <w:tab w:val="left" w:pos="-720"/>
        </w:tabs>
        <w:suppressAutoHyphens/>
        <w:rPr>
          <w:spacing w:val="-3"/>
          <w:u w:val="single"/>
        </w:rPr>
      </w:pPr>
      <w:r>
        <w:rPr>
          <w:spacing w:val="-3"/>
          <w:u w:val="single"/>
        </w:rPr>
        <w:t>Example of HOSTS file:</w:t>
      </w:r>
    </w:p>
    <w:p w14:paraId="14F4FD55" w14:textId="77777777" w:rsidR="002F40DA" w:rsidRDefault="002F40DA" w:rsidP="002F40DA">
      <w:pPr>
        <w:tabs>
          <w:tab w:val="left" w:pos="-720"/>
        </w:tabs>
        <w:suppressAutoHyphens/>
        <w:rPr>
          <w:spacing w:val="-3"/>
          <w:sz w:val="28"/>
        </w:rPr>
      </w:pPr>
    </w:p>
    <w:p w14:paraId="15A755FC" w14:textId="77777777" w:rsidR="002F40DA" w:rsidRDefault="002F40DA" w:rsidP="002F40DA">
      <w:pPr>
        <w:tabs>
          <w:tab w:val="left" w:pos="-720"/>
        </w:tabs>
        <w:suppressAutoHyphens/>
        <w:rPr>
          <w:rFonts w:ascii="Courier New" w:hAnsi="Courier New"/>
          <w:spacing w:val="-3"/>
          <w:sz w:val="20"/>
          <w:szCs w:val="20"/>
        </w:rPr>
      </w:pPr>
      <w:r>
        <w:rPr>
          <w:rFonts w:ascii="Courier New" w:hAnsi="Courier New"/>
          <w:spacing w:val="-3"/>
          <w:sz w:val="20"/>
          <w:szCs w:val="20"/>
        </w:rPr>
        <w:t># VAMC DICOM Image Producing Modalities</w:t>
      </w:r>
    </w:p>
    <w:p w14:paraId="4F9A6F8D" w14:textId="77777777" w:rsidR="002F40DA" w:rsidRDefault="002F40DA" w:rsidP="002F40DA">
      <w:pPr>
        <w:tabs>
          <w:tab w:val="left" w:pos="-720"/>
        </w:tabs>
        <w:suppressAutoHyphens/>
        <w:rPr>
          <w:rFonts w:ascii="Courier New" w:hAnsi="Courier New"/>
          <w:spacing w:val="-3"/>
          <w:sz w:val="20"/>
          <w:szCs w:val="20"/>
        </w:rPr>
      </w:pPr>
      <w:r>
        <w:rPr>
          <w:rFonts w:ascii="Courier New" w:hAnsi="Courier New"/>
          <w:spacing w:val="-3"/>
          <w:sz w:val="20"/>
          <w:szCs w:val="20"/>
        </w:rPr>
        <w:t>111.222.35.30 CT1</w:t>
      </w:r>
      <w:r>
        <w:rPr>
          <w:rFonts w:ascii="Courier New" w:hAnsi="Courier New"/>
          <w:spacing w:val="-3"/>
          <w:sz w:val="20"/>
          <w:szCs w:val="20"/>
        </w:rPr>
        <w:tab/>
      </w:r>
      <w:r>
        <w:rPr>
          <w:rFonts w:ascii="Courier New" w:hAnsi="Courier New"/>
          <w:spacing w:val="-3"/>
          <w:sz w:val="20"/>
          <w:szCs w:val="20"/>
        </w:rPr>
        <w:tab/>
      </w:r>
      <w:r>
        <w:rPr>
          <w:rFonts w:ascii="Courier New" w:hAnsi="Courier New"/>
          <w:spacing w:val="-3"/>
          <w:sz w:val="20"/>
          <w:szCs w:val="20"/>
        </w:rPr>
        <w:tab/>
        <w:t># Picker CT PQ-2000 #1</w:t>
      </w:r>
    </w:p>
    <w:p w14:paraId="72B6473E" w14:textId="77777777" w:rsidR="002F40DA" w:rsidRDefault="002F40DA" w:rsidP="002F40DA">
      <w:pPr>
        <w:tabs>
          <w:tab w:val="left" w:pos="-720"/>
        </w:tabs>
        <w:suppressAutoHyphens/>
        <w:rPr>
          <w:rFonts w:ascii="Courier New" w:hAnsi="Courier New"/>
          <w:spacing w:val="-3"/>
          <w:sz w:val="20"/>
          <w:szCs w:val="20"/>
        </w:rPr>
      </w:pPr>
      <w:r>
        <w:rPr>
          <w:rFonts w:ascii="Courier New" w:hAnsi="Courier New"/>
          <w:spacing w:val="-3"/>
          <w:sz w:val="20"/>
          <w:szCs w:val="20"/>
        </w:rPr>
        <w:t>111.222.35.31 CT2</w:t>
      </w:r>
      <w:r>
        <w:rPr>
          <w:rFonts w:ascii="Courier New" w:hAnsi="Courier New"/>
          <w:spacing w:val="-3"/>
          <w:sz w:val="20"/>
          <w:szCs w:val="20"/>
        </w:rPr>
        <w:tab/>
      </w:r>
      <w:r>
        <w:rPr>
          <w:rFonts w:ascii="Courier New" w:hAnsi="Courier New"/>
          <w:spacing w:val="-3"/>
          <w:sz w:val="20"/>
          <w:szCs w:val="20"/>
        </w:rPr>
        <w:tab/>
      </w:r>
      <w:r>
        <w:rPr>
          <w:rFonts w:ascii="Courier New" w:hAnsi="Courier New"/>
          <w:spacing w:val="-3"/>
          <w:sz w:val="20"/>
          <w:szCs w:val="20"/>
        </w:rPr>
        <w:tab/>
        <w:t># Picker CT PQ-2000 #2</w:t>
      </w:r>
    </w:p>
    <w:p w14:paraId="55D7F941" w14:textId="77777777" w:rsidR="002F40DA" w:rsidRDefault="002F40DA" w:rsidP="002F40DA">
      <w:pPr>
        <w:tabs>
          <w:tab w:val="left" w:pos="-720"/>
        </w:tabs>
        <w:suppressAutoHyphens/>
        <w:rPr>
          <w:rFonts w:ascii="Courier New" w:hAnsi="Courier New"/>
          <w:spacing w:val="-3"/>
          <w:sz w:val="20"/>
          <w:szCs w:val="20"/>
        </w:rPr>
      </w:pPr>
      <w:r>
        <w:rPr>
          <w:rFonts w:ascii="Courier New" w:hAnsi="Courier New"/>
          <w:spacing w:val="-3"/>
          <w:sz w:val="20"/>
          <w:szCs w:val="20"/>
        </w:rPr>
        <w:t>111.222.35.32 CT3</w:t>
      </w:r>
      <w:r>
        <w:rPr>
          <w:rFonts w:ascii="Courier New" w:hAnsi="Courier New"/>
          <w:spacing w:val="-3"/>
          <w:sz w:val="20"/>
          <w:szCs w:val="20"/>
        </w:rPr>
        <w:tab/>
      </w:r>
      <w:r>
        <w:rPr>
          <w:rFonts w:ascii="Courier New" w:hAnsi="Courier New"/>
          <w:spacing w:val="-3"/>
          <w:sz w:val="20"/>
          <w:szCs w:val="20"/>
        </w:rPr>
        <w:tab/>
      </w:r>
      <w:r>
        <w:rPr>
          <w:rFonts w:ascii="Courier New" w:hAnsi="Courier New"/>
          <w:spacing w:val="-3"/>
          <w:sz w:val="20"/>
          <w:szCs w:val="20"/>
        </w:rPr>
        <w:tab/>
        <w:t># GEMS High Speed Advantax CT</w:t>
      </w:r>
    </w:p>
    <w:p w14:paraId="59820376" w14:textId="77777777" w:rsidR="002F40DA" w:rsidRDefault="002F40DA" w:rsidP="002F40DA">
      <w:pPr>
        <w:tabs>
          <w:tab w:val="left" w:pos="-720"/>
        </w:tabs>
        <w:suppressAutoHyphens/>
        <w:rPr>
          <w:spacing w:val="-3"/>
        </w:rPr>
      </w:pPr>
    </w:p>
    <w:p w14:paraId="6BCB9F54" w14:textId="77777777" w:rsidR="002F40DA" w:rsidRDefault="002F40DA" w:rsidP="002F40DA">
      <w:pPr>
        <w:tabs>
          <w:tab w:val="left" w:pos="-720"/>
        </w:tabs>
        <w:suppressAutoHyphens/>
        <w:rPr>
          <w:spacing w:val="-3"/>
        </w:rPr>
      </w:pPr>
      <w:r>
        <w:rPr>
          <w:spacing w:val="-3"/>
        </w:rPr>
        <w:t>The HOSTS file is not limited to IP addresses of other systems, however</w:t>
      </w:r>
      <w:r w:rsidR="00E671F9">
        <w:rPr>
          <w:spacing w:val="-3"/>
        </w:rPr>
        <w:t xml:space="preserve">. </w:t>
      </w:r>
      <w:r>
        <w:rPr>
          <w:spacing w:val="-3"/>
        </w:rPr>
        <w:t>Aliases can also point to the current system (using the IP address 127.0.0.1) and form a local loopback.</w:t>
      </w:r>
    </w:p>
    <w:p w14:paraId="7DAC5512" w14:textId="77777777" w:rsidR="002F40DA" w:rsidRDefault="002F40DA" w:rsidP="002F40DA">
      <w:pPr>
        <w:tabs>
          <w:tab w:val="left" w:pos="-720"/>
        </w:tabs>
        <w:suppressAutoHyphens/>
        <w:rPr>
          <w:spacing w:val="-3"/>
        </w:rPr>
      </w:pPr>
    </w:p>
    <w:p w14:paraId="5748819C" w14:textId="34BB7FAE" w:rsidR="005B0F5D" w:rsidRDefault="005B0F5D" w:rsidP="005B0F5D">
      <w:pPr>
        <w:tabs>
          <w:tab w:val="left" w:pos="-720"/>
        </w:tabs>
        <w:suppressAutoHyphens/>
        <w:rPr>
          <w:spacing w:val="-3"/>
        </w:rPr>
      </w:pPr>
      <w:r>
        <w:rPr>
          <w:spacing w:val="-3"/>
        </w:rPr>
        <w:t xml:space="preserve">A new </w:t>
      </w:r>
      <w:r w:rsidR="00E40891">
        <w:rPr>
          <w:spacing w:val="-3"/>
        </w:rPr>
        <w:t>IRIS TERMINAL</w:t>
      </w:r>
      <w:r>
        <w:rPr>
          <w:spacing w:val="-3"/>
        </w:rPr>
        <w:t xml:space="preserve"> session needs to be created for each alias </w:t>
      </w:r>
      <w:proofErr w:type="gramStart"/>
      <w:r>
        <w:rPr>
          <w:spacing w:val="-3"/>
        </w:rPr>
        <w:t>in order for</w:t>
      </w:r>
      <w:proofErr w:type="gramEnd"/>
      <w:r>
        <w:rPr>
          <w:spacing w:val="-3"/>
        </w:rPr>
        <w:t xml:space="preserve"> it to be displayed in the title bar while it is running.</w:t>
      </w:r>
    </w:p>
    <w:p w14:paraId="13A11112" w14:textId="77777777" w:rsidR="002F40DA" w:rsidRDefault="002F40DA" w:rsidP="002F40DA">
      <w:pPr>
        <w:tabs>
          <w:tab w:val="left" w:pos="-720"/>
        </w:tabs>
        <w:suppressAutoHyphens/>
        <w:rPr>
          <w:spacing w:val="-3"/>
        </w:rPr>
      </w:pPr>
    </w:p>
    <w:p w14:paraId="25189963" w14:textId="77777777" w:rsidR="002F40DA" w:rsidRDefault="002F40DA" w:rsidP="002F40DA">
      <w:pPr>
        <w:tabs>
          <w:tab w:val="left" w:pos="-720"/>
        </w:tabs>
        <w:suppressAutoHyphens/>
        <w:rPr>
          <w:spacing w:val="-3"/>
        </w:rPr>
      </w:pPr>
      <w:r>
        <w:rPr>
          <w:b/>
          <w:spacing w:val="-3"/>
        </w:rPr>
        <w:t>Note</w:t>
      </w:r>
      <w:r>
        <w:rPr>
          <w:spacing w:val="-3"/>
        </w:rPr>
        <w:t>:  The alias can also contain the menu prompt numbers, making it easier to start the process).</w:t>
      </w:r>
    </w:p>
    <w:p w14:paraId="3BC12722" w14:textId="77777777" w:rsidR="002F40DA" w:rsidRDefault="002F40DA" w:rsidP="002F40DA">
      <w:pPr>
        <w:tabs>
          <w:tab w:val="left" w:pos="-720"/>
        </w:tabs>
        <w:suppressAutoHyphens/>
        <w:rPr>
          <w:spacing w:val="-3"/>
          <w:u w:val="single"/>
        </w:rPr>
      </w:pPr>
    </w:p>
    <w:p w14:paraId="7C0717B8" w14:textId="77777777" w:rsidR="002F40DA" w:rsidRDefault="002F40DA" w:rsidP="002F40DA">
      <w:pPr>
        <w:tabs>
          <w:tab w:val="left" w:pos="-720"/>
        </w:tabs>
        <w:suppressAutoHyphens/>
        <w:rPr>
          <w:rFonts w:ascii="Courier New" w:hAnsi="Courier New"/>
          <w:spacing w:val="-3"/>
        </w:rPr>
      </w:pPr>
      <w:r>
        <w:rPr>
          <w:spacing w:val="-3"/>
          <w:u w:val="single"/>
        </w:rPr>
        <w:t>Example of HOSTS file:</w:t>
      </w:r>
    </w:p>
    <w:p w14:paraId="3725DBEA" w14:textId="77777777" w:rsidR="002F40DA" w:rsidRDefault="002F40DA" w:rsidP="002F40DA">
      <w:pPr>
        <w:tabs>
          <w:tab w:val="left" w:pos="-720"/>
        </w:tabs>
        <w:suppressAutoHyphens/>
        <w:rPr>
          <w:rFonts w:ascii="Courier New" w:hAnsi="Courier New"/>
          <w:spacing w:val="-3"/>
        </w:rPr>
      </w:pPr>
    </w:p>
    <w:p w14:paraId="42727367" w14:textId="77777777" w:rsidR="002F40DA" w:rsidRDefault="002F40DA" w:rsidP="002F40DA">
      <w:pPr>
        <w:tabs>
          <w:tab w:val="left" w:pos="-720"/>
        </w:tabs>
        <w:suppressAutoHyphens/>
        <w:rPr>
          <w:rFonts w:ascii="Courier New" w:hAnsi="Courier New"/>
          <w:spacing w:val="-3"/>
          <w:sz w:val="20"/>
          <w:szCs w:val="20"/>
        </w:rPr>
      </w:pPr>
      <w:r>
        <w:rPr>
          <w:rFonts w:ascii="Courier New" w:hAnsi="Courier New"/>
          <w:spacing w:val="-3"/>
          <w:sz w:val="20"/>
          <w:szCs w:val="20"/>
        </w:rPr>
        <w:t># local host telnet connections for the VistA DICOM PACS Interface</w:t>
      </w:r>
    </w:p>
    <w:p w14:paraId="3BC216A0" w14:textId="77777777" w:rsidR="002F40DA" w:rsidRDefault="002F40DA" w:rsidP="002F40DA">
      <w:pPr>
        <w:tabs>
          <w:tab w:val="left" w:pos="-720"/>
        </w:tabs>
        <w:suppressAutoHyphens/>
        <w:rPr>
          <w:rFonts w:ascii="Courier New" w:hAnsi="Courier New"/>
          <w:spacing w:val="-3"/>
          <w:sz w:val="20"/>
          <w:szCs w:val="20"/>
        </w:rPr>
      </w:pPr>
      <w:r>
        <w:rPr>
          <w:rFonts w:ascii="Courier New" w:hAnsi="Courier New"/>
          <w:spacing w:val="-3"/>
          <w:sz w:val="20"/>
          <w:szCs w:val="20"/>
        </w:rPr>
        <w:t># VistA DICOM Text Gateway</w:t>
      </w:r>
    </w:p>
    <w:p w14:paraId="1FEADAA8" w14:textId="77777777" w:rsidR="002F40DA" w:rsidRDefault="002F40DA" w:rsidP="002F40DA">
      <w:pPr>
        <w:tabs>
          <w:tab w:val="left" w:pos="-720"/>
        </w:tabs>
        <w:suppressAutoHyphens/>
        <w:rPr>
          <w:rFonts w:ascii="Courier New" w:hAnsi="Courier New"/>
          <w:spacing w:val="-3"/>
          <w:sz w:val="20"/>
          <w:szCs w:val="20"/>
        </w:rPr>
      </w:pPr>
      <w:r>
        <w:rPr>
          <w:rFonts w:ascii="Courier New" w:hAnsi="Courier New"/>
          <w:spacing w:val="-3"/>
          <w:sz w:val="20"/>
          <w:szCs w:val="20"/>
        </w:rPr>
        <w:t>127.0.0.1   TEXT_INTERFACE_1_1</w:t>
      </w:r>
      <w:r>
        <w:rPr>
          <w:rFonts w:ascii="Courier New" w:hAnsi="Courier New"/>
          <w:spacing w:val="-3"/>
          <w:sz w:val="20"/>
          <w:szCs w:val="20"/>
        </w:rPr>
        <w:tab/>
      </w:r>
      <w:r>
        <w:rPr>
          <w:rFonts w:ascii="Courier New" w:hAnsi="Courier New"/>
          <w:spacing w:val="-3"/>
          <w:sz w:val="20"/>
          <w:szCs w:val="20"/>
        </w:rPr>
        <w:tab/>
        <w:t># HIS to DICOM Test Interface</w:t>
      </w:r>
    </w:p>
    <w:p w14:paraId="0FD33367" w14:textId="77777777" w:rsidR="002F40DA" w:rsidRDefault="002F40DA" w:rsidP="002F40DA">
      <w:pPr>
        <w:tabs>
          <w:tab w:val="left" w:pos="-720"/>
        </w:tabs>
        <w:suppressAutoHyphens/>
        <w:rPr>
          <w:rFonts w:ascii="Courier New" w:hAnsi="Courier New"/>
          <w:spacing w:val="-3"/>
          <w:sz w:val="20"/>
          <w:szCs w:val="20"/>
        </w:rPr>
      </w:pPr>
      <w:r>
        <w:rPr>
          <w:rFonts w:ascii="Courier New" w:hAnsi="Courier New"/>
          <w:spacing w:val="-3"/>
          <w:sz w:val="20"/>
          <w:szCs w:val="20"/>
        </w:rPr>
        <w:t>127.0.0.1</w:t>
      </w:r>
      <w:r>
        <w:rPr>
          <w:rFonts w:ascii="Courier New" w:hAnsi="Courier New"/>
          <w:spacing w:val="-3"/>
          <w:sz w:val="20"/>
          <w:szCs w:val="20"/>
        </w:rPr>
        <w:tab/>
        <w:t>EMED_PACS_1_2_1</w:t>
      </w:r>
      <w:r>
        <w:rPr>
          <w:rFonts w:ascii="Courier New" w:hAnsi="Courier New"/>
          <w:spacing w:val="-3"/>
          <w:sz w:val="20"/>
          <w:szCs w:val="20"/>
        </w:rPr>
        <w:tab/>
      </w:r>
      <w:r>
        <w:rPr>
          <w:rFonts w:ascii="Courier New" w:hAnsi="Courier New"/>
          <w:spacing w:val="-3"/>
          <w:sz w:val="20"/>
          <w:szCs w:val="20"/>
        </w:rPr>
        <w:tab/>
        <w:t># EMED PACS Communications</w:t>
      </w:r>
    </w:p>
    <w:p w14:paraId="3467BE20" w14:textId="77777777" w:rsidR="002F40DA" w:rsidRDefault="002F40DA" w:rsidP="002F40DA">
      <w:pPr>
        <w:tabs>
          <w:tab w:val="left" w:pos="-720"/>
        </w:tabs>
        <w:suppressAutoHyphens/>
        <w:rPr>
          <w:rFonts w:ascii="Courier New" w:hAnsi="Courier New"/>
          <w:spacing w:val="-3"/>
          <w:sz w:val="20"/>
          <w:szCs w:val="20"/>
        </w:rPr>
      </w:pPr>
      <w:r>
        <w:rPr>
          <w:rFonts w:ascii="Courier New" w:hAnsi="Courier New"/>
          <w:spacing w:val="-3"/>
          <w:sz w:val="20"/>
          <w:szCs w:val="20"/>
        </w:rPr>
        <w:t>127.0.0.1</w:t>
      </w:r>
      <w:r>
        <w:rPr>
          <w:rFonts w:ascii="Courier New" w:hAnsi="Courier New"/>
          <w:spacing w:val="-3"/>
          <w:sz w:val="20"/>
          <w:szCs w:val="20"/>
        </w:rPr>
        <w:tab/>
        <w:t>MITRA_BROKER_1_2_2</w:t>
      </w:r>
      <w:r>
        <w:rPr>
          <w:rFonts w:ascii="Courier New" w:hAnsi="Courier New"/>
          <w:spacing w:val="-3"/>
          <w:sz w:val="20"/>
          <w:szCs w:val="20"/>
        </w:rPr>
        <w:tab/>
      </w:r>
      <w:r>
        <w:rPr>
          <w:rFonts w:ascii="Courier New" w:hAnsi="Courier New"/>
          <w:spacing w:val="-3"/>
          <w:sz w:val="20"/>
          <w:szCs w:val="20"/>
        </w:rPr>
        <w:tab/>
        <w:t># MITRA / FUJI Communications</w:t>
      </w:r>
    </w:p>
    <w:p w14:paraId="7D12A86B" w14:textId="77777777" w:rsidR="00496FF0" w:rsidRDefault="00496FF0" w:rsidP="0097598A">
      <w:pPr>
        <w:tabs>
          <w:tab w:val="left" w:pos="-720"/>
        </w:tabs>
        <w:suppressAutoHyphens/>
      </w:pPr>
      <w:bookmarkStart w:id="2961" w:name="_Toc434288876"/>
      <w:bookmarkStart w:id="2962" w:name="_Toc435337128"/>
      <w:bookmarkStart w:id="2963" w:name="_Toc435342665"/>
      <w:bookmarkStart w:id="2964" w:name="_Toc474915228"/>
      <w:bookmarkStart w:id="2965" w:name="_Toc89057618"/>
    </w:p>
    <w:p w14:paraId="45BD1486" w14:textId="76584D98" w:rsidR="00FE4884" w:rsidRDefault="00FE4884" w:rsidP="0097598A">
      <w:pPr>
        <w:tabs>
          <w:tab w:val="left" w:pos="-720"/>
        </w:tabs>
        <w:suppressAutoHyphens/>
      </w:pPr>
      <w:r>
        <w:br w:type="page"/>
      </w:r>
    </w:p>
    <w:p w14:paraId="6DE72980" w14:textId="77777777" w:rsidR="002F40DA" w:rsidRDefault="00EC5447" w:rsidP="00AC7867">
      <w:pPr>
        <w:pStyle w:val="Heading1"/>
      </w:pPr>
      <w:bookmarkStart w:id="2966" w:name="_Toc138855542"/>
      <w:bookmarkStart w:id="2967" w:name="_Toc140225906"/>
      <w:r>
        <w:lastRenderedPageBreak/>
        <w:t xml:space="preserve">Appendix D  </w:t>
      </w:r>
      <w:r w:rsidR="002F40DA">
        <w:t>Diagnostic Networking Tools</w:t>
      </w:r>
      <w:bookmarkEnd w:id="2961"/>
      <w:bookmarkEnd w:id="2962"/>
      <w:bookmarkEnd w:id="2963"/>
      <w:bookmarkEnd w:id="2964"/>
      <w:bookmarkEnd w:id="2965"/>
      <w:bookmarkEnd w:id="2966"/>
      <w:bookmarkEnd w:id="2967"/>
    </w:p>
    <w:p w14:paraId="583012BA" w14:textId="53D28E58" w:rsidR="002F40DA" w:rsidRPr="00942890" w:rsidRDefault="007F6F5C" w:rsidP="007F6F5C">
      <w:pPr>
        <w:pStyle w:val="Heading2"/>
      </w:pPr>
      <w:bookmarkStart w:id="2968" w:name="_Toc89057619"/>
      <w:bookmarkStart w:id="2969" w:name="_Toc434288877"/>
      <w:bookmarkStart w:id="2970" w:name="_Toc435337129"/>
      <w:bookmarkStart w:id="2971" w:name="_Toc435342666"/>
      <w:bookmarkStart w:id="2972" w:name="_Toc474915229"/>
      <w:bookmarkStart w:id="2973" w:name="_Toc138855543"/>
      <w:bookmarkStart w:id="2974" w:name="_Toc140225907"/>
      <w:r w:rsidRPr="004A1F49">
        <w:t>D.1</w:t>
      </w:r>
      <w:r>
        <w:tab/>
      </w:r>
      <w:r w:rsidR="002F40DA" w:rsidRPr="00942890">
        <w:t>HOSTDIR.BAT</w:t>
      </w:r>
      <w:bookmarkEnd w:id="2968"/>
      <w:bookmarkEnd w:id="2969"/>
      <w:bookmarkEnd w:id="2970"/>
      <w:bookmarkEnd w:id="2971"/>
      <w:bookmarkEnd w:id="2972"/>
      <w:bookmarkEnd w:id="2973"/>
      <w:bookmarkEnd w:id="2974"/>
    </w:p>
    <w:p w14:paraId="474B53E5" w14:textId="77777777" w:rsidR="002F40DA" w:rsidRDefault="002F40DA" w:rsidP="002F40DA">
      <w:pPr>
        <w:tabs>
          <w:tab w:val="left" w:pos="-720"/>
        </w:tabs>
        <w:suppressAutoHyphens/>
        <w:rPr>
          <w:spacing w:val="-3"/>
        </w:rPr>
      </w:pPr>
      <w:r>
        <w:rPr>
          <w:spacing w:val="-3"/>
        </w:rPr>
        <w:t xml:space="preserve">The full path to the HOSTS file is several directories deep and is system dependent (e.g., </w:t>
      </w:r>
      <w:r>
        <w:rPr>
          <w:rFonts w:ascii="Courier New" w:hAnsi="Courier New"/>
          <w:spacing w:val="-3"/>
        </w:rPr>
        <w:t>c:\</w:t>
      </w:r>
      <w:r w:rsidR="009C3095">
        <w:rPr>
          <w:rFonts w:ascii="Courier New" w:hAnsi="Courier New"/>
          <w:spacing w:val="-3"/>
        </w:rPr>
        <w:t>Windows</w:t>
      </w:r>
      <w:r>
        <w:rPr>
          <w:rFonts w:ascii="Courier New" w:hAnsi="Courier New"/>
          <w:spacing w:val="-3"/>
        </w:rPr>
        <w:t>\system32\drivers\etc\hosts</w:t>
      </w:r>
      <w:r>
        <w:rPr>
          <w:spacing w:val="-3"/>
        </w:rPr>
        <w:t>)</w:t>
      </w:r>
      <w:r w:rsidR="00E671F9">
        <w:rPr>
          <w:spacing w:val="-3"/>
        </w:rPr>
        <w:t xml:space="preserve">. </w:t>
      </w:r>
      <w:r>
        <w:rPr>
          <w:spacing w:val="-3"/>
        </w:rPr>
        <w:t>Rather than trying to remember which path to use for which system and typing in the whole thing every time, use the following script:</w:t>
      </w:r>
    </w:p>
    <w:p w14:paraId="2FDE485E" w14:textId="77777777" w:rsidR="002F40DA" w:rsidRDefault="002F40DA" w:rsidP="002F40DA">
      <w:pPr>
        <w:tabs>
          <w:tab w:val="left" w:pos="-720"/>
        </w:tabs>
        <w:suppressAutoHyphens/>
        <w:spacing w:before="120" w:after="120"/>
        <w:rPr>
          <w:spacing w:val="-3"/>
        </w:rPr>
      </w:pPr>
      <w:r>
        <w:rPr>
          <w:spacing w:val="-3"/>
        </w:rPr>
        <w:tab/>
      </w:r>
      <w:r>
        <w:rPr>
          <w:spacing w:val="-3"/>
        </w:rPr>
        <w:tab/>
      </w:r>
      <w:r>
        <w:rPr>
          <w:rFonts w:ascii="Courier New" w:hAnsi="Courier New"/>
          <w:spacing w:val="-3"/>
        </w:rPr>
        <w:t>cd %SystemRoot%\system32\drivers\etc</w:t>
      </w:r>
    </w:p>
    <w:p w14:paraId="7D8AFF42" w14:textId="77777777" w:rsidR="002F40DA" w:rsidRDefault="002F40DA" w:rsidP="002F40DA">
      <w:pPr>
        <w:tabs>
          <w:tab w:val="left" w:pos="-720"/>
        </w:tabs>
        <w:suppressAutoHyphens/>
        <w:rPr>
          <w:spacing w:val="-3"/>
        </w:rPr>
      </w:pPr>
      <w:r>
        <w:rPr>
          <w:spacing w:val="-3"/>
        </w:rPr>
        <w:t xml:space="preserve">This takes you to the directory containing the HOSTS file. The script is stored in the file </w:t>
      </w:r>
      <w:r w:rsidRPr="009C3095">
        <w:rPr>
          <w:spacing w:val="-3"/>
        </w:rPr>
        <w:t>c:\Program Files</w:t>
      </w:r>
      <w:r w:rsidR="009C3095" w:rsidRPr="009C3095">
        <w:t>(x86)</w:t>
      </w:r>
      <w:r w:rsidRPr="009C3095">
        <w:rPr>
          <w:spacing w:val="-3"/>
        </w:rPr>
        <w:t>\VistA\Imaging\DICOM\hostdir.bat</w:t>
      </w:r>
      <w:r w:rsidR="00E671F9" w:rsidRPr="009C3095">
        <w:rPr>
          <w:spacing w:val="-3"/>
        </w:rPr>
        <w:t xml:space="preserve">. </w:t>
      </w:r>
      <w:r w:rsidRPr="009C3095">
        <w:rPr>
          <w:spacing w:val="-3"/>
        </w:rPr>
        <w:t>The installation</w:t>
      </w:r>
      <w:r>
        <w:rPr>
          <w:spacing w:val="-3"/>
        </w:rPr>
        <w:t xml:space="preserve"> procedure ensures that this directory will be included in the path, so that this command file can be started by simply typing “</w:t>
      </w:r>
      <w:r>
        <w:rPr>
          <w:rFonts w:ascii="Courier New" w:hAnsi="Courier New"/>
          <w:spacing w:val="-3"/>
        </w:rPr>
        <w:t>hostdir</w:t>
      </w:r>
      <w:r>
        <w:rPr>
          <w:spacing w:val="-3"/>
        </w:rPr>
        <w:t>”.</w:t>
      </w:r>
    </w:p>
    <w:p w14:paraId="48BEAB99" w14:textId="10A9B313" w:rsidR="002F40DA" w:rsidRPr="00942890" w:rsidRDefault="007F6F5C" w:rsidP="007F6F5C">
      <w:pPr>
        <w:pStyle w:val="Heading2"/>
      </w:pPr>
      <w:bookmarkStart w:id="2975" w:name="_Toc434288878"/>
      <w:bookmarkStart w:id="2976" w:name="_Toc435337130"/>
      <w:bookmarkStart w:id="2977" w:name="_Toc435342667"/>
      <w:bookmarkStart w:id="2978" w:name="_Toc474915230"/>
      <w:bookmarkStart w:id="2979" w:name="_Toc89057620"/>
      <w:bookmarkStart w:id="2980" w:name="_Toc138855544"/>
      <w:bookmarkStart w:id="2981" w:name="_Toc140225908"/>
      <w:r w:rsidRPr="004A1F49">
        <w:t>D.2</w:t>
      </w:r>
      <w:r>
        <w:tab/>
      </w:r>
      <w:r w:rsidR="002F40DA" w:rsidRPr="00942890">
        <w:t>IPCONFIG</w:t>
      </w:r>
      <w:bookmarkEnd w:id="2975"/>
      <w:bookmarkEnd w:id="2976"/>
      <w:bookmarkEnd w:id="2977"/>
      <w:bookmarkEnd w:id="2978"/>
      <w:bookmarkEnd w:id="2979"/>
      <w:bookmarkEnd w:id="2980"/>
      <w:bookmarkEnd w:id="2981"/>
    </w:p>
    <w:p w14:paraId="55C9F8A1" w14:textId="77777777" w:rsidR="002F40DA" w:rsidRDefault="002F40DA" w:rsidP="002F40DA">
      <w:pPr>
        <w:tabs>
          <w:tab w:val="left" w:pos="-720"/>
        </w:tabs>
        <w:suppressAutoHyphens/>
        <w:rPr>
          <w:spacing w:val="-3"/>
        </w:rPr>
      </w:pPr>
      <w:r>
        <w:rPr>
          <w:spacing w:val="-3"/>
        </w:rPr>
        <w:t>The current system’s IP address, subnet masks, and default gateways can be conveniently displayed with the IPCONFIG command, as shown below:</w:t>
      </w:r>
    </w:p>
    <w:p w14:paraId="40540F7B" w14:textId="77777777" w:rsidR="002F40DA" w:rsidRDefault="002F40DA" w:rsidP="002F40DA">
      <w:pPr>
        <w:tabs>
          <w:tab w:val="left" w:pos="-720"/>
        </w:tabs>
        <w:suppressAutoHyphens/>
        <w:rPr>
          <w:spacing w:val="-3"/>
        </w:rPr>
      </w:pPr>
    </w:p>
    <w:p w14:paraId="73E2B719" w14:textId="77777777" w:rsidR="002F40DA" w:rsidRDefault="002F40DA" w:rsidP="002F40DA">
      <w:pPr>
        <w:pStyle w:val="BodyText"/>
        <w:rPr>
          <w:spacing w:val="-2"/>
        </w:rPr>
      </w:pPr>
      <w:r>
        <w:t xml:space="preserve">c:\&gt;ipconfig </w:t>
      </w:r>
    </w:p>
    <w:p w14:paraId="5B973CFB" w14:textId="77777777" w:rsidR="002F40DA" w:rsidRDefault="002F40DA" w:rsidP="002F40DA">
      <w:pPr>
        <w:pStyle w:val="BodyText"/>
      </w:pPr>
    </w:p>
    <w:p w14:paraId="540B4F9C" w14:textId="77777777" w:rsidR="002F40DA" w:rsidRDefault="002F40DA" w:rsidP="002F40DA">
      <w:pPr>
        <w:pStyle w:val="BodyText"/>
      </w:pPr>
      <w:r>
        <w:t>Windows IP Configuration</w:t>
      </w:r>
    </w:p>
    <w:p w14:paraId="50F9F920" w14:textId="77777777" w:rsidR="002F40DA" w:rsidRDefault="002F40DA" w:rsidP="002F40DA">
      <w:pPr>
        <w:pStyle w:val="BodyText"/>
      </w:pPr>
    </w:p>
    <w:p w14:paraId="20D71838" w14:textId="77777777" w:rsidR="002F40DA" w:rsidRDefault="002F40DA" w:rsidP="002F40DA">
      <w:pPr>
        <w:pStyle w:val="BodyText"/>
      </w:pPr>
      <w:r>
        <w:t>Ethernet adapter DC21X42:</w:t>
      </w:r>
    </w:p>
    <w:p w14:paraId="76C8DCC7" w14:textId="77777777" w:rsidR="002F40DA" w:rsidRDefault="002F40DA" w:rsidP="002F40DA">
      <w:pPr>
        <w:pStyle w:val="BodyText"/>
      </w:pPr>
    </w:p>
    <w:p w14:paraId="12CAC697" w14:textId="77777777" w:rsidR="002F40DA" w:rsidRDefault="002F40DA" w:rsidP="002F40DA">
      <w:pPr>
        <w:pStyle w:val="BodyText"/>
      </w:pPr>
      <w:r>
        <w:t xml:space="preserve">    IP Address. . . . . . . . . : 222.111.36.</w:t>
      </w:r>
      <w:r w:rsidR="00857B3E">
        <w:t>162</w:t>
      </w:r>
    </w:p>
    <w:p w14:paraId="083151EC" w14:textId="77777777" w:rsidR="002F40DA" w:rsidRDefault="002F40DA" w:rsidP="002F40DA">
      <w:pPr>
        <w:pStyle w:val="BodyText"/>
      </w:pPr>
      <w:r>
        <w:t xml:space="preserve">    Subnet Mask . . . . . . . . : 255.255.255.192</w:t>
      </w:r>
    </w:p>
    <w:p w14:paraId="67206DA6" w14:textId="77777777" w:rsidR="002F40DA" w:rsidRDefault="002F40DA" w:rsidP="002F40DA">
      <w:pPr>
        <w:pStyle w:val="BodyText"/>
      </w:pPr>
      <w:r>
        <w:t xml:space="preserve">    Default Gateway . . . . . . : 222.111.36.190</w:t>
      </w:r>
    </w:p>
    <w:p w14:paraId="621B6BDE" w14:textId="77777777" w:rsidR="002F40DA" w:rsidRDefault="002F40DA" w:rsidP="002F40DA">
      <w:pPr>
        <w:pStyle w:val="BodyText"/>
      </w:pPr>
    </w:p>
    <w:p w14:paraId="5106196F" w14:textId="77777777" w:rsidR="002F40DA" w:rsidRDefault="002F40DA" w:rsidP="002F40DA">
      <w:pPr>
        <w:pStyle w:val="BodyText"/>
      </w:pPr>
      <w:r>
        <w:t>Ethernet adapter DC21X41:</w:t>
      </w:r>
    </w:p>
    <w:p w14:paraId="720AA5D7" w14:textId="77777777" w:rsidR="002F40DA" w:rsidRDefault="002F40DA" w:rsidP="002F40DA">
      <w:pPr>
        <w:pStyle w:val="BodyText"/>
      </w:pPr>
    </w:p>
    <w:p w14:paraId="1D89263D" w14:textId="77777777" w:rsidR="002F40DA" w:rsidRDefault="002F40DA" w:rsidP="002F40DA">
      <w:pPr>
        <w:pStyle w:val="BodyText"/>
      </w:pPr>
      <w:r>
        <w:t xml:space="preserve">    IP Address. . . . . . . . . : 111.222.36.39</w:t>
      </w:r>
    </w:p>
    <w:p w14:paraId="318CB2D3" w14:textId="77777777" w:rsidR="002F40DA" w:rsidRDefault="002F40DA" w:rsidP="002F40DA">
      <w:pPr>
        <w:pStyle w:val="BodyText"/>
      </w:pPr>
      <w:r>
        <w:t xml:space="preserve">    Subnet Mask . . . . . . . . : 255.255.255.128</w:t>
      </w:r>
    </w:p>
    <w:p w14:paraId="7DB5191F" w14:textId="77777777" w:rsidR="002F40DA" w:rsidRDefault="002F40DA" w:rsidP="002F40DA">
      <w:pPr>
        <w:pStyle w:val="BodyText"/>
      </w:pPr>
      <w:r>
        <w:t xml:space="preserve">    IP Address. . . . . . . . . : 111.222.36.40</w:t>
      </w:r>
    </w:p>
    <w:p w14:paraId="2791BD9D" w14:textId="77777777" w:rsidR="002F40DA" w:rsidRDefault="002F40DA" w:rsidP="002F40DA">
      <w:pPr>
        <w:pStyle w:val="BodyText"/>
      </w:pPr>
      <w:r>
        <w:t xml:space="preserve">    Subnet Mask . . . . . . . . : 255.255.255.128</w:t>
      </w:r>
    </w:p>
    <w:p w14:paraId="1D23F38C" w14:textId="77777777" w:rsidR="002F40DA" w:rsidRDefault="002F40DA" w:rsidP="002F40DA">
      <w:pPr>
        <w:pStyle w:val="BodyText"/>
      </w:pPr>
      <w:r>
        <w:t xml:space="preserve">    Default Gateway . . . . . . : 111.222.36.122</w:t>
      </w:r>
    </w:p>
    <w:p w14:paraId="07430E97" w14:textId="77777777" w:rsidR="002F40DA" w:rsidRDefault="002F40DA" w:rsidP="002F40DA">
      <w:pPr>
        <w:pStyle w:val="BodyText"/>
      </w:pPr>
    </w:p>
    <w:p w14:paraId="32936A55" w14:textId="77777777" w:rsidR="002F40DA" w:rsidRDefault="002F40DA" w:rsidP="002F40DA">
      <w:pPr>
        <w:tabs>
          <w:tab w:val="left" w:pos="-720"/>
        </w:tabs>
        <w:suppressAutoHyphens/>
        <w:rPr>
          <w:spacing w:val="-2"/>
        </w:rPr>
      </w:pPr>
      <w:r>
        <w:rPr>
          <w:spacing w:val="-2"/>
        </w:rPr>
        <w:t>Note that the second network interface has two different IP addresses assigned to it</w:t>
      </w:r>
      <w:r w:rsidR="00E671F9">
        <w:rPr>
          <w:spacing w:val="-2"/>
        </w:rPr>
        <w:t xml:space="preserve">. </w:t>
      </w:r>
      <w:r>
        <w:rPr>
          <w:spacing w:val="-2"/>
        </w:rPr>
        <w:t xml:space="preserve">This illustrates how one </w:t>
      </w:r>
      <w:r>
        <w:t xml:space="preserve">VistA </w:t>
      </w:r>
      <w:r>
        <w:rPr>
          <w:spacing w:val="-2"/>
        </w:rPr>
        <w:t>Imaging DICOM Gateway can be configured to subsume the tasks of another, in the event of a system failure</w:t>
      </w:r>
      <w:r w:rsidR="00E671F9">
        <w:rPr>
          <w:spacing w:val="-2"/>
        </w:rPr>
        <w:t xml:space="preserve">. </w:t>
      </w:r>
      <w:r>
        <w:rPr>
          <w:spacing w:val="-2"/>
        </w:rPr>
        <w:t xml:space="preserve">In this example, the system with IP address 111.222.36.40 was taken out of service and </w:t>
      </w:r>
      <w:proofErr w:type="gramStart"/>
      <w:r>
        <w:rPr>
          <w:spacing w:val="-2"/>
        </w:rPr>
        <w:t>all of</w:t>
      </w:r>
      <w:proofErr w:type="gramEnd"/>
      <w:r>
        <w:rPr>
          <w:spacing w:val="-2"/>
        </w:rPr>
        <w:t xml:space="preserve"> its tasks were given to the system with IP address 111.222.36.39</w:t>
      </w:r>
      <w:r w:rsidR="00E671F9">
        <w:rPr>
          <w:spacing w:val="-2"/>
        </w:rPr>
        <w:t xml:space="preserve">. </w:t>
      </w:r>
      <w:r>
        <w:rPr>
          <w:spacing w:val="-2"/>
        </w:rPr>
        <w:t xml:space="preserve">The DICOM applications that had run on the old system now run on the new system without any changes to the commercial DICOM system’s configuration files. </w:t>
      </w:r>
    </w:p>
    <w:p w14:paraId="5C63108D" w14:textId="77777777" w:rsidR="002F40DA" w:rsidRDefault="002F40DA" w:rsidP="002F40DA">
      <w:pPr>
        <w:tabs>
          <w:tab w:val="left" w:pos="-720"/>
        </w:tabs>
        <w:suppressAutoHyphens/>
        <w:rPr>
          <w:spacing w:val="-3"/>
        </w:rPr>
      </w:pPr>
    </w:p>
    <w:p w14:paraId="5F7ECA9C" w14:textId="1697480F" w:rsidR="002F40DA" w:rsidRDefault="002F40DA" w:rsidP="002F40DA">
      <w:pPr>
        <w:tabs>
          <w:tab w:val="left" w:pos="-720"/>
        </w:tabs>
        <w:suppressAutoHyphens/>
        <w:rPr>
          <w:rFonts w:ascii="Courier New" w:hAnsi="Courier New"/>
          <w:spacing w:val="-2"/>
        </w:rPr>
      </w:pPr>
      <w:r>
        <w:rPr>
          <w:spacing w:val="-3"/>
        </w:rPr>
        <w:t>Multiple IP addresses can also be used in a switched network to span multiple subnets</w:t>
      </w:r>
      <w:r w:rsidR="00E671F9">
        <w:rPr>
          <w:spacing w:val="-3"/>
        </w:rPr>
        <w:t xml:space="preserve">. </w:t>
      </w:r>
      <w:r>
        <w:rPr>
          <w:spacing w:val="-3"/>
        </w:rPr>
        <w:t xml:space="preserve">These additional IP address can be defined by selecting the Advanced button of the Microsoft TCP/IP Properties window (see Section </w:t>
      </w:r>
      <w:hyperlink w:anchor="_C.2.3__Example" w:history="1">
        <w:r w:rsidRPr="00E76F78">
          <w:rPr>
            <w:rStyle w:val="Hyperlink"/>
            <w:spacing w:val="-3"/>
          </w:rPr>
          <w:t>C.2.3</w:t>
        </w:r>
      </w:hyperlink>
      <w:r>
        <w:rPr>
          <w:spacing w:val="-3"/>
        </w:rPr>
        <w:t xml:space="preserve"> above).</w:t>
      </w:r>
    </w:p>
    <w:p w14:paraId="0C407195" w14:textId="77777777" w:rsidR="00942890" w:rsidRDefault="00942890" w:rsidP="00942890">
      <w:pPr>
        <w:pStyle w:val="aNormal0"/>
        <w:tabs>
          <w:tab w:val="left" w:pos="540"/>
        </w:tabs>
        <w:rPr>
          <w:rFonts w:ascii="Arial" w:hAnsi="Arial" w:cs="Arial"/>
          <w:b/>
        </w:rPr>
      </w:pPr>
      <w:bookmarkStart w:id="2982" w:name="_Toc434288879"/>
      <w:bookmarkStart w:id="2983" w:name="_Toc435337131"/>
      <w:bookmarkStart w:id="2984" w:name="_Toc435342668"/>
      <w:bookmarkStart w:id="2985" w:name="_Toc474915231"/>
      <w:bookmarkStart w:id="2986" w:name="_Toc89057621"/>
    </w:p>
    <w:p w14:paraId="1E2FB743" w14:textId="62ADED55" w:rsidR="002F40DA" w:rsidRPr="00942890" w:rsidRDefault="007F6F5C" w:rsidP="007F6F5C">
      <w:pPr>
        <w:pStyle w:val="Heading2"/>
      </w:pPr>
      <w:bookmarkStart w:id="2987" w:name="_Toc138855545"/>
      <w:bookmarkStart w:id="2988" w:name="_Toc140225909"/>
      <w:r w:rsidRPr="004A1F49">
        <w:lastRenderedPageBreak/>
        <w:t>D.3</w:t>
      </w:r>
      <w:r>
        <w:tab/>
      </w:r>
      <w:r w:rsidR="002F40DA" w:rsidRPr="00942890">
        <w:t>PING</w:t>
      </w:r>
      <w:bookmarkEnd w:id="2982"/>
      <w:bookmarkEnd w:id="2983"/>
      <w:bookmarkEnd w:id="2984"/>
      <w:bookmarkEnd w:id="2985"/>
      <w:bookmarkEnd w:id="2986"/>
      <w:bookmarkEnd w:id="2987"/>
      <w:bookmarkEnd w:id="2988"/>
    </w:p>
    <w:p w14:paraId="27965118" w14:textId="7A6AB9E0" w:rsidR="002F40DA" w:rsidRDefault="002F40DA" w:rsidP="002F40DA">
      <w:pPr>
        <w:tabs>
          <w:tab w:val="left" w:pos="-720"/>
        </w:tabs>
        <w:suppressAutoHyphens/>
        <w:rPr>
          <w:spacing w:val="-2"/>
        </w:rPr>
      </w:pPr>
      <w:r>
        <w:rPr>
          <w:spacing w:val="-2"/>
        </w:rPr>
        <w:t>Probably the most useful command for network troubleshooting is PING which, like the navy destroyers of old, listens for an echo response from its target destination. The pinging of F</w:t>
      </w:r>
      <w:r w:rsidR="007E4982">
        <w:rPr>
          <w:spacing w:val="-2"/>
        </w:rPr>
        <w:t>ORUM</w:t>
      </w:r>
      <w:r>
        <w:rPr>
          <w:spacing w:val="-2"/>
        </w:rPr>
        <w:t>, the VA email system, is shown below:</w:t>
      </w:r>
    </w:p>
    <w:p w14:paraId="4CB1D1B2" w14:textId="77777777" w:rsidR="002F40DA" w:rsidRDefault="002F40DA" w:rsidP="002F40DA">
      <w:pPr>
        <w:tabs>
          <w:tab w:val="left" w:pos="-720"/>
        </w:tabs>
        <w:suppressAutoHyphens/>
        <w:rPr>
          <w:spacing w:val="-2"/>
        </w:rPr>
      </w:pPr>
    </w:p>
    <w:p w14:paraId="5CC67A8B" w14:textId="77777777" w:rsidR="002F40DA" w:rsidRDefault="002F40DA" w:rsidP="002F40DA">
      <w:pPr>
        <w:pStyle w:val="BodyText"/>
      </w:pPr>
      <w:r>
        <w:t>c:\&gt;ping forum</w:t>
      </w:r>
    </w:p>
    <w:p w14:paraId="45582161" w14:textId="77777777" w:rsidR="002F40DA" w:rsidRDefault="002F40DA" w:rsidP="002F40DA">
      <w:pPr>
        <w:pStyle w:val="BodyText"/>
      </w:pPr>
    </w:p>
    <w:p w14:paraId="61055BE1" w14:textId="79DFDE49" w:rsidR="002F40DA" w:rsidRDefault="002F40DA" w:rsidP="002F40DA">
      <w:pPr>
        <w:pStyle w:val="BodyText"/>
      </w:pPr>
      <w:r>
        <w:t>Pinging FORUM [</w:t>
      </w:r>
      <w:r w:rsidR="00D51099">
        <w:t>nnn.nnn.nn.nn</w:t>
      </w:r>
      <w:r>
        <w:t>] with 32 bytes of data:</w:t>
      </w:r>
    </w:p>
    <w:p w14:paraId="25A2B82F" w14:textId="77777777" w:rsidR="002F40DA" w:rsidRDefault="002F40DA" w:rsidP="002F40DA">
      <w:pPr>
        <w:pStyle w:val="BodyText"/>
      </w:pPr>
    </w:p>
    <w:p w14:paraId="6E8096B3" w14:textId="18939B10" w:rsidR="002F40DA" w:rsidRDefault="002F40DA" w:rsidP="002F40DA">
      <w:pPr>
        <w:pStyle w:val="BodyText"/>
      </w:pPr>
      <w:r>
        <w:t xml:space="preserve">Reply from </w:t>
      </w:r>
      <w:r w:rsidR="00D51099">
        <w:t>nnn.nnn.nn.nn</w:t>
      </w:r>
      <w:r>
        <w:t>: bytes=32 time&lt;10ms TTL=254</w:t>
      </w:r>
    </w:p>
    <w:p w14:paraId="562230A3" w14:textId="18D142B8" w:rsidR="002F40DA" w:rsidRDefault="002F40DA" w:rsidP="002F40DA">
      <w:pPr>
        <w:pStyle w:val="BodyText"/>
      </w:pPr>
      <w:r>
        <w:t xml:space="preserve">Reply from </w:t>
      </w:r>
      <w:r w:rsidR="00D51099">
        <w:t>nnn.nnn.nn.nn</w:t>
      </w:r>
      <w:r>
        <w:t>: bytes=32 time&lt;10ms TTL=254</w:t>
      </w:r>
    </w:p>
    <w:p w14:paraId="78B0AE5C" w14:textId="2DFF7A9D" w:rsidR="002F40DA" w:rsidRDefault="002F40DA" w:rsidP="002F40DA">
      <w:pPr>
        <w:pStyle w:val="BodyText"/>
      </w:pPr>
      <w:r>
        <w:t xml:space="preserve">Reply from </w:t>
      </w:r>
      <w:r w:rsidR="00D51099">
        <w:t>nnn.nnn.nn.nn</w:t>
      </w:r>
      <w:r>
        <w:t>: bytes=32 time&lt;10ms TTL=254</w:t>
      </w:r>
    </w:p>
    <w:p w14:paraId="2D1DF4C3" w14:textId="1C9920B5" w:rsidR="002F40DA" w:rsidRDefault="002F40DA" w:rsidP="002F40DA">
      <w:pPr>
        <w:pStyle w:val="BodyText"/>
      </w:pPr>
      <w:r>
        <w:t xml:space="preserve">Reply from </w:t>
      </w:r>
      <w:r w:rsidR="00D51099">
        <w:t>nnn.nnn.nn.nn</w:t>
      </w:r>
      <w:r>
        <w:t>: bytes=32 time&lt;10ms TTL=254</w:t>
      </w:r>
    </w:p>
    <w:p w14:paraId="7143A1B2" w14:textId="77777777" w:rsidR="002F40DA" w:rsidRDefault="002F40DA" w:rsidP="002F40DA">
      <w:pPr>
        <w:pStyle w:val="BodyText"/>
      </w:pPr>
    </w:p>
    <w:p w14:paraId="4A9F2718" w14:textId="77777777" w:rsidR="002F40DA" w:rsidRDefault="002F40DA" w:rsidP="002F40DA">
      <w:r>
        <w:t>or</w:t>
      </w:r>
    </w:p>
    <w:p w14:paraId="56ABA041" w14:textId="77777777" w:rsidR="002F40DA" w:rsidRDefault="002F40DA" w:rsidP="002F40DA">
      <w:pPr>
        <w:tabs>
          <w:tab w:val="left" w:pos="-720"/>
        </w:tabs>
        <w:suppressAutoHyphens/>
        <w:rPr>
          <w:rFonts w:ascii="Courier New" w:hAnsi="Courier New"/>
          <w:spacing w:val="-2"/>
        </w:rPr>
      </w:pPr>
    </w:p>
    <w:p w14:paraId="112FC3F8" w14:textId="77777777" w:rsidR="002F40DA" w:rsidRDefault="002F40DA" w:rsidP="002F40DA">
      <w:pPr>
        <w:pStyle w:val="BodyText"/>
      </w:pPr>
      <w:r>
        <w:t>Request timed out.</w:t>
      </w:r>
    </w:p>
    <w:p w14:paraId="707DB936" w14:textId="77777777" w:rsidR="002F40DA" w:rsidRDefault="002F40DA" w:rsidP="002F40DA">
      <w:pPr>
        <w:pStyle w:val="BodyText"/>
      </w:pPr>
      <w:r>
        <w:t>Request timed out.</w:t>
      </w:r>
    </w:p>
    <w:p w14:paraId="22374EB2" w14:textId="77777777" w:rsidR="002F40DA" w:rsidRDefault="002F40DA" w:rsidP="002F40DA">
      <w:pPr>
        <w:pStyle w:val="BodyText"/>
      </w:pPr>
      <w:r>
        <w:t>Request timed out.</w:t>
      </w:r>
    </w:p>
    <w:p w14:paraId="3ED2C2BA" w14:textId="77777777" w:rsidR="002F40DA" w:rsidRDefault="002F40DA" w:rsidP="002F40DA">
      <w:pPr>
        <w:pStyle w:val="BodyText"/>
      </w:pPr>
      <w:r>
        <w:t>Request timed out.</w:t>
      </w:r>
    </w:p>
    <w:p w14:paraId="36853F06" w14:textId="77777777" w:rsidR="002F40DA" w:rsidRDefault="002F40DA" w:rsidP="002F40DA">
      <w:pPr>
        <w:pStyle w:val="BodyText"/>
        <w:rPr>
          <w:sz w:val="28"/>
        </w:rPr>
      </w:pPr>
    </w:p>
    <w:p w14:paraId="30CFA0C6" w14:textId="77777777" w:rsidR="002F40DA" w:rsidRDefault="002F40DA" w:rsidP="002F40DA">
      <w:pPr>
        <w:tabs>
          <w:tab w:val="left" w:pos="-720"/>
        </w:tabs>
        <w:suppressAutoHyphens/>
        <w:rPr>
          <w:spacing w:val="-2"/>
        </w:rPr>
      </w:pPr>
      <w:r>
        <w:rPr>
          <w:spacing w:val="-2"/>
        </w:rPr>
        <w:t>The above example shows the results of one successful and one unsuccessful PING</w:t>
      </w:r>
      <w:r w:rsidR="00E671F9">
        <w:rPr>
          <w:spacing w:val="-2"/>
        </w:rPr>
        <w:t xml:space="preserve">. </w:t>
      </w:r>
      <w:r>
        <w:rPr>
          <w:spacing w:val="-2"/>
        </w:rPr>
        <w:t>The PING protocol uses “impc” request and response packets</w:t>
      </w:r>
      <w:r w:rsidR="00E671F9">
        <w:rPr>
          <w:spacing w:val="-2"/>
        </w:rPr>
        <w:t xml:space="preserve">. </w:t>
      </w:r>
      <w:r>
        <w:rPr>
          <w:spacing w:val="-2"/>
        </w:rPr>
        <w:t>Four “impc requests” were issued by PING and four (or zero) “impc responses” were received.</w:t>
      </w:r>
    </w:p>
    <w:p w14:paraId="28578C5F" w14:textId="77777777" w:rsidR="002F40DA" w:rsidRDefault="002F40DA" w:rsidP="002F40DA">
      <w:pPr>
        <w:tabs>
          <w:tab w:val="left" w:pos="-720"/>
        </w:tabs>
        <w:suppressAutoHyphens/>
        <w:rPr>
          <w:spacing w:val="-2"/>
        </w:rPr>
      </w:pPr>
    </w:p>
    <w:p w14:paraId="41B0D414" w14:textId="77777777" w:rsidR="002F40DA" w:rsidRDefault="002F40DA" w:rsidP="002F40DA">
      <w:pPr>
        <w:tabs>
          <w:tab w:val="left" w:pos="-720"/>
        </w:tabs>
        <w:suppressAutoHyphens/>
        <w:rPr>
          <w:spacing w:val="-2"/>
        </w:rPr>
      </w:pPr>
      <w:r>
        <w:rPr>
          <w:spacing w:val="-2"/>
        </w:rPr>
        <w:t xml:space="preserve">A system should </w:t>
      </w:r>
      <w:r>
        <w:rPr>
          <w:spacing w:val="-2"/>
          <w:u w:val="single"/>
        </w:rPr>
        <w:t>always</w:t>
      </w:r>
      <w:r>
        <w:rPr>
          <w:spacing w:val="-2"/>
        </w:rPr>
        <w:t xml:space="preserve"> be able to ping its default gateway</w:t>
      </w:r>
      <w:r w:rsidR="00E671F9">
        <w:rPr>
          <w:spacing w:val="-2"/>
        </w:rPr>
        <w:t xml:space="preserve">. </w:t>
      </w:r>
      <w:r>
        <w:rPr>
          <w:spacing w:val="-2"/>
        </w:rPr>
        <w:t>A good initial test for physical network integrity is to try to ping the system’s default gateway.</w:t>
      </w:r>
    </w:p>
    <w:p w14:paraId="37C4EC9E" w14:textId="77777777" w:rsidR="002F40DA" w:rsidRDefault="002F40DA" w:rsidP="002F40DA">
      <w:pPr>
        <w:rPr>
          <w:b/>
        </w:rPr>
      </w:pPr>
    </w:p>
    <w:p w14:paraId="18B62BB6" w14:textId="77777777" w:rsidR="002F40DA" w:rsidRDefault="002F40DA" w:rsidP="002F40DA">
      <w:r>
        <w:rPr>
          <w:b/>
        </w:rPr>
        <w:t>Note:</w:t>
      </w:r>
      <w:r>
        <w:t xml:space="preserve">  While most DICOM devices support PING in both directions, at least one commercial DICOM image acquisition device (the GE Digital Radiofluoro DRS 3.1) simulates a phony PING function by attempting to establish an FTP session with the destination system</w:t>
      </w:r>
      <w:r w:rsidR="00E671F9">
        <w:t xml:space="preserve">. </w:t>
      </w:r>
      <w:r>
        <w:t xml:space="preserve">This does not work with the VistA DICOM </w:t>
      </w:r>
      <w:proofErr w:type="gramStart"/>
      <w:r>
        <w:t>system, since</w:t>
      </w:r>
      <w:proofErr w:type="gramEnd"/>
      <w:r>
        <w:t xml:space="preserve"> </w:t>
      </w:r>
      <w:r>
        <w:rPr>
          <w:spacing w:val="-3"/>
        </w:rPr>
        <w:t>Windows Professional</w:t>
      </w:r>
      <w:r>
        <w:t xml:space="preserve"> workstation does not normally provide an FTP server.</w:t>
      </w:r>
    </w:p>
    <w:p w14:paraId="1FB7B571" w14:textId="77777777" w:rsidR="00C5429E" w:rsidRDefault="00C5429E" w:rsidP="00CA1F6D">
      <w:pPr>
        <w:pStyle w:val="aNormal0"/>
      </w:pPr>
    </w:p>
    <w:p w14:paraId="65B87F19" w14:textId="03734B17" w:rsidR="002F40DA" w:rsidRPr="00942890" w:rsidRDefault="007F6F5C" w:rsidP="007F6F5C">
      <w:pPr>
        <w:pStyle w:val="Heading2"/>
      </w:pPr>
      <w:bookmarkStart w:id="2989" w:name="_Toc434288880"/>
      <w:bookmarkStart w:id="2990" w:name="_Toc435337132"/>
      <w:bookmarkStart w:id="2991" w:name="_Toc435342669"/>
      <w:bookmarkStart w:id="2992" w:name="_Toc474915232"/>
      <w:bookmarkStart w:id="2993" w:name="_Toc89057622"/>
      <w:bookmarkStart w:id="2994" w:name="_Toc138855546"/>
      <w:bookmarkStart w:id="2995" w:name="_Toc140225910"/>
      <w:r w:rsidRPr="004A1F49">
        <w:t>D.4</w:t>
      </w:r>
      <w:r>
        <w:tab/>
      </w:r>
      <w:r w:rsidR="002F40DA" w:rsidRPr="00942890">
        <w:t>TRACERT</w:t>
      </w:r>
      <w:bookmarkEnd w:id="2989"/>
      <w:bookmarkEnd w:id="2990"/>
      <w:bookmarkEnd w:id="2991"/>
      <w:bookmarkEnd w:id="2992"/>
      <w:bookmarkEnd w:id="2993"/>
      <w:bookmarkEnd w:id="2994"/>
      <w:bookmarkEnd w:id="2995"/>
    </w:p>
    <w:p w14:paraId="71F0D41F" w14:textId="77777777" w:rsidR="002F40DA" w:rsidRDefault="002F40DA" w:rsidP="002F40DA">
      <w:pPr>
        <w:tabs>
          <w:tab w:val="left" w:pos="-720"/>
        </w:tabs>
        <w:suppressAutoHyphens/>
        <w:rPr>
          <w:spacing w:val="-2"/>
        </w:rPr>
      </w:pPr>
      <w:r>
        <w:rPr>
          <w:spacing w:val="-3"/>
        </w:rPr>
        <w:t>In addition to PING, Windows Professional supports TRACERT (trace route) to explicitly display the full route that is used to communicate with the target system</w:t>
      </w:r>
      <w:r w:rsidR="00E671F9">
        <w:rPr>
          <w:spacing w:val="-3"/>
        </w:rPr>
        <w:t xml:space="preserve">. </w:t>
      </w:r>
      <w:r>
        <w:rPr>
          <w:spacing w:val="-3"/>
        </w:rPr>
        <w:t xml:space="preserve">This tool presents many more diagnostic details. </w:t>
      </w:r>
      <w:r>
        <w:rPr>
          <w:spacing w:val="-2"/>
        </w:rPr>
        <w:t>The route to Forum is shown below:</w:t>
      </w:r>
    </w:p>
    <w:p w14:paraId="3F0694A2" w14:textId="77777777" w:rsidR="002F40DA" w:rsidRDefault="002F40DA" w:rsidP="002F40DA">
      <w:pPr>
        <w:tabs>
          <w:tab w:val="left" w:pos="-720"/>
        </w:tabs>
        <w:suppressAutoHyphens/>
        <w:rPr>
          <w:rFonts w:ascii="Courier New" w:hAnsi="Courier New"/>
          <w:spacing w:val="-3"/>
        </w:rPr>
      </w:pPr>
    </w:p>
    <w:p w14:paraId="7A80EFED" w14:textId="77777777" w:rsidR="002F40DA" w:rsidRDefault="002F40DA" w:rsidP="002F40DA">
      <w:pPr>
        <w:pStyle w:val="BodyText"/>
      </w:pPr>
      <w:r>
        <w:t>c:\&gt;tracert forum</w:t>
      </w:r>
    </w:p>
    <w:p w14:paraId="3F815893" w14:textId="77777777" w:rsidR="002F40DA" w:rsidRDefault="002F40DA" w:rsidP="002F40DA">
      <w:pPr>
        <w:pStyle w:val="BodyText"/>
      </w:pPr>
    </w:p>
    <w:p w14:paraId="602FD472" w14:textId="448B1B28" w:rsidR="002F40DA" w:rsidRDefault="002F40DA" w:rsidP="002F40DA">
      <w:pPr>
        <w:pStyle w:val="BodyText"/>
      </w:pPr>
      <w:r>
        <w:t>Tracing route to FORUM [</w:t>
      </w:r>
      <w:r w:rsidR="00D51099">
        <w:t>nnn.nnn.nn.nn</w:t>
      </w:r>
      <w:r>
        <w:t>]</w:t>
      </w:r>
    </w:p>
    <w:p w14:paraId="25F5F979" w14:textId="77777777" w:rsidR="002F40DA" w:rsidRDefault="002F40DA" w:rsidP="002F40DA">
      <w:pPr>
        <w:pStyle w:val="BodyText"/>
      </w:pPr>
      <w:r>
        <w:t>over a maximum of 30 hops:</w:t>
      </w:r>
    </w:p>
    <w:p w14:paraId="68706B8D" w14:textId="77777777" w:rsidR="002F40DA" w:rsidRDefault="002F40DA" w:rsidP="002F40DA">
      <w:pPr>
        <w:pStyle w:val="BodyText"/>
      </w:pPr>
    </w:p>
    <w:p w14:paraId="3BDADCD6" w14:textId="77777777" w:rsidR="002F40DA" w:rsidRDefault="002F40DA" w:rsidP="002F40DA">
      <w:pPr>
        <w:pStyle w:val="BodyText"/>
      </w:pPr>
      <w:r>
        <w:t xml:space="preserve">  1   &lt;10 ms   &lt;10 ms   &lt;10 ms  111.222.38.122</w:t>
      </w:r>
    </w:p>
    <w:p w14:paraId="5656C4B3" w14:textId="63C95499" w:rsidR="002F40DA" w:rsidRDefault="002F40DA" w:rsidP="002F40DA">
      <w:pPr>
        <w:pStyle w:val="BodyText"/>
      </w:pPr>
      <w:r>
        <w:t xml:space="preserve">  2   &lt;10 ms   &lt;10 ms   &lt;10 ms  FORUM [</w:t>
      </w:r>
      <w:r w:rsidR="00D51099">
        <w:t>nnn.nnn.nn.nn</w:t>
      </w:r>
      <w:r>
        <w:t>]</w:t>
      </w:r>
    </w:p>
    <w:p w14:paraId="59C4E164" w14:textId="77777777" w:rsidR="002F40DA" w:rsidRDefault="002F40DA" w:rsidP="002F40DA">
      <w:pPr>
        <w:pStyle w:val="BodyText"/>
      </w:pPr>
    </w:p>
    <w:p w14:paraId="7107956A" w14:textId="77777777" w:rsidR="002F40DA" w:rsidRDefault="002F40DA" w:rsidP="002F40DA">
      <w:pPr>
        <w:pStyle w:val="BodyText"/>
      </w:pPr>
      <w:r>
        <w:t>Trace complete.</w:t>
      </w:r>
    </w:p>
    <w:p w14:paraId="4AFBE66A" w14:textId="77777777" w:rsidR="002F40DA" w:rsidRDefault="002F40DA" w:rsidP="002F40DA">
      <w:pPr>
        <w:tabs>
          <w:tab w:val="left" w:pos="-720"/>
        </w:tabs>
        <w:suppressAutoHyphens/>
        <w:rPr>
          <w:rFonts w:ascii="Courier New" w:hAnsi="Courier New"/>
          <w:spacing w:val="-3"/>
        </w:rPr>
      </w:pPr>
    </w:p>
    <w:p w14:paraId="3CC3415B" w14:textId="4738AF01" w:rsidR="002F40DA" w:rsidRDefault="002F40DA" w:rsidP="002F40DA">
      <w:pPr>
        <w:tabs>
          <w:tab w:val="left" w:pos="-720"/>
        </w:tabs>
        <w:suppressAutoHyphens/>
        <w:rPr>
          <w:spacing w:val="-3"/>
        </w:rPr>
      </w:pPr>
      <w:r>
        <w:rPr>
          <w:spacing w:val="-3"/>
        </w:rPr>
        <w:t xml:space="preserve">In the above example, the host system </w:t>
      </w:r>
      <w:r w:rsidR="00753135">
        <w:t>nnn.nnn.nn.nn</w:t>
      </w:r>
      <w:r>
        <w:rPr>
          <w:spacing w:val="-3"/>
        </w:rPr>
        <w:t xml:space="preserve"> used its default gateway </w:t>
      </w:r>
      <w:r w:rsidR="00753135">
        <w:t>nnn.nnn.nn.nn</w:t>
      </w:r>
      <w:r>
        <w:rPr>
          <w:spacing w:val="-3"/>
        </w:rPr>
        <w:t xml:space="preserve"> to hop first to the gateway </w:t>
      </w:r>
      <w:r w:rsidR="00753135">
        <w:t>nnn.nnn.nn.nn</w:t>
      </w:r>
      <w:r>
        <w:rPr>
          <w:spacing w:val="-3"/>
        </w:rPr>
        <w:t xml:space="preserve"> and then to FORUM </w:t>
      </w:r>
      <w:r w:rsidR="00D51099">
        <w:t>nnn.nnn.nn.nn</w:t>
      </w:r>
      <w:r>
        <w:rPr>
          <w:spacing w:val="-3"/>
        </w:rPr>
        <w:t>.</w:t>
      </w:r>
    </w:p>
    <w:p w14:paraId="29AF1986" w14:textId="77777777" w:rsidR="00C5429E" w:rsidRDefault="00C5429E" w:rsidP="00CA1F6D">
      <w:pPr>
        <w:pStyle w:val="aNormal0"/>
      </w:pPr>
    </w:p>
    <w:p w14:paraId="3D72FEE0" w14:textId="186025BB" w:rsidR="002F40DA" w:rsidRPr="00942890" w:rsidRDefault="007F6F5C" w:rsidP="003C0D35">
      <w:pPr>
        <w:pStyle w:val="Heading2"/>
      </w:pPr>
      <w:bookmarkStart w:id="2996" w:name="_Toc434288881"/>
      <w:bookmarkStart w:id="2997" w:name="_Toc435337133"/>
      <w:bookmarkStart w:id="2998" w:name="_Toc435342670"/>
      <w:bookmarkStart w:id="2999" w:name="_Toc474915233"/>
      <w:bookmarkStart w:id="3000" w:name="_Toc89057623"/>
      <w:bookmarkStart w:id="3001" w:name="_Toc138855547"/>
      <w:bookmarkStart w:id="3002" w:name="_Toc140225911"/>
      <w:r w:rsidRPr="004A1F49">
        <w:t>D.5</w:t>
      </w:r>
      <w:r>
        <w:tab/>
      </w:r>
      <w:r w:rsidR="002F40DA" w:rsidRPr="00942890">
        <w:t>NETSTAT</w:t>
      </w:r>
      <w:bookmarkEnd w:id="2996"/>
      <w:bookmarkEnd w:id="2997"/>
      <w:bookmarkEnd w:id="2998"/>
      <w:bookmarkEnd w:id="2999"/>
      <w:bookmarkEnd w:id="3000"/>
      <w:bookmarkEnd w:id="3001"/>
      <w:bookmarkEnd w:id="3002"/>
    </w:p>
    <w:p w14:paraId="7FA89F01" w14:textId="77777777" w:rsidR="002F40DA" w:rsidRDefault="002F40DA" w:rsidP="002F40DA">
      <w:pPr>
        <w:pStyle w:val="BodyText"/>
        <w:rPr>
          <w:rFonts w:ascii="Century Schoolbook" w:hAnsi="Century Schoolbook"/>
          <w:sz w:val="24"/>
        </w:rPr>
      </w:pPr>
      <w:r>
        <w:rPr>
          <w:rFonts w:ascii="Times New Roman" w:hAnsi="Times New Roman"/>
          <w:sz w:val="24"/>
        </w:rPr>
        <w:t>NETSTAT displays protocol statistics and current TCP/IP network connections. The telnet, NetBIOS, and DICOM sessions are displayed by NETSTAT, as shown in the following example</w:t>
      </w:r>
      <w:r>
        <w:rPr>
          <w:rFonts w:ascii="Century Schoolbook" w:hAnsi="Century Schoolbook"/>
          <w:sz w:val="24"/>
        </w:rPr>
        <w:t>:</w:t>
      </w:r>
    </w:p>
    <w:p w14:paraId="02E8DC15" w14:textId="77777777" w:rsidR="002F40DA" w:rsidRDefault="002F40DA" w:rsidP="002F40DA">
      <w:pPr>
        <w:tabs>
          <w:tab w:val="left" w:pos="-720"/>
        </w:tabs>
        <w:suppressAutoHyphens/>
        <w:rPr>
          <w:spacing w:val="-3"/>
        </w:rPr>
      </w:pPr>
    </w:p>
    <w:p w14:paraId="3A4FC8B4" w14:textId="77777777" w:rsidR="002F40DA" w:rsidRDefault="002F40DA" w:rsidP="002F40DA">
      <w:pPr>
        <w:pStyle w:val="BodyText"/>
      </w:pPr>
      <w:r>
        <w:t>C:\&gt;netstat</w:t>
      </w:r>
    </w:p>
    <w:p w14:paraId="21D36847" w14:textId="77777777" w:rsidR="002F40DA" w:rsidRDefault="002F40DA" w:rsidP="002F40DA">
      <w:pPr>
        <w:pStyle w:val="BodyText"/>
      </w:pPr>
    </w:p>
    <w:p w14:paraId="46542FD4" w14:textId="77777777" w:rsidR="002F40DA" w:rsidRDefault="002F40DA" w:rsidP="002F40DA">
      <w:pPr>
        <w:pStyle w:val="BodyText"/>
      </w:pPr>
      <w:r>
        <w:t>Active Connections</w:t>
      </w:r>
    </w:p>
    <w:p w14:paraId="26BBAF29" w14:textId="77777777" w:rsidR="00A0739B" w:rsidRDefault="00A0739B" w:rsidP="00A0739B">
      <w:pPr>
        <w:pStyle w:val="BodyText"/>
      </w:pPr>
    </w:p>
    <w:p w14:paraId="093B74E4" w14:textId="77777777" w:rsidR="00A0739B" w:rsidRDefault="00A0739B" w:rsidP="00A0739B">
      <w:pPr>
        <w:pStyle w:val="BodyText"/>
      </w:pPr>
      <w:r>
        <w:t xml:space="preserve">  Proto  Local Address      Foreign Address        State</w:t>
      </w:r>
    </w:p>
    <w:p w14:paraId="48FFFCC2" w14:textId="77777777" w:rsidR="00A0739B" w:rsidRDefault="00A0739B" w:rsidP="00A0739B">
      <w:pPr>
        <w:pStyle w:val="BodyText"/>
      </w:pPr>
      <w:r>
        <w:t xml:space="preserve">  TCP    isw-xxx:60000      localhost:1091         ESTABLISHED</w:t>
      </w:r>
    </w:p>
    <w:p w14:paraId="1F908595" w14:textId="77777777" w:rsidR="00A0739B" w:rsidRDefault="00A0739B" w:rsidP="00A0739B">
      <w:pPr>
        <w:pStyle w:val="BodyText"/>
      </w:pPr>
      <w:r>
        <w:t xml:space="preserve">  TCP    isw-xxx:60120      localhost:1096         ESTABLISHED</w:t>
      </w:r>
    </w:p>
    <w:p w14:paraId="06615636" w14:textId="77777777" w:rsidR="00A0739B" w:rsidRDefault="00A0739B" w:rsidP="00A0739B">
      <w:pPr>
        <w:pStyle w:val="BodyText"/>
      </w:pPr>
      <w:r>
        <w:t xml:space="preserve">  TCP    isw-xxx:1091       localhost:60000        ESTABLISHED</w:t>
      </w:r>
    </w:p>
    <w:p w14:paraId="10855113" w14:textId="77777777" w:rsidR="00A0739B" w:rsidRDefault="00A0739B" w:rsidP="00A0739B">
      <w:pPr>
        <w:pStyle w:val="BodyText"/>
      </w:pPr>
      <w:r>
        <w:t xml:space="preserve">  TCP    isw-xxx:1096       localhost:60120        ESTABLISHED</w:t>
      </w:r>
    </w:p>
    <w:p w14:paraId="65840823" w14:textId="77777777" w:rsidR="00A0739B" w:rsidRDefault="00A0739B" w:rsidP="00A0739B">
      <w:pPr>
        <w:pStyle w:val="BodyText"/>
      </w:pPr>
      <w:r>
        <w:t xml:space="preserve">  TCP    isw-xxx:1070       VHAISWXX2:nbsession    ESTABLISHED</w:t>
      </w:r>
    </w:p>
    <w:p w14:paraId="15391670" w14:textId="77777777" w:rsidR="00A0739B" w:rsidRDefault="00A0739B" w:rsidP="00A0739B">
      <w:pPr>
        <w:pStyle w:val="BodyText"/>
        <w:rPr>
          <w:lang w:val="en-US"/>
        </w:rPr>
      </w:pPr>
      <w:r>
        <w:t xml:space="preserve">  TCP    isw-xxx:1073       VHAISWXX1:nbsession    ESTABLISHED</w:t>
      </w:r>
    </w:p>
    <w:p w14:paraId="4A1E737F" w14:textId="77777777" w:rsidR="00A0739B" w:rsidRPr="00344648" w:rsidRDefault="00A0739B" w:rsidP="00A0739B">
      <w:pPr>
        <w:pStyle w:val="BodyText"/>
        <w:rPr>
          <w:lang w:val="en-US"/>
        </w:rPr>
      </w:pPr>
      <w:r>
        <w:rPr>
          <w:lang w:val="en-US"/>
        </w:rPr>
        <w:t xml:space="preserve">  TCP    isw-xxx:22         localhost:60743        ESTABLISHED</w:t>
      </w:r>
    </w:p>
    <w:p w14:paraId="0D419A71" w14:textId="77777777" w:rsidR="00A0739B" w:rsidRDefault="00A0739B" w:rsidP="002F40DA"/>
    <w:p w14:paraId="28CEA995" w14:textId="40EDA647" w:rsidR="002F40DA" w:rsidRDefault="002F40DA" w:rsidP="002F40DA">
      <w:r>
        <w:t>In this example, ports 1070 and 1073 are used for NetBIOS sessions, and the other ports were used for DICOM</w:t>
      </w:r>
      <w:r w:rsidR="00E671F9">
        <w:t xml:space="preserve">. </w:t>
      </w:r>
      <w:r>
        <w:t>Port 60000 and 60120 were used for the VistA DICOM application, while ports 1091 and 1096 were assigned by the system for DICOM clients.</w:t>
      </w:r>
    </w:p>
    <w:p w14:paraId="1B4C8C60" w14:textId="77777777" w:rsidR="002F40DA" w:rsidRDefault="002F40DA" w:rsidP="00CA1F6D">
      <w:pPr>
        <w:pStyle w:val="aNormal0"/>
      </w:pPr>
    </w:p>
    <w:p w14:paraId="62B21125" w14:textId="345F9451" w:rsidR="002F40DA" w:rsidRPr="00942890" w:rsidRDefault="007F6F5C" w:rsidP="003C0D35">
      <w:pPr>
        <w:pStyle w:val="Heading2"/>
      </w:pPr>
      <w:bookmarkStart w:id="3003" w:name="_Toc435337135"/>
      <w:bookmarkStart w:id="3004" w:name="_Toc435342672"/>
      <w:bookmarkStart w:id="3005" w:name="_Toc474915235"/>
      <w:bookmarkStart w:id="3006" w:name="_Toc89057624"/>
      <w:bookmarkStart w:id="3007" w:name="_Toc138855548"/>
      <w:bookmarkStart w:id="3008" w:name="_Toc140225912"/>
      <w:r w:rsidRPr="004A1F49">
        <w:t>D.6</w:t>
      </w:r>
      <w:r>
        <w:tab/>
      </w:r>
      <w:r w:rsidR="002F40DA" w:rsidRPr="00942890">
        <w:t>DICOM_Echo</w:t>
      </w:r>
      <w:bookmarkEnd w:id="3003"/>
      <w:bookmarkEnd w:id="3004"/>
      <w:bookmarkEnd w:id="3005"/>
      <w:bookmarkEnd w:id="3006"/>
      <w:bookmarkEnd w:id="3007"/>
      <w:bookmarkEnd w:id="3008"/>
    </w:p>
    <w:p w14:paraId="6448A336" w14:textId="0E2F4760" w:rsidR="002F40DA" w:rsidRDefault="002F40DA" w:rsidP="002F40DA">
      <w:r>
        <w:rPr>
          <w:b/>
        </w:rPr>
        <w:t>Note:</w:t>
      </w:r>
      <w:r>
        <w:t xml:space="preserve"> The DICOM_Echo utility is part of our normal </w:t>
      </w:r>
      <w:r w:rsidR="00736D32">
        <w:t>distribution and</w:t>
      </w:r>
      <w:r>
        <w:t xml:space="preserve"> </w:t>
      </w:r>
      <w:proofErr w:type="gramStart"/>
      <w:r>
        <w:t>is located in</w:t>
      </w:r>
      <w:proofErr w:type="gramEnd"/>
      <w:r>
        <w:t xml:space="preserve"> the </w:t>
      </w:r>
      <w:r>
        <w:rPr>
          <w:b/>
        </w:rPr>
        <w:t>c:\Program Files</w:t>
      </w:r>
      <w:r w:rsidR="00E76F78">
        <w:rPr>
          <w:b/>
        </w:rPr>
        <w:t>(x86)</w:t>
      </w:r>
      <w:r>
        <w:rPr>
          <w:b/>
        </w:rPr>
        <w:t>\VistA\Imaging\DICOM</w:t>
      </w:r>
      <w:r>
        <w:rPr>
          <w:bCs/>
        </w:rPr>
        <w:t xml:space="preserve"> directory.</w:t>
      </w:r>
    </w:p>
    <w:p w14:paraId="51AA489A" w14:textId="77777777" w:rsidR="002F40DA" w:rsidRDefault="002F40DA" w:rsidP="002F40DA"/>
    <w:p w14:paraId="0CB00AB3" w14:textId="77777777" w:rsidR="002F40DA" w:rsidRDefault="002F40DA" w:rsidP="002F40DA">
      <w:r>
        <w:t>C-ECHO is a DICOM service that is used to verify communications to a remote DICOM application entity (AE)</w:t>
      </w:r>
      <w:r w:rsidR="00E671F9">
        <w:t xml:space="preserve">. </w:t>
      </w:r>
      <w:r>
        <w:t>A Verification SOP Class user can send a C-ECHO request to another DICOM AE</w:t>
      </w:r>
      <w:r w:rsidR="00E671F9">
        <w:t xml:space="preserve">. </w:t>
      </w:r>
      <w:r>
        <w:t>If the remote AE is a Verification SOP Class provider, it will return a C-ECHO response back to the original requesting AE</w:t>
      </w:r>
      <w:r w:rsidR="00E671F9">
        <w:t xml:space="preserve">. </w:t>
      </w:r>
      <w:r>
        <w:t>This function is analogous to a DICOM application-level PING.</w:t>
      </w:r>
    </w:p>
    <w:p w14:paraId="589724D5" w14:textId="77777777" w:rsidR="002F40DA" w:rsidRDefault="002F40DA" w:rsidP="002F40DA"/>
    <w:p w14:paraId="396CD4DF" w14:textId="77777777" w:rsidR="002F40DA" w:rsidRDefault="002F40DA" w:rsidP="002F40DA">
      <w:r>
        <w:t>DICOM_Echo is a public domain utility written by the Mallinckrodt Institute of Radiology that sends a C-ECHO request to a remote DICOM AE, and then waits for a response.</w:t>
      </w:r>
    </w:p>
    <w:p w14:paraId="1F2F5285" w14:textId="77777777" w:rsidR="002F40DA" w:rsidRDefault="002F40DA" w:rsidP="002F40DA"/>
    <w:p w14:paraId="757D742E" w14:textId="77777777" w:rsidR="002F40DA" w:rsidRDefault="002F40DA" w:rsidP="002F40DA">
      <w:pPr>
        <w:rPr>
          <w:u w:val="single"/>
        </w:rPr>
      </w:pPr>
      <w:r>
        <w:rPr>
          <w:u w:val="single"/>
        </w:rPr>
        <w:t>To View HELP:</w:t>
      </w:r>
    </w:p>
    <w:p w14:paraId="68DF0DEE" w14:textId="77777777" w:rsidR="002F40DA" w:rsidRDefault="002F40DA" w:rsidP="002F40DA">
      <w:pPr>
        <w:rPr>
          <w:u w:val="single"/>
        </w:rPr>
      </w:pPr>
    </w:p>
    <w:p w14:paraId="5026622A" w14:textId="77777777" w:rsidR="002F40DA" w:rsidRDefault="002F40DA" w:rsidP="002F40DA">
      <w:pPr>
        <w:pStyle w:val="BodyText"/>
      </w:pPr>
      <w:r>
        <w:t>C:\User&gt;dicom_echo</w:t>
      </w:r>
    </w:p>
    <w:p w14:paraId="6B90C504" w14:textId="77777777" w:rsidR="002F40DA" w:rsidRDefault="002F40DA" w:rsidP="002F40DA">
      <w:pPr>
        <w:pStyle w:val="BodyText"/>
        <w:rPr>
          <w:rFonts w:ascii="Century Schoolbook" w:hAnsi="Century Schoolbook"/>
        </w:rPr>
      </w:pPr>
      <w:r>
        <w:lastRenderedPageBreak/>
        <w:t>dicom_echo [-a title] [-d] [-c title] [-m mode] [-n num] [-p] [-r repeat] [-s sleeptime] [-v] [-x] node port</w:t>
      </w:r>
    </w:p>
    <w:p w14:paraId="2BE3098A" w14:textId="77777777" w:rsidR="002F40DA" w:rsidRDefault="002F40DA" w:rsidP="002F40DA">
      <w:pPr>
        <w:pStyle w:val="BodyText"/>
      </w:pPr>
    </w:p>
    <w:p w14:paraId="3FF1B9F1" w14:textId="77777777" w:rsidR="002F40DA" w:rsidRDefault="002F40DA" w:rsidP="002F40DA">
      <w:pPr>
        <w:pStyle w:val="BodyText"/>
      </w:pPr>
      <w:r>
        <w:t xml:space="preserve">    a     Application title of this application</w:t>
      </w:r>
    </w:p>
    <w:p w14:paraId="37771EFA" w14:textId="77777777" w:rsidR="002F40DA" w:rsidRDefault="002F40DA" w:rsidP="002F40DA">
      <w:pPr>
        <w:pStyle w:val="BodyText"/>
      </w:pPr>
      <w:r>
        <w:t xml:space="preserve">    c     Called AP title to use during Association setup</w:t>
      </w:r>
    </w:p>
    <w:p w14:paraId="6FEC4126" w14:textId="77777777" w:rsidR="002F40DA" w:rsidRDefault="002F40DA" w:rsidP="002F40DA">
      <w:pPr>
        <w:pStyle w:val="BodyText"/>
      </w:pPr>
      <w:r>
        <w:t xml:space="preserve">    d     Drop Association after echo requests</w:t>
      </w:r>
    </w:p>
    <w:p w14:paraId="558C30F6" w14:textId="77777777" w:rsidR="002F40DA" w:rsidRDefault="002F40DA" w:rsidP="002F40DA">
      <w:pPr>
        <w:pStyle w:val="BodyText"/>
      </w:pPr>
      <w:r>
        <w:t xml:space="preserve">    m     Mode for SCU/SCP negotiation (SCU, SCP, SCUSCP)</w:t>
      </w:r>
    </w:p>
    <w:p w14:paraId="7E3F2568" w14:textId="77777777" w:rsidR="002F40DA" w:rsidRDefault="002F40DA" w:rsidP="002F40DA">
      <w:pPr>
        <w:pStyle w:val="BodyText"/>
      </w:pPr>
      <w:r>
        <w:t xml:space="preserve">    n     Number of network connections</w:t>
      </w:r>
    </w:p>
    <w:p w14:paraId="578AF107" w14:textId="77777777" w:rsidR="002F40DA" w:rsidRDefault="002F40DA" w:rsidP="002F40DA">
      <w:pPr>
        <w:pStyle w:val="BodyText"/>
      </w:pPr>
      <w:r>
        <w:t xml:space="preserve">    p     Dump service parameters after Association Request</w:t>
      </w:r>
    </w:p>
    <w:p w14:paraId="084D8944" w14:textId="77777777" w:rsidR="002F40DA" w:rsidRDefault="002F40DA" w:rsidP="002F40DA">
      <w:pPr>
        <w:pStyle w:val="BodyText"/>
      </w:pPr>
      <w:r>
        <w:t xml:space="preserve">    r     Number of times to repeat echo request</w:t>
      </w:r>
    </w:p>
    <w:p w14:paraId="2197A283" w14:textId="77777777" w:rsidR="002F40DA" w:rsidRDefault="002F40DA" w:rsidP="002F40DA">
      <w:pPr>
        <w:pStyle w:val="BodyText"/>
      </w:pPr>
      <w:r>
        <w:t xml:space="preserve">    s     Time to sleep after each echo request</w:t>
      </w:r>
    </w:p>
    <w:p w14:paraId="514246E4" w14:textId="77777777" w:rsidR="002F40DA" w:rsidRDefault="002F40DA" w:rsidP="002F40DA">
      <w:pPr>
        <w:pStyle w:val="BodyText"/>
      </w:pPr>
      <w:r>
        <w:t xml:space="preserve">    v     Verbose mode for DUL/SRV facilities</w:t>
      </w:r>
    </w:p>
    <w:p w14:paraId="76A687B8" w14:textId="77777777" w:rsidR="002F40DA" w:rsidRDefault="002F40DA" w:rsidP="002F40DA">
      <w:pPr>
        <w:pStyle w:val="BodyText"/>
      </w:pPr>
      <w:r>
        <w:t xml:space="preserve">    x     Do not release Associations when finished with echo</w:t>
      </w:r>
    </w:p>
    <w:p w14:paraId="6DB19773" w14:textId="77777777" w:rsidR="002F40DA" w:rsidRDefault="002F40DA" w:rsidP="002F40DA">
      <w:pPr>
        <w:pStyle w:val="BodyText"/>
      </w:pPr>
    </w:p>
    <w:p w14:paraId="510C0F7C" w14:textId="77777777" w:rsidR="002F40DA" w:rsidRDefault="002F40DA" w:rsidP="002F40DA">
      <w:pPr>
        <w:pStyle w:val="BodyText"/>
      </w:pPr>
      <w:r>
        <w:t xml:space="preserve">    node  Node name of server</w:t>
      </w:r>
    </w:p>
    <w:p w14:paraId="56BAF9DD" w14:textId="77777777" w:rsidR="002F40DA" w:rsidRDefault="002F40DA" w:rsidP="002F40DA">
      <w:pPr>
        <w:pStyle w:val="BodyText"/>
      </w:pPr>
      <w:r>
        <w:t xml:space="preserve">    port  Port number of server</w:t>
      </w:r>
    </w:p>
    <w:p w14:paraId="5E1069C0" w14:textId="77777777" w:rsidR="002F40DA" w:rsidRDefault="002F40DA" w:rsidP="002F40DA"/>
    <w:p w14:paraId="36B5DC1E" w14:textId="77777777" w:rsidR="002F40DA" w:rsidRDefault="002F40DA" w:rsidP="002F40DA">
      <w:pPr>
        <w:keepNext/>
        <w:keepLines/>
        <w:rPr>
          <w:u w:val="single"/>
        </w:rPr>
      </w:pPr>
      <w:r>
        <w:rPr>
          <w:u w:val="single"/>
        </w:rPr>
        <w:t>Actual Usage:</w:t>
      </w:r>
    </w:p>
    <w:p w14:paraId="79CA3DEA" w14:textId="77777777" w:rsidR="002F40DA" w:rsidRDefault="002F40DA" w:rsidP="002F40DA">
      <w:pPr>
        <w:keepNext/>
        <w:keepLines/>
        <w:rPr>
          <w:u w:val="single"/>
        </w:rPr>
      </w:pPr>
    </w:p>
    <w:p w14:paraId="5EB64419" w14:textId="77777777" w:rsidR="002F40DA" w:rsidRDefault="002F40DA" w:rsidP="002F40DA">
      <w:pPr>
        <w:pStyle w:val="BodyText"/>
      </w:pPr>
      <w:r>
        <w:t>C:\User&gt;dicom_echo 111.222.36.38 60120</w:t>
      </w:r>
    </w:p>
    <w:p w14:paraId="115F6A4C" w14:textId="77777777" w:rsidR="002F40DA" w:rsidRDefault="002F40DA" w:rsidP="002F40DA">
      <w:pPr>
        <w:pStyle w:val="BodyText"/>
      </w:pPr>
      <w:r>
        <w:t>Echo context: Context</w:t>
      </w:r>
    </w:p>
    <w:p w14:paraId="147D98B7" w14:textId="77777777" w:rsidR="002F40DA" w:rsidRDefault="002F40DA" w:rsidP="002F40DA">
      <w:pPr>
        <w:pStyle w:val="BodyText"/>
      </w:pPr>
      <w:r>
        <w:t>Verification Response</w:t>
      </w:r>
    </w:p>
    <w:p w14:paraId="31585350" w14:textId="77777777" w:rsidR="002F40DA" w:rsidRDefault="002F40DA" w:rsidP="002F40DA">
      <w:pPr>
        <w:pStyle w:val="BodyText"/>
      </w:pPr>
      <w:r>
        <w:t xml:space="preserve">  Message ID Responded to:    1</w:t>
      </w:r>
    </w:p>
    <w:p w14:paraId="2480EBB2" w14:textId="77777777" w:rsidR="002F40DA" w:rsidRDefault="002F40DA" w:rsidP="002F40DA">
      <w:pPr>
        <w:pStyle w:val="BodyText"/>
      </w:pPr>
      <w:r>
        <w:t xml:space="preserve">  Verification Status:     0000</w:t>
      </w:r>
    </w:p>
    <w:p w14:paraId="00DED805" w14:textId="77777777" w:rsidR="002F40DA" w:rsidRDefault="002F40DA" w:rsidP="002F40DA">
      <w:pPr>
        <w:pStyle w:val="BodyText"/>
      </w:pPr>
      <w:r>
        <w:t>Echo Response</w:t>
      </w:r>
    </w:p>
    <w:p w14:paraId="0011EED1" w14:textId="77777777" w:rsidR="002F40DA" w:rsidRDefault="002F40DA" w:rsidP="002F40DA">
      <w:pPr>
        <w:pStyle w:val="BodyText"/>
      </w:pPr>
      <w:r>
        <w:t>Message ID Responded To: 1</w:t>
      </w:r>
    </w:p>
    <w:p w14:paraId="4B0387D7" w14:textId="77777777" w:rsidR="002F40DA" w:rsidRDefault="002F40DA" w:rsidP="002F40DA">
      <w:pPr>
        <w:pStyle w:val="BodyText"/>
      </w:pPr>
      <w:r>
        <w:t>Data Set Type:           0101</w:t>
      </w:r>
    </w:p>
    <w:p w14:paraId="617F261F" w14:textId="77777777" w:rsidR="002F40DA" w:rsidRDefault="002F40DA" w:rsidP="002F40DA">
      <w:pPr>
        <w:pStyle w:val="BodyText"/>
      </w:pPr>
      <w:r>
        <w:t>Status:                  0000  Status Information:-</w:t>
      </w:r>
    </w:p>
    <w:p w14:paraId="65E64CE0" w14:textId="77777777" w:rsidR="002F40DA" w:rsidRDefault="002F40DA" w:rsidP="002F40DA">
      <w:pPr>
        <w:pStyle w:val="BodyText"/>
      </w:pPr>
      <w:r>
        <w:t xml:space="preserve">        Successful operation</w:t>
      </w:r>
    </w:p>
    <w:p w14:paraId="4F201081" w14:textId="77777777" w:rsidR="002F40DA" w:rsidRDefault="002F40DA" w:rsidP="002F40DA">
      <w:pPr>
        <w:pStyle w:val="BodyText"/>
        <w:rPr>
          <w:spacing w:val="3"/>
        </w:rPr>
      </w:pPr>
      <w:r>
        <w:t>Class UID:               1.2.840.10008.1.1</w:t>
      </w:r>
    </w:p>
    <w:p w14:paraId="1C260A9E" w14:textId="77777777" w:rsidR="002F40DA" w:rsidRDefault="002F40DA" w:rsidP="00CA1F6D">
      <w:pPr>
        <w:pStyle w:val="aNormal0"/>
      </w:pPr>
    </w:p>
    <w:p w14:paraId="7A721C7F" w14:textId="57F2C201" w:rsidR="002F40DA" w:rsidRPr="00942890" w:rsidRDefault="00BA4DAE" w:rsidP="003C0D35">
      <w:pPr>
        <w:pStyle w:val="Heading2"/>
      </w:pPr>
      <w:bookmarkStart w:id="3009" w:name="_Toc435337136"/>
      <w:bookmarkStart w:id="3010" w:name="_Toc435342673"/>
      <w:bookmarkStart w:id="3011" w:name="_Toc474915236"/>
      <w:bookmarkStart w:id="3012" w:name="_Toc89057625"/>
      <w:bookmarkStart w:id="3013" w:name="_Toc138855549"/>
      <w:bookmarkStart w:id="3014" w:name="_Toc140225913"/>
      <w:r w:rsidRPr="004A1F49">
        <w:t>D.7</w:t>
      </w:r>
      <w:r>
        <w:tab/>
      </w:r>
      <w:r w:rsidR="002F40DA" w:rsidRPr="00942890">
        <w:t>Send_Image</w:t>
      </w:r>
      <w:bookmarkEnd w:id="3009"/>
      <w:bookmarkEnd w:id="3010"/>
      <w:bookmarkEnd w:id="3011"/>
      <w:bookmarkEnd w:id="3012"/>
      <w:bookmarkEnd w:id="3013"/>
      <w:bookmarkEnd w:id="3014"/>
    </w:p>
    <w:p w14:paraId="06BC30D2" w14:textId="167AFD2B" w:rsidR="002F40DA" w:rsidRDefault="002F40DA" w:rsidP="002F40DA">
      <w:pPr>
        <w:rPr>
          <w:bCs/>
        </w:rPr>
      </w:pPr>
      <w:r>
        <w:rPr>
          <w:b/>
        </w:rPr>
        <w:t>Note:</w:t>
      </w:r>
      <w:r>
        <w:t xml:space="preserve">  The Send_Image utility is part of our normal </w:t>
      </w:r>
      <w:r w:rsidR="00736D32">
        <w:t>distribution and</w:t>
      </w:r>
      <w:r>
        <w:t xml:space="preserve"> </w:t>
      </w:r>
      <w:proofErr w:type="gramStart"/>
      <w:r>
        <w:t>is located in</w:t>
      </w:r>
      <w:proofErr w:type="gramEnd"/>
      <w:r>
        <w:t xml:space="preserve"> the </w:t>
      </w:r>
      <w:r>
        <w:rPr>
          <w:b/>
        </w:rPr>
        <w:t>c:\Program Files\VistA\Imaging\DICOM</w:t>
      </w:r>
      <w:r>
        <w:rPr>
          <w:bCs/>
        </w:rPr>
        <w:t xml:space="preserve"> directory.</w:t>
      </w:r>
    </w:p>
    <w:p w14:paraId="7CA9A55A" w14:textId="77777777" w:rsidR="002F40DA" w:rsidRDefault="002F40DA" w:rsidP="002F40DA"/>
    <w:p w14:paraId="13396F53" w14:textId="77777777" w:rsidR="002F40DA" w:rsidRDefault="002F40DA" w:rsidP="002F40DA">
      <w:r>
        <w:t>C-STORE is the DICOM service that is used to transfer an image (i.e., a composite object) to a remote DICOM application entity</w:t>
      </w:r>
      <w:r w:rsidR="00E671F9">
        <w:t xml:space="preserve">. </w:t>
      </w:r>
      <w:r>
        <w:t xml:space="preserve">A Storage SOP Class user can send a C-STORE request to another DICOM </w:t>
      </w:r>
      <w:r w:rsidR="00914113">
        <w:t>destination</w:t>
      </w:r>
      <w:r w:rsidR="00E671F9">
        <w:t xml:space="preserve">. </w:t>
      </w:r>
      <w:r>
        <w:t xml:space="preserve">If the remote </w:t>
      </w:r>
      <w:r w:rsidR="00914113">
        <w:t>DICOM destination</w:t>
      </w:r>
      <w:r>
        <w:t xml:space="preserve"> is a corresponding Storage SOP Class provider, it will accept the association and await image transfer</w:t>
      </w:r>
      <w:r w:rsidR="00E671F9">
        <w:t xml:space="preserve">. </w:t>
      </w:r>
      <w:r>
        <w:t>The Storage SOP Class user can then transfer one or more images to the Storage SOP Class provider</w:t>
      </w:r>
      <w:r w:rsidR="00E671F9">
        <w:t xml:space="preserve">. </w:t>
      </w:r>
      <w:r>
        <w:t>After the images are sent, it closes the association.</w:t>
      </w:r>
    </w:p>
    <w:p w14:paraId="1D707FEC" w14:textId="77777777" w:rsidR="002F40DA" w:rsidRDefault="002F40DA" w:rsidP="002F40DA"/>
    <w:p w14:paraId="7FE8401F" w14:textId="77777777" w:rsidR="002F40DA" w:rsidRDefault="002F40DA" w:rsidP="002F40DA">
      <w:r>
        <w:t>Send_Image is a public domain utility written by the Mallinckrodt Institute of Radiology to issue a C-STORE request and send one or more images to a remote DICOM Storage SOP Class provider.</w:t>
      </w:r>
    </w:p>
    <w:p w14:paraId="0BF0D8BB" w14:textId="77777777" w:rsidR="002F40DA" w:rsidRDefault="002F40DA" w:rsidP="002F40DA">
      <w:pPr>
        <w:rPr>
          <w:u w:val="single"/>
        </w:rPr>
      </w:pPr>
    </w:p>
    <w:p w14:paraId="31B72DF7" w14:textId="77777777" w:rsidR="002F40DA" w:rsidRDefault="002F40DA" w:rsidP="002F40DA">
      <w:pPr>
        <w:rPr>
          <w:u w:val="single"/>
        </w:rPr>
      </w:pPr>
      <w:r>
        <w:rPr>
          <w:u w:val="single"/>
        </w:rPr>
        <w:t>To View HELP:</w:t>
      </w:r>
    </w:p>
    <w:p w14:paraId="5B6B20C4" w14:textId="77777777" w:rsidR="002F40DA" w:rsidRDefault="002F40DA" w:rsidP="002F40DA">
      <w:pPr>
        <w:rPr>
          <w:u w:val="single"/>
        </w:rPr>
      </w:pPr>
    </w:p>
    <w:p w14:paraId="37D4D658" w14:textId="77777777" w:rsidR="002F40DA" w:rsidRDefault="002F40DA" w:rsidP="00CF0EC4">
      <w:pPr>
        <w:pStyle w:val="BodyText"/>
        <w:jc w:val="left"/>
      </w:pPr>
      <w:r>
        <w:lastRenderedPageBreak/>
        <w:t>C:\User&gt;send_image</w:t>
      </w:r>
    </w:p>
    <w:p w14:paraId="7B2FD152" w14:textId="77777777" w:rsidR="002F40DA" w:rsidRDefault="002F40DA" w:rsidP="00CF0EC4">
      <w:pPr>
        <w:pStyle w:val="BodyText"/>
        <w:jc w:val="left"/>
      </w:pPr>
      <w:r>
        <w:t xml:space="preserve">send_image [-a application] [-c called] [-m maxPDU] [-p] [-q] [-r] </w:t>
      </w:r>
      <w:r w:rsidR="00CF0EC4">
        <w:br/>
      </w:r>
      <w:r>
        <w:t xml:space="preserve">[-s SOPName][-t] [-x FAC] </w:t>
      </w:r>
      <w:r w:rsidR="00CF0EC4" w:rsidRPr="00CF0EC4">
        <w:t>[-X xfer] [-v] [-w flag] [-Z] node port image</w:t>
      </w:r>
      <w:r>
        <w:t xml:space="preserve"> [image...]</w:t>
      </w:r>
    </w:p>
    <w:p w14:paraId="747E3172" w14:textId="77777777" w:rsidR="002F40DA" w:rsidRDefault="002F40DA" w:rsidP="00CF0EC4">
      <w:pPr>
        <w:pStyle w:val="BodyText"/>
        <w:jc w:val="left"/>
      </w:pPr>
    </w:p>
    <w:p w14:paraId="283BC998" w14:textId="77777777" w:rsidR="002F40DA" w:rsidRDefault="002F40DA" w:rsidP="00CF0EC4">
      <w:pPr>
        <w:pStyle w:val="BodyText"/>
        <w:jc w:val="left"/>
      </w:pPr>
      <w:r>
        <w:t xml:space="preserve">    -a    Set application title of this (calling) application</w:t>
      </w:r>
    </w:p>
    <w:p w14:paraId="18B18458" w14:textId="77777777" w:rsidR="002F40DA" w:rsidRDefault="002F40DA" w:rsidP="00CF0EC4">
      <w:pPr>
        <w:pStyle w:val="BodyText"/>
        <w:jc w:val="left"/>
      </w:pPr>
      <w:r>
        <w:t xml:space="preserve">    -c    Set called AE title to title in Association RQ</w:t>
      </w:r>
    </w:p>
    <w:p w14:paraId="6D2ED951" w14:textId="77777777" w:rsidR="002F40DA" w:rsidRDefault="002F40DA" w:rsidP="00CF0EC4">
      <w:pPr>
        <w:pStyle w:val="BodyText"/>
        <w:jc w:val="left"/>
      </w:pPr>
      <w:r>
        <w:t xml:space="preserve">    -m    Set maximum PDU in Association RQ to maxPDU</w:t>
      </w:r>
    </w:p>
    <w:p w14:paraId="3953DEDA" w14:textId="77777777" w:rsidR="002F40DA" w:rsidRDefault="002F40DA" w:rsidP="00CF0EC4">
      <w:pPr>
        <w:pStyle w:val="BodyText"/>
        <w:jc w:val="left"/>
      </w:pPr>
      <w:r>
        <w:t xml:space="preserve">    -p    Alter image by sending minimal pixel data</w:t>
      </w:r>
    </w:p>
    <w:p w14:paraId="619936B9" w14:textId="77777777" w:rsidR="002F40DA" w:rsidRDefault="002F40DA" w:rsidP="00CF0EC4">
      <w:pPr>
        <w:pStyle w:val="BodyText"/>
        <w:jc w:val="left"/>
      </w:pPr>
      <w:r>
        <w:t xml:space="preserve">    -q    Quiet mode.  Suppresses some messages to stdout</w:t>
      </w:r>
    </w:p>
    <w:p w14:paraId="4DD535C4" w14:textId="77777777" w:rsidR="002F40DA" w:rsidRDefault="002F40DA" w:rsidP="00CF0EC4">
      <w:pPr>
        <w:pStyle w:val="BodyText"/>
        <w:jc w:val="left"/>
      </w:pPr>
      <w:r>
        <w:t xml:space="preserve">    -r    Make program sensitive to response status.  If not success, stop</w:t>
      </w:r>
    </w:p>
    <w:p w14:paraId="077C82E3" w14:textId="77777777" w:rsidR="002F40DA" w:rsidRDefault="002F40DA" w:rsidP="00CF0EC4">
      <w:pPr>
        <w:pStyle w:val="BodyText"/>
        <w:jc w:val="left"/>
      </w:pPr>
      <w:r>
        <w:t xml:space="preserve">    -s    Force an initial Association using one SOP Class based on SOPName</w:t>
      </w:r>
    </w:p>
    <w:p w14:paraId="4EB5FA68" w14:textId="77777777" w:rsidR="002F40DA" w:rsidRDefault="002F40DA" w:rsidP="00CF0EC4">
      <w:pPr>
        <w:pStyle w:val="BodyText"/>
        <w:jc w:val="left"/>
      </w:pPr>
      <w:r>
        <w:t xml:space="preserve">          (CR, CT, MR, NM, SC, US)</w:t>
      </w:r>
    </w:p>
    <w:p w14:paraId="36544D9C" w14:textId="77777777" w:rsidR="002F40DA" w:rsidRDefault="002F40DA" w:rsidP="00CF0EC4">
      <w:pPr>
        <w:pStyle w:val="BodyText"/>
        <w:jc w:val="left"/>
      </w:pPr>
      <w:r>
        <w:t xml:space="preserve">    -t    Time the image transfer.  Print elapsed time and transfer rate.</w:t>
      </w:r>
    </w:p>
    <w:p w14:paraId="5B322DBD" w14:textId="77777777" w:rsidR="002F40DA" w:rsidRDefault="002F40DA" w:rsidP="00CF0EC4">
      <w:pPr>
        <w:pStyle w:val="BodyText"/>
        <w:jc w:val="left"/>
      </w:pPr>
      <w:r>
        <w:t xml:space="preserve">    -v    Place DUL and SRV facilities in verbose mode</w:t>
      </w:r>
    </w:p>
    <w:p w14:paraId="2F11A439" w14:textId="77777777" w:rsidR="002F40DA" w:rsidRDefault="002F40DA" w:rsidP="00CF0EC4">
      <w:pPr>
        <w:pStyle w:val="BodyText"/>
        <w:jc w:val="left"/>
      </w:pPr>
      <w:r>
        <w:t xml:space="preserve">    -x    Place one facility(DCM, DUL, SRV) in verbose mode</w:t>
      </w:r>
    </w:p>
    <w:p w14:paraId="52D5DC26" w14:textId="77777777" w:rsidR="00913065" w:rsidRDefault="00913065" w:rsidP="00913065">
      <w:pPr>
        <w:pStyle w:val="BodyText"/>
      </w:pPr>
      <w:r>
        <w:t xml:space="preserve">    -X    Specify a transfer syntax to be proposed; may repeat this switch</w:t>
      </w:r>
    </w:p>
    <w:p w14:paraId="716B758B" w14:textId="77777777" w:rsidR="00913065" w:rsidRDefault="00913065" w:rsidP="00913065">
      <w:pPr>
        <w:pStyle w:val="BodyText"/>
      </w:pPr>
      <w:r>
        <w:t xml:space="preserve">    -w    Set open options; flag can be REPEAT</w:t>
      </w:r>
    </w:p>
    <w:p w14:paraId="42894A3C" w14:textId="77777777" w:rsidR="002F40DA" w:rsidRDefault="00913065" w:rsidP="00913065">
      <w:pPr>
        <w:pStyle w:val="BodyText"/>
      </w:pPr>
      <w:r>
        <w:t xml:space="preserve">    -Z    Allow VR mismatch in input files</w:t>
      </w:r>
    </w:p>
    <w:p w14:paraId="27F1B9A3" w14:textId="77777777" w:rsidR="00913065" w:rsidRDefault="00913065" w:rsidP="00913065">
      <w:pPr>
        <w:pStyle w:val="BodyText"/>
      </w:pPr>
    </w:p>
    <w:p w14:paraId="7F6B73E2" w14:textId="68F69737" w:rsidR="002F40DA" w:rsidRDefault="002F40DA" w:rsidP="00CF0EC4">
      <w:pPr>
        <w:pStyle w:val="BodyText"/>
        <w:jc w:val="left"/>
      </w:pPr>
      <w:r>
        <w:t xml:space="preserve">    node  Node name for network connection</w:t>
      </w:r>
    </w:p>
    <w:p w14:paraId="5849A4DA" w14:textId="77777777" w:rsidR="002F40DA" w:rsidRDefault="002F40DA" w:rsidP="00CF0EC4">
      <w:pPr>
        <w:pStyle w:val="BodyText"/>
        <w:jc w:val="left"/>
      </w:pPr>
      <w:r>
        <w:t xml:space="preserve">    port  TCP / IP port number of server application</w:t>
      </w:r>
    </w:p>
    <w:p w14:paraId="1C4633DC" w14:textId="77777777" w:rsidR="002F40DA" w:rsidRDefault="002F40DA" w:rsidP="00CF0EC4">
      <w:pPr>
        <w:pStyle w:val="BodyText"/>
        <w:jc w:val="left"/>
      </w:pPr>
      <w:r>
        <w:t xml:space="preserve">    image A list of one or more images to send</w:t>
      </w:r>
    </w:p>
    <w:p w14:paraId="4C4051A4" w14:textId="77777777" w:rsidR="002F40DA" w:rsidRDefault="002F40DA" w:rsidP="00CF0EC4">
      <w:pPr>
        <w:rPr>
          <w:u w:val="single"/>
        </w:rPr>
      </w:pPr>
    </w:p>
    <w:p w14:paraId="5A88EECC" w14:textId="77777777" w:rsidR="002F40DA" w:rsidRDefault="002F40DA" w:rsidP="002F40DA">
      <w:pPr>
        <w:rPr>
          <w:u w:val="single"/>
        </w:rPr>
      </w:pPr>
      <w:r>
        <w:rPr>
          <w:u w:val="single"/>
        </w:rPr>
        <w:t>Actual Usage:</w:t>
      </w:r>
    </w:p>
    <w:p w14:paraId="523DE95E" w14:textId="77777777" w:rsidR="002F40DA" w:rsidRDefault="002F40DA" w:rsidP="002F40DA">
      <w:pPr>
        <w:rPr>
          <w:u w:val="single"/>
        </w:rPr>
      </w:pPr>
    </w:p>
    <w:p w14:paraId="2C2E8C26" w14:textId="77777777" w:rsidR="002E3540" w:rsidRDefault="002E3540" w:rsidP="002E3540">
      <w:pPr>
        <w:pStyle w:val="BodyText"/>
        <w:jc w:val="left"/>
      </w:pPr>
      <w:r>
        <w:t>C:\User&gt;send_image -q cemax30 104 a0000001.dcm a0000002.dcm a0000003.dcm</w:t>
      </w:r>
    </w:p>
    <w:p w14:paraId="10C34ED8" w14:textId="77777777" w:rsidR="002E3540" w:rsidRDefault="002E3540" w:rsidP="002E3540">
      <w:pPr>
        <w:pStyle w:val="BodyText"/>
        <w:jc w:val="left"/>
      </w:pPr>
      <w:r>
        <w:t>Store Response</w:t>
      </w:r>
    </w:p>
    <w:p w14:paraId="2FB4816C" w14:textId="77777777" w:rsidR="002E3540" w:rsidRDefault="002E3540" w:rsidP="002E3540">
      <w:pPr>
        <w:pStyle w:val="BodyText"/>
        <w:jc w:val="left"/>
      </w:pPr>
      <w:r>
        <w:t>Message ID Resp:1</w:t>
      </w:r>
    </w:p>
    <w:p w14:paraId="3AD5D49E" w14:textId="77777777" w:rsidR="002E3540" w:rsidRDefault="002E3540" w:rsidP="002E3540">
      <w:pPr>
        <w:pStyle w:val="BodyText"/>
        <w:jc w:val="left"/>
      </w:pPr>
      <w:r>
        <w:t>Data Set Type:  0101</w:t>
      </w:r>
    </w:p>
    <w:p w14:paraId="384A76B5" w14:textId="77777777" w:rsidR="002E3540" w:rsidRDefault="002E3540" w:rsidP="002E3540">
      <w:pPr>
        <w:pStyle w:val="BodyText"/>
        <w:jc w:val="left"/>
      </w:pPr>
      <w:r>
        <w:t>Status:         0000  Status Information:-</w:t>
      </w:r>
    </w:p>
    <w:p w14:paraId="1BB8D845" w14:textId="77777777" w:rsidR="002E3540" w:rsidRDefault="002E3540" w:rsidP="002E3540">
      <w:pPr>
        <w:pStyle w:val="BodyText"/>
        <w:jc w:val="left"/>
      </w:pPr>
      <w:r>
        <w:t xml:space="preserve">        Successful operation</w:t>
      </w:r>
    </w:p>
    <w:p w14:paraId="1D4D92BB" w14:textId="77777777" w:rsidR="002E3540" w:rsidRDefault="002E3540" w:rsidP="002E3540">
      <w:pPr>
        <w:pStyle w:val="BodyText"/>
        <w:jc w:val="left"/>
      </w:pPr>
      <w:r>
        <w:t>Class UID:      1.2.840.10008.5.1.4.1.1.2</w:t>
      </w:r>
    </w:p>
    <w:p w14:paraId="4402C43C" w14:textId="77777777" w:rsidR="002E3540" w:rsidRDefault="002E3540" w:rsidP="002E3540">
      <w:pPr>
        <w:pStyle w:val="BodyText"/>
        <w:jc w:val="left"/>
      </w:pPr>
      <w:r>
        <w:t>Instance UID:   1.2.840.113619.2.1.11101.786458237.2.11.858271581</w:t>
      </w:r>
    </w:p>
    <w:p w14:paraId="392F0365" w14:textId="77777777" w:rsidR="002E3540" w:rsidRDefault="002E3540" w:rsidP="002E3540">
      <w:pPr>
        <w:pStyle w:val="BodyText"/>
        <w:jc w:val="left"/>
      </w:pPr>
      <w:r>
        <w:t>Store Response</w:t>
      </w:r>
    </w:p>
    <w:p w14:paraId="5BA20C1C" w14:textId="77777777" w:rsidR="002E3540" w:rsidRDefault="002E3540" w:rsidP="002E3540">
      <w:pPr>
        <w:pStyle w:val="BodyText"/>
        <w:jc w:val="left"/>
      </w:pPr>
      <w:r>
        <w:t>Message ID Resp:2</w:t>
      </w:r>
    </w:p>
    <w:p w14:paraId="72B786E1" w14:textId="77777777" w:rsidR="002E3540" w:rsidRDefault="002E3540" w:rsidP="002E3540">
      <w:pPr>
        <w:pStyle w:val="BodyText"/>
        <w:jc w:val="left"/>
      </w:pPr>
      <w:r>
        <w:t>Data Set Type:  0101</w:t>
      </w:r>
    </w:p>
    <w:p w14:paraId="05BE577C" w14:textId="77777777" w:rsidR="002E3540" w:rsidRDefault="002E3540" w:rsidP="002E3540">
      <w:pPr>
        <w:pStyle w:val="BodyText"/>
        <w:jc w:val="left"/>
      </w:pPr>
      <w:r>
        <w:t>Status:         0000  Status Information:-</w:t>
      </w:r>
    </w:p>
    <w:p w14:paraId="722ED954" w14:textId="77777777" w:rsidR="002E3540" w:rsidRDefault="002E3540" w:rsidP="002E3540">
      <w:pPr>
        <w:pStyle w:val="BodyText"/>
        <w:jc w:val="left"/>
      </w:pPr>
      <w:r>
        <w:t xml:space="preserve">        Successful operation</w:t>
      </w:r>
    </w:p>
    <w:p w14:paraId="0A546EF2" w14:textId="77777777" w:rsidR="002E3540" w:rsidRDefault="002E3540" w:rsidP="002E3540">
      <w:pPr>
        <w:pStyle w:val="BodyText"/>
        <w:jc w:val="left"/>
      </w:pPr>
      <w:r>
        <w:t>Class UID:      1.2.840.10008.5.1.4.1.1.2</w:t>
      </w:r>
    </w:p>
    <w:p w14:paraId="6430DE1A" w14:textId="77777777" w:rsidR="002E3540" w:rsidRDefault="002E3540" w:rsidP="002E3540">
      <w:pPr>
        <w:pStyle w:val="BodyText"/>
        <w:jc w:val="left"/>
      </w:pPr>
      <w:r>
        <w:t>Instance UID:   1.2.840.113619.2.1.11101.786458237.2.11.858271582</w:t>
      </w:r>
    </w:p>
    <w:p w14:paraId="41C58162" w14:textId="77777777" w:rsidR="002E3540" w:rsidRDefault="002E3540" w:rsidP="002E3540">
      <w:pPr>
        <w:pStyle w:val="BodyText"/>
        <w:jc w:val="left"/>
      </w:pPr>
      <w:r>
        <w:t>Store Response</w:t>
      </w:r>
    </w:p>
    <w:p w14:paraId="510162B2" w14:textId="77777777" w:rsidR="002E3540" w:rsidRDefault="002E3540" w:rsidP="002E3540">
      <w:pPr>
        <w:pStyle w:val="BodyText"/>
        <w:jc w:val="left"/>
      </w:pPr>
      <w:r>
        <w:t>Message ID Resp:3</w:t>
      </w:r>
    </w:p>
    <w:p w14:paraId="3D341530" w14:textId="77777777" w:rsidR="002E3540" w:rsidRDefault="002E3540" w:rsidP="002E3540">
      <w:pPr>
        <w:pStyle w:val="BodyText"/>
        <w:jc w:val="left"/>
      </w:pPr>
      <w:r>
        <w:t>Data Set Type:  0101</w:t>
      </w:r>
    </w:p>
    <w:p w14:paraId="121DBA11" w14:textId="77777777" w:rsidR="002E3540" w:rsidRDefault="002E3540" w:rsidP="002E3540">
      <w:pPr>
        <w:pStyle w:val="BodyText"/>
        <w:jc w:val="left"/>
      </w:pPr>
      <w:r>
        <w:t>Status:         0000  Status Information:-</w:t>
      </w:r>
    </w:p>
    <w:p w14:paraId="1977D9AC" w14:textId="77777777" w:rsidR="002E3540" w:rsidRDefault="002E3540" w:rsidP="002E3540">
      <w:pPr>
        <w:pStyle w:val="BodyText"/>
        <w:jc w:val="left"/>
      </w:pPr>
      <w:r>
        <w:t xml:space="preserve">        Successful operation</w:t>
      </w:r>
    </w:p>
    <w:p w14:paraId="25E65781" w14:textId="77777777" w:rsidR="002F40DA" w:rsidRDefault="002E3540" w:rsidP="002E3540">
      <w:pPr>
        <w:pStyle w:val="BodyText"/>
        <w:jc w:val="left"/>
      </w:pPr>
      <w:r>
        <w:t>Class UID:      1.2.840.10008.5.1.4.1.1.2</w:t>
      </w:r>
    </w:p>
    <w:p w14:paraId="10B7B64D" w14:textId="77777777" w:rsidR="002E3540" w:rsidRDefault="002E3540" w:rsidP="002F40DA">
      <w:pPr>
        <w:pStyle w:val="BodyText"/>
      </w:pPr>
    </w:p>
    <w:p w14:paraId="684AC304" w14:textId="25DBD32A" w:rsidR="00C02672" w:rsidRDefault="00C02672" w:rsidP="00496FF0">
      <w:pPr>
        <w:rPr>
          <w:lang w:eastAsia="x-none"/>
        </w:rPr>
      </w:pPr>
      <w:bookmarkStart w:id="3015" w:name="_Toc434288925"/>
      <w:bookmarkStart w:id="3016" w:name="_Toc435337182"/>
      <w:bookmarkStart w:id="3017" w:name="_Toc435342725"/>
      <w:bookmarkStart w:id="3018" w:name="_Toc474915290"/>
      <w:bookmarkStart w:id="3019" w:name="_Toc89057626"/>
      <w:r>
        <w:rPr>
          <w:lang w:eastAsia="x-none"/>
        </w:rPr>
        <w:br w:type="page"/>
      </w:r>
    </w:p>
    <w:p w14:paraId="391103A9" w14:textId="77777777" w:rsidR="002F40DA" w:rsidRDefault="00EC5447" w:rsidP="00AC7867">
      <w:pPr>
        <w:pStyle w:val="Heading1"/>
      </w:pPr>
      <w:bookmarkStart w:id="3020" w:name="_Appendix_E_"/>
      <w:bookmarkStart w:id="3021" w:name="_Toc138855550"/>
      <w:bookmarkStart w:id="3022" w:name="_Toc140225914"/>
      <w:bookmarkEnd w:id="3020"/>
      <w:r>
        <w:lastRenderedPageBreak/>
        <w:t xml:space="preserve">Appendix E  </w:t>
      </w:r>
      <w:r w:rsidR="002F40DA">
        <w:t>Port Numbers for VistA Imaging DICOM Gateway Applications</w:t>
      </w:r>
      <w:bookmarkEnd w:id="3015"/>
      <w:bookmarkEnd w:id="3016"/>
      <w:bookmarkEnd w:id="3017"/>
      <w:bookmarkEnd w:id="3018"/>
      <w:bookmarkEnd w:id="3019"/>
      <w:bookmarkEnd w:id="3021"/>
      <w:bookmarkEnd w:id="3022"/>
    </w:p>
    <w:p w14:paraId="5CC6334C" w14:textId="77777777" w:rsidR="002F40DA" w:rsidRDefault="002F40DA" w:rsidP="002F40DA">
      <w:r>
        <w:rPr>
          <w:b/>
          <w:u w:val="single"/>
        </w:rPr>
        <w:t>Attention</w:t>
      </w:r>
      <w:r>
        <w:rPr>
          <w:b/>
        </w:rPr>
        <w:t xml:space="preserve">:  </w:t>
      </w:r>
      <w:r>
        <w:t>For inter-process communications, DICOM applications require well-known port numbers</w:t>
      </w:r>
      <w:r>
        <w:rPr>
          <w:rStyle w:val="FootnoteReference"/>
          <w:rFonts w:ascii="Century Schoolbook" w:hAnsi="Century Schoolbook"/>
        </w:rPr>
        <w:footnoteReference w:id="4"/>
      </w:r>
      <w:r>
        <w:t>.</w:t>
      </w:r>
    </w:p>
    <w:p w14:paraId="3AAAE0B2" w14:textId="77777777" w:rsidR="002F40DA" w:rsidRDefault="002F40DA" w:rsidP="002F40DA"/>
    <w:p w14:paraId="487AF0B1" w14:textId="77777777" w:rsidR="002F40DA" w:rsidRDefault="002F40DA" w:rsidP="002F40DA">
      <w:r>
        <w:t xml:space="preserve">The VistA Imaging DICOM Gateway uses port numbers in the 60000-61000 range, </w:t>
      </w:r>
      <w:proofErr w:type="gramStart"/>
      <w:r>
        <w:t>in order to</w:t>
      </w:r>
      <w:proofErr w:type="gramEnd"/>
      <w:r>
        <w:t xml:space="preserve"> avoid conflicting with those used by other applications. </w:t>
      </w:r>
    </w:p>
    <w:p w14:paraId="2F70A2F3" w14:textId="77777777" w:rsidR="002F40DA" w:rsidRDefault="002F40DA" w:rsidP="002F40DA"/>
    <w:p w14:paraId="0F28064B" w14:textId="77777777" w:rsidR="002F40DA" w:rsidRDefault="002F40DA" w:rsidP="002F40DA">
      <w:r>
        <w:rPr>
          <w:b/>
        </w:rPr>
        <w:t>Note</w:t>
      </w:r>
      <w:r>
        <w:t>: 104 is commonly used as the default port number for DICOM.</w:t>
      </w:r>
    </w:p>
    <w:p w14:paraId="0D861FB3" w14:textId="77777777" w:rsidR="002F40DA" w:rsidRDefault="002F40DA" w:rsidP="002F40DA"/>
    <w:p w14:paraId="6D7ACF32" w14:textId="77777777" w:rsidR="002F40DA" w:rsidRDefault="002F40DA" w:rsidP="002F40DA">
      <w:r>
        <w:t>The following table contains suggested port numbers for the VistA DICOM Applications.</w:t>
      </w:r>
    </w:p>
    <w:p w14:paraId="1B6BA1B5" w14:textId="77777777" w:rsidR="002F40DA" w:rsidRDefault="002F40DA" w:rsidP="002F40DA">
      <w:pPr>
        <w:pStyle w:val="BodyText"/>
        <w:rPr>
          <w:rFonts w:ascii="Century Schoolbook" w:hAnsi="Century Schoolbook"/>
          <w:sz w:val="24"/>
        </w:rPr>
      </w:pPr>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5670"/>
        <w:gridCol w:w="3888"/>
      </w:tblGrid>
      <w:tr w:rsidR="00A63092" w14:paraId="45927BD7" w14:textId="77777777" w:rsidTr="00EF18BF">
        <w:trPr>
          <w:tblHeader/>
        </w:trPr>
        <w:tc>
          <w:tcPr>
            <w:tcW w:w="5670" w:type="dxa"/>
            <w:tcBorders>
              <w:top w:val="single" w:sz="6" w:space="0" w:color="000000"/>
              <w:left w:val="single" w:sz="6" w:space="0" w:color="000000"/>
              <w:bottom w:val="single" w:sz="6" w:space="0" w:color="000000"/>
              <w:right w:val="single" w:sz="6" w:space="0" w:color="000000"/>
            </w:tcBorders>
            <w:shd w:val="pct25" w:color="auto" w:fill="auto"/>
          </w:tcPr>
          <w:p w14:paraId="0B277001" w14:textId="77777777" w:rsidR="00A63092" w:rsidRPr="00241097" w:rsidRDefault="00A63092" w:rsidP="00011B09">
            <w:pPr>
              <w:pStyle w:val="BodyText"/>
              <w:spacing w:before="120" w:after="120"/>
              <w:jc w:val="center"/>
              <w:rPr>
                <w:rFonts w:ascii="Times New Roman" w:hAnsi="Times New Roman"/>
                <w:b/>
                <w:sz w:val="24"/>
                <w:lang w:val="en-US" w:eastAsia="en-US"/>
              </w:rPr>
            </w:pPr>
            <w:r w:rsidRPr="00241097">
              <w:rPr>
                <w:rFonts w:ascii="Times New Roman" w:hAnsi="Times New Roman"/>
                <w:b/>
                <w:sz w:val="24"/>
                <w:lang w:val="en-US" w:eastAsia="en-US"/>
              </w:rPr>
              <w:t>VistA</w:t>
            </w:r>
            <w:r w:rsidRPr="00241097">
              <w:rPr>
                <w:rFonts w:ascii="Times New Roman" w:hAnsi="Times New Roman"/>
                <w:lang w:val="en-US" w:eastAsia="en-US"/>
              </w:rPr>
              <w:t xml:space="preserve"> </w:t>
            </w:r>
            <w:r w:rsidRPr="00241097">
              <w:rPr>
                <w:rFonts w:ascii="Times New Roman" w:hAnsi="Times New Roman"/>
                <w:b/>
                <w:sz w:val="24"/>
                <w:lang w:val="en-US" w:eastAsia="en-US"/>
              </w:rPr>
              <w:t>Imaging DICOM Gateway Application</w:t>
            </w:r>
          </w:p>
        </w:tc>
        <w:tc>
          <w:tcPr>
            <w:tcW w:w="3888" w:type="dxa"/>
            <w:tcBorders>
              <w:top w:val="single" w:sz="6" w:space="0" w:color="000000"/>
              <w:left w:val="single" w:sz="6" w:space="0" w:color="000000"/>
              <w:bottom w:val="single" w:sz="6" w:space="0" w:color="000000"/>
              <w:right w:val="single" w:sz="6" w:space="0" w:color="000000"/>
            </w:tcBorders>
            <w:shd w:val="pct25" w:color="auto" w:fill="auto"/>
          </w:tcPr>
          <w:p w14:paraId="03008246" w14:textId="77777777" w:rsidR="00A63092" w:rsidRPr="00241097" w:rsidRDefault="00A63092" w:rsidP="00011B09">
            <w:pPr>
              <w:pStyle w:val="BodyText"/>
              <w:spacing w:before="120" w:after="120"/>
              <w:jc w:val="center"/>
              <w:rPr>
                <w:rFonts w:ascii="Times New Roman" w:hAnsi="Times New Roman"/>
                <w:b/>
                <w:sz w:val="24"/>
                <w:lang w:val="en-US" w:eastAsia="en-US"/>
              </w:rPr>
            </w:pPr>
            <w:r w:rsidRPr="00241097">
              <w:rPr>
                <w:rFonts w:ascii="Times New Roman" w:hAnsi="Times New Roman"/>
                <w:b/>
                <w:sz w:val="24"/>
                <w:lang w:val="en-US" w:eastAsia="en-US"/>
              </w:rPr>
              <w:t>Port Number</w:t>
            </w:r>
          </w:p>
        </w:tc>
      </w:tr>
      <w:tr w:rsidR="00A63092" w14:paraId="7F97D840" w14:textId="77777777" w:rsidTr="00EF18BF">
        <w:tc>
          <w:tcPr>
            <w:tcW w:w="5670" w:type="dxa"/>
          </w:tcPr>
          <w:p w14:paraId="1FA5BABB" w14:textId="77777777" w:rsidR="00A63092" w:rsidRPr="00241097" w:rsidRDefault="00A63092" w:rsidP="00011B09">
            <w:pPr>
              <w:pStyle w:val="BodyText"/>
              <w:spacing w:before="120" w:after="120"/>
              <w:rPr>
                <w:rFonts w:ascii="Times New Roman" w:hAnsi="Times New Roman"/>
                <w:sz w:val="24"/>
                <w:lang w:val="en-US" w:eastAsia="en-US"/>
              </w:rPr>
            </w:pPr>
            <w:r w:rsidRPr="00241097">
              <w:rPr>
                <w:rFonts w:ascii="Times New Roman" w:hAnsi="Times New Roman"/>
                <w:sz w:val="24"/>
                <w:lang w:val="en-US" w:eastAsia="en-US"/>
              </w:rPr>
              <w:t>Commercial Modality Worklist SCP #1</w:t>
            </w:r>
          </w:p>
        </w:tc>
        <w:tc>
          <w:tcPr>
            <w:tcW w:w="3888" w:type="dxa"/>
          </w:tcPr>
          <w:p w14:paraId="33F95753" w14:textId="77777777" w:rsidR="00A63092" w:rsidRPr="00241097" w:rsidRDefault="00A63092" w:rsidP="00011B09">
            <w:pPr>
              <w:pStyle w:val="BodyText"/>
              <w:spacing w:before="120" w:after="120"/>
              <w:jc w:val="center"/>
              <w:rPr>
                <w:rFonts w:ascii="Times New Roman" w:hAnsi="Times New Roman"/>
                <w:sz w:val="24"/>
                <w:lang w:val="en-US" w:eastAsia="en-US"/>
              </w:rPr>
            </w:pPr>
            <w:r w:rsidRPr="00241097">
              <w:rPr>
                <w:rFonts w:ascii="Times New Roman" w:hAnsi="Times New Roman"/>
                <w:sz w:val="24"/>
                <w:lang w:val="en-US" w:eastAsia="en-US"/>
              </w:rPr>
              <w:t>60041</w:t>
            </w:r>
          </w:p>
        </w:tc>
      </w:tr>
      <w:tr w:rsidR="00A63092" w14:paraId="73B7E22A" w14:textId="77777777" w:rsidTr="00EF18BF">
        <w:tc>
          <w:tcPr>
            <w:tcW w:w="5670" w:type="dxa"/>
          </w:tcPr>
          <w:p w14:paraId="7F500BED" w14:textId="77777777" w:rsidR="00A63092" w:rsidRPr="00241097" w:rsidRDefault="00A63092" w:rsidP="00011B09">
            <w:pPr>
              <w:pStyle w:val="BodyText"/>
              <w:spacing w:before="120" w:after="120"/>
              <w:rPr>
                <w:rFonts w:ascii="Times New Roman" w:hAnsi="Times New Roman"/>
                <w:sz w:val="24"/>
                <w:lang w:val="en-US" w:eastAsia="en-US"/>
              </w:rPr>
            </w:pPr>
            <w:r w:rsidRPr="00241097">
              <w:rPr>
                <w:rFonts w:ascii="Times New Roman" w:hAnsi="Times New Roman"/>
                <w:sz w:val="24"/>
                <w:lang w:val="en-US" w:eastAsia="en-US"/>
              </w:rPr>
              <w:t>Commercial Modality Worklist SCP #2</w:t>
            </w:r>
          </w:p>
        </w:tc>
        <w:tc>
          <w:tcPr>
            <w:tcW w:w="3888" w:type="dxa"/>
          </w:tcPr>
          <w:p w14:paraId="3CE68CE4" w14:textId="77777777" w:rsidR="00A63092" w:rsidRPr="00241097" w:rsidRDefault="00A63092" w:rsidP="00011B09">
            <w:pPr>
              <w:pStyle w:val="BodyText"/>
              <w:spacing w:before="120" w:after="120"/>
              <w:jc w:val="center"/>
              <w:rPr>
                <w:rFonts w:ascii="Times New Roman" w:hAnsi="Times New Roman"/>
                <w:sz w:val="24"/>
                <w:lang w:val="en-US" w:eastAsia="en-US"/>
              </w:rPr>
            </w:pPr>
            <w:r w:rsidRPr="00241097">
              <w:rPr>
                <w:rFonts w:ascii="Times New Roman" w:hAnsi="Times New Roman"/>
                <w:sz w:val="24"/>
                <w:lang w:val="en-US" w:eastAsia="en-US"/>
              </w:rPr>
              <w:t>60042</w:t>
            </w:r>
          </w:p>
        </w:tc>
      </w:tr>
      <w:tr w:rsidR="00A63092" w14:paraId="33373AD0" w14:textId="77777777" w:rsidTr="00EF18BF">
        <w:tc>
          <w:tcPr>
            <w:tcW w:w="5670" w:type="dxa"/>
          </w:tcPr>
          <w:p w14:paraId="706C4F34" w14:textId="77777777" w:rsidR="00A63092" w:rsidRPr="00241097" w:rsidRDefault="00A63092" w:rsidP="00011B09">
            <w:pPr>
              <w:pStyle w:val="BodyText"/>
              <w:spacing w:before="120" w:after="120"/>
              <w:rPr>
                <w:rFonts w:ascii="Times New Roman" w:hAnsi="Times New Roman"/>
                <w:sz w:val="24"/>
                <w:lang w:val="en-US" w:eastAsia="en-US"/>
              </w:rPr>
            </w:pPr>
            <w:r w:rsidRPr="00241097">
              <w:rPr>
                <w:rFonts w:ascii="Times New Roman" w:hAnsi="Times New Roman"/>
                <w:sz w:val="24"/>
                <w:lang w:val="en-US" w:eastAsia="en-US"/>
              </w:rPr>
              <w:t>Commercial PACS Text Interface</w:t>
            </w:r>
          </w:p>
        </w:tc>
        <w:tc>
          <w:tcPr>
            <w:tcW w:w="3888" w:type="dxa"/>
          </w:tcPr>
          <w:p w14:paraId="0627781A" w14:textId="77777777" w:rsidR="00A63092" w:rsidRPr="00241097" w:rsidRDefault="00A63092" w:rsidP="00011B09">
            <w:pPr>
              <w:pStyle w:val="BodyText"/>
              <w:spacing w:before="120" w:after="120"/>
              <w:jc w:val="center"/>
              <w:rPr>
                <w:rFonts w:ascii="Times New Roman" w:hAnsi="Times New Roman"/>
                <w:sz w:val="24"/>
                <w:lang w:val="en-US" w:eastAsia="en-US"/>
              </w:rPr>
            </w:pPr>
            <w:r w:rsidRPr="00241097">
              <w:rPr>
                <w:rFonts w:ascii="Times New Roman" w:hAnsi="Times New Roman"/>
                <w:sz w:val="24"/>
                <w:lang w:val="en-US" w:eastAsia="en-US"/>
              </w:rPr>
              <w:t>60040</w:t>
            </w:r>
          </w:p>
        </w:tc>
      </w:tr>
      <w:tr w:rsidR="00A63092" w14:paraId="0A56EAFA" w14:textId="77777777" w:rsidTr="00EF18BF">
        <w:tc>
          <w:tcPr>
            <w:tcW w:w="5670" w:type="dxa"/>
          </w:tcPr>
          <w:p w14:paraId="68D80E55" w14:textId="77777777" w:rsidR="00A63092" w:rsidRPr="00241097" w:rsidRDefault="00A63092" w:rsidP="00011B09">
            <w:pPr>
              <w:pStyle w:val="BodyText"/>
              <w:spacing w:before="120" w:after="120"/>
              <w:rPr>
                <w:rFonts w:ascii="Times New Roman" w:hAnsi="Times New Roman"/>
                <w:sz w:val="24"/>
                <w:lang w:val="en-US" w:eastAsia="en-US"/>
              </w:rPr>
            </w:pPr>
            <w:r w:rsidRPr="00241097">
              <w:rPr>
                <w:rFonts w:ascii="Times New Roman" w:hAnsi="Times New Roman"/>
                <w:sz w:val="24"/>
                <w:lang w:val="en-US" w:eastAsia="en-US"/>
              </w:rPr>
              <w:t>CR Modality – Image Storage</w:t>
            </w:r>
          </w:p>
        </w:tc>
        <w:tc>
          <w:tcPr>
            <w:tcW w:w="3888" w:type="dxa"/>
          </w:tcPr>
          <w:p w14:paraId="43AACBBD" w14:textId="77777777" w:rsidR="00A63092" w:rsidRPr="00241097" w:rsidRDefault="00A63092" w:rsidP="00011B09">
            <w:pPr>
              <w:pStyle w:val="BodyText"/>
              <w:spacing w:before="120" w:after="120"/>
              <w:jc w:val="center"/>
              <w:rPr>
                <w:rFonts w:ascii="Times New Roman" w:hAnsi="Times New Roman"/>
                <w:sz w:val="24"/>
                <w:lang w:val="en-US" w:eastAsia="en-US"/>
              </w:rPr>
            </w:pPr>
            <w:r w:rsidRPr="00241097">
              <w:rPr>
                <w:rFonts w:ascii="Times New Roman" w:hAnsi="Times New Roman"/>
                <w:sz w:val="24"/>
                <w:lang w:val="en-US" w:eastAsia="en-US"/>
              </w:rPr>
              <w:t>60100 – 60109</w:t>
            </w:r>
          </w:p>
        </w:tc>
      </w:tr>
      <w:tr w:rsidR="00A63092" w14:paraId="7545A3AE" w14:textId="77777777" w:rsidTr="00EF18BF">
        <w:tc>
          <w:tcPr>
            <w:tcW w:w="5670" w:type="dxa"/>
          </w:tcPr>
          <w:p w14:paraId="43814014" w14:textId="77777777" w:rsidR="00A63092" w:rsidRPr="00241097" w:rsidRDefault="00A63092" w:rsidP="00011B09">
            <w:pPr>
              <w:pStyle w:val="BodyText"/>
              <w:spacing w:before="120" w:after="120"/>
              <w:rPr>
                <w:rFonts w:ascii="Times New Roman" w:hAnsi="Times New Roman"/>
                <w:sz w:val="24"/>
                <w:lang w:val="en-US" w:eastAsia="en-US"/>
              </w:rPr>
            </w:pPr>
            <w:r w:rsidRPr="00241097">
              <w:rPr>
                <w:rFonts w:ascii="Times New Roman" w:hAnsi="Times New Roman"/>
                <w:sz w:val="24"/>
                <w:lang w:val="en-US" w:eastAsia="en-US"/>
              </w:rPr>
              <w:t>CT Modality – Image Storage</w:t>
            </w:r>
          </w:p>
        </w:tc>
        <w:tc>
          <w:tcPr>
            <w:tcW w:w="3888" w:type="dxa"/>
          </w:tcPr>
          <w:p w14:paraId="50840F23" w14:textId="77777777" w:rsidR="00A63092" w:rsidRPr="00241097" w:rsidRDefault="00A63092" w:rsidP="00011B09">
            <w:pPr>
              <w:pStyle w:val="BodyText"/>
              <w:spacing w:before="120" w:after="120"/>
              <w:jc w:val="center"/>
              <w:rPr>
                <w:rFonts w:ascii="Times New Roman" w:hAnsi="Times New Roman"/>
                <w:sz w:val="24"/>
                <w:lang w:val="en-US" w:eastAsia="en-US"/>
              </w:rPr>
            </w:pPr>
            <w:r w:rsidRPr="00241097">
              <w:rPr>
                <w:rFonts w:ascii="Times New Roman" w:hAnsi="Times New Roman"/>
                <w:sz w:val="24"/>
                <w:lang w:val="en-US" w:eastAsia="en-US"/>
              </w:rPr>
              <w:t>60120 – 60129</w:t>
            </w:r>
          </w:p>
        </w:tc>
      </w:tr>
      <w:tr w:rsidR="00A63092" w14:paraId="4996C6AA" w14:textId="77777777" w:rsidTr="00EF18BF">
        <w:tc>
          <w:tcPr>
            <w:tcW w:w="5670" w:type="dxa"/>
          </w:tcPr>
          <w:p w14:paraId="0BA52E9E" w14:textId="77777777" w:rsidR="00A63092" w:rsidRPr="00241097" w:rsidRDefault="00A63092" w:rsidP="00011B09">
            <w:pPr>
              <w:pStyle w:val="BodyText"/>
              <w:spacing w:before="120" w:after="120"/>
              <w:rPr>
                <w:rFonts w:ascii="Times New Roman" w:hAnsi="Times New Roman"/>
                <w:sz w:val="24"/>
                <w:lang w:val="en-US" w:eastAsia="en-US"/>
              </w:rPr>
            </w:pPr>
            <w:r w:rsidRPr="00241097">
              <w:rPr>
                <w:rFonts w:ascii="Times New Roman" w:hAnsi="Times New Roman"/>
                <w:sz w:val="24"/>
                <w:lang w:val="en-US" w:eastAsia="en-US"/>
              </w:rPr>
              <w:t>Default – Image Storage</w:t>
            </w:r>
          </w:p>
        </w:tc>
        <w:tc>
          <w:tcPr>
            <w:tcW w:w="3888" w:type="dxa"/>
          </w:tcPr>
          <w:p w14:paraId="5AFA2629" w14:textId="77777777" w:rsidR="00A63092" w:rsidRPr="00241097" w:rsidRDefault="00A63092" w:rsidP="00011B09">
            <w:pPr>
              <w:pStyle w:val="BodyText"/>
              <w:spacing w:before="120" w:after="120"/>
              <w:jc w:val="center"/>
              <w:rPr>
                <w:rFonts w:ascii="Times New Roman" w:hAnsi="Times New Roman"/>
                <w:sz w:val="24"/>
                <w:lang w:val="en-US" w:eastAsia="en-US"/>
              </w:rPr>
            </w:pPr>
            <w:r w:rsidRPr="00241097">
              <w:rPr>
                <w:rFonts w:ascii="Times New Roman" w:hAnsi="Times New Roman"/>
                <w:sz w:val="24"/>
                <w:lang w:val="en-US" w:eastAsia="en-US"/>
              </w:rPr>
              <w:t>104</w:t>
            </w:r>
          </w:p>
        </w:tc>
      </w:tr>
      <w:tr w:rsidR="00A63092" w14:paraId="19E0BADA" w14:textId="77777777" w:rsidTr="00EF18BF">
        <w:tc>
          <w:tcPr>
            <w:tcW w:w="5670" w:type="dxa"/>
          </w:tcPr>
          <w:p w14:paraId="38504472" w14:textId="77777777" w:rsidR="00A63092" w:rsidRPr="00241097" w:rsidRDefault="00A63092" w:rsidP="00011B09">
            <w:pPr>
              <w:pStyle w:val="BodyText"/>
              <w:spacing w:before="120" w:after="120"/>
              <w:rPr>
                <w:rFonts w:ascii="Times New Roman" w:hAnsi="Times New Roman"/>
                <w:sz w:val="24"/>
                <w:lang w:val="en-US" w:eastAsia="en-US"/>
              </w:rPr>
            </w:pPr>
            <w:r w:rsidRPr="00241097">
              <w:rPr>
                <w:rFonts w:ascii="Times New Roman" w:hAnsi="Times New Roman"/>
                <w:sz w:val="24"/>
                <w:lang w:val="en-US" w:eastAsia="en-US"/>
              </w:rPr>
              <w:t>Dental – Image Storage</w:t>
            </w:r>
          </w:p>
        </w:tc>
        <w:tc>
          <w:tcPr>
            <w:tcW w:w="3888" w:type="dxa"/>
          </w:tcPr>
          <w:p w14:paraId="7A5E9756" w14:textId="77777777" w:rsidR="00A63092" w:rsidRPr="00241097" w:rsidRDefault="00A63092" w:rsidP="00011B09">
            <w:pPr>
              <w:pStyle w:val="BodyText"/>
              <w:spacing w:before="120" w:after="120"/>
              <w:jc w:val="center"/>
              <w:rPr>
                <w:rFonts w:ascii="Times New Roman" w:hAnsi="Times New Roman"/>
                <w:sz w:val="24"/>
                <w:lang w:val="en-US" w:eastAsia="en-US"/>
              </w:rPr>
            </w:pPr>
            <w:r w:rsidRPr="00241097">
              <w:rPr>
                <w:rFonts w:ascii="Times New Roman" w:hAnsi="Times New Roman"/>
                <w:sz w:val="24"/>
                <w:lang w:val="en-US" w:eastAsia="en-US"/>
              </w:rPr>
              <w:t>60200 – 60299</w:t>
            </w:r>
          </w:p>
        </w:tc>
      </w:tr>
      <w:tr w:rsidR="00A63092" w14:paraId="0C4763FD" w14:textId="77777777" w:rsidTr="00EF18BF">
        <w:tc>
          <w:tcPr>
            <w:tcW w:w="5670" w:type="dxa"/>
          </w:tcPr>
          <w:p w14:paraId="5D6CF35E" w14:textId="77777777" w:rsidR="00A63092" w:rsidRPr="00241097" w:rsidRDefault="00A63092" w:rsidP="00011B09">
            <w:pPr>
              <w:pStyle w:val="BodyText"/>
              <w:spacing w:before="120" w:after="120"/>
              <w:rPr>
                <w:rFonts w:ascii="Times New Roman" w:hAnsi="Times New Roman"/>
                <w:sz w:val="24"/>
                <w:lang w:val="en-US" w:eastAsia="en-US"/>
              </w:rPr>
            </w:pPr>
            <w:r w:rsidRPr="00241097">
              <w:rPr>
                <w:rFonts w:ascii="Times New Roman" w:hAnsi="Times New Roman"/>
                <w:sz w:val="24"/>
                <w:lang w:val="en-US" w:eastAsia="en-US"/>
              </w:rPr>
              <w:t>Digital Angiography – Image Storage</w:t>
            </w:r>
          </w:p>
        </w:tc>
        <w:tc>
          <w:tcPr>
            <w:tcW w:w="3888" w:type="dxa"/>
          </w:tcPr>
          <w:p w14:paraId="37C14380" w14:textId="77777777" w:rsidR="00A63092" w:rsidRPr="00241097" w:rsidRDefault="00A63092" w:rsidP="00011B09">
            <w:pPr>
              <w:pStyle w:val="BodyText"/>
              <w:spacing w:before="120" w:after="120"/>
              <w:jc w:val="center"/>
              <w:rPr>
                <w:rFonts w:ascii="Times New Roman" w:hAnsi="Times New Roman"/>
                <w:sz w:val="24"/>
                <w:lang w:val="en-US" w:eastAsia="en-US"/>
              </w:rPr>
            </w:pPr>
            <w:r w:rsidRPr="00241097">
              <w:rPr>
                <w:rFonts w:ascii="Times New Roman" w:hAnsi="Times New Roman"/>
                <w:sz w:val="24"/>
                <w:lang w:val="en-US" w:eastAsia="en-US"/>
              </w:rPr>
              <w:t>60150 – 60159</w:t>
            </w:r>
          </w:p>
        </w:tc>
      </w:tr>
      <w:tr w:rsidR="00A63092" w14:paraId="4B3E7CDF" w14:textId="77777777" w:rsidTr="00EF18BF">
        <w:tc>
          <w:tcPr>
            <w:tcW w:w="5670" w:type="dxa"/>
          </w:tcPr>
          <w:p w14:paraId="29D39643" w14:textId="77777777" w:rsidR="00A63092" w:rsidRPr="00241097" w:rsidRDefault="00A63092" w:rsidP="00011B09">
            <w:pPr>
              <w:pStyle w:val="BodyText"/>
              <w:spacing w:before="120" w:after="120"/>
              <w:rPr>
                <w:rFonts w:ascii="Times New Roman" w:hAnsi="Times New Roman"/>
                <w:sz w:val="24"/>
                <w:lang w:val="en-US" w:eastAsia="en-US"/>
              </w:rPr>
            </w:pPr>
            <w:r w:rsidRPr="00241097">
              <w:rPr>
                <w:rFonts w:ascii="Times New Roman" w:hAnsi="Times New Roman"/>
                <w:sz w:val="24"/>
                <w:lang w:val="en-US" w:eastAsia="en-US"/>
              </w:rPr>
              <w:t>Digital Radio Fluoro – Image Storage</w:t>
            </w:r>
          </w:p>
        </w:tc>
        <w:tc>
          <w:tcPr>
            <w:tcW w:w="3888" w:type="dxa"/>
          </w:tcPr>
          <w:p w14:paraId="35384868" w14:textId="77777777" w:rsidR="00A63092" w:rsidRPr="00241097" w:rsidRDefault="00A63092" w:rsidP="00011B09">
            <w:pPr>
              <w:pStyle w:val="BodyText"/>
              <w:spacing w:before="120" w:after="120"/>
              <w:jc w:val="center"/>
              <w:rPr>
                <w:rFonts w:ascii="Times New Roman" w:hAnsi="Times New Roman"/>
                <w:sz w:val="24"/>
                <w:lang w:val="en-US" w:eastAsia="en-US"/>
              </w:rPr>
            </w:pPr>
            <w:r w:rsidRPr="00241097">
              <w:rPr>
                <w:rFonts w:ascii="Times New Roman" w:hAnsi="Times New Roman"/>
                <w:sz w:val="24"/>
                <w:lang w:val="en-US" w:eastAsia="en-US"/>
              </w:rPr>
              <w:t>60140 – 60149</w:t>
            </w:r>
          </w:p>
        </w:tc>
      </w:tr>
      <w:tr w:rsidR="00A63092" w14:paraId="077B9152" w14:textId="77777777" w:rsidTr="00EF18BF">
        <w:tc>
          <w:tcPr>
            <w:tcW w:w="5670" w:type="dxa"/>
          </w:tcPr>
          <w:p w14:paraId="37494E9B" w14:textId="77777777" w:rsidR="00A63092" w:rsidRPr="00241097" w:rsidRDefault="00A63092" w:rsidP="00011B09">
            <w:pPr>
              <w:pStyle w:val="BodyText"/>
              <w:spacing w:before="120" w:after="120"/>
              <w:rPr>
                <w:rFonts w:ascii="Times New Roman" w:hAnsi="Times New Roman"/>
                <w:sz w:val="24"/>
                <w:lang w:val="en-US" w:eastAsia="en-US"/>
              </w:rPr>
            </w:pPr>
            <w:r w:rsidRPr="00241097">
              <w:rPr>
                <w:rFonts w:ascii="Times New Roman" w:hAnsi="Times New Roman"/>
                <w:sz w:val="24"/>
                <w:lang w:val="en-US" w:eastAsia="en-US"/>
              </w:rPr>
              <w:t>Digital Radiography – Image Storage</w:t>
            </w:r>
          </w:p>
        </w:tc>
        <w:tc>
          <w:tcPr>
            <w:tcW w:w="3888" w:type="dxa"/>
          </w:tcPr>
          <w:p w14:paraId="125950C0" w14:textId="77777777" w:rsidR="00A63092" w:rsidRPr="00241097" w:rsidRDefault="00A63092" w:rsidP="00011B09">
            <w:pPr>
              <w:pStyle w:val="BodyText"/>
              <w:spacing w:before="120" w:after="120"/>
              <w:jc w:val="center"/>
              <w:rPr>
                <w:rFonts w:ascii="Times New Roman" w:hAnsi="Times New Roman"/>
                <w:sz w:val="24"/>
                <w:lang w:val="en-US" w:eastAsia="en-US"/>
              </w:rPr>
            </w:pPr>
            <w:r w:rsidRPr="00241097">
              <w:rPr>
                <w:rFonts w:ascii="Times New Roman" w:hAnsi="Times New Roman"/>
                <w:sz w:val="24"/>
                <w:lang w:val="en-US" w:eastAsia="en-US"/>
              </w:rPr>
              <w:t>60110 – 60119</w:t>
            </w:r>
          </w:p>
        </w:tc>
      </w:tr>
      <w:tr w:rsidR="00A63092" w14:paraId="35CC0FA2" w14:textId="77777777" w:rsidTr="00EF18BF">
        <w:tc>
          <w:tcPr>
            <w:tcW w:w="5670" w:type="dxa"/>
          </w:tcPr>
          <w:p w14:paraId="2A82B9C7" w14:textId="77777777" w:rsidR="00A63092" w:rsidRPr="00241097" w:rsidRDefault="00A63092" w:rsidP="00011B09">
            <w:pPr>
              <w:pStyle w:val="BodyText"/>
              <w:spacing w:before="120" w:after="120"/>
              <w:rPr>
                <w:rFonts w:ascii="Times New Roman" w:hAnsi="Times New Roman"/>
                <w:sz w:val="24"/>
                <w:lang w:val="en-US" w:eastAsia="en-US"/>
              </w:rPr>
            </w:pPr>
            <w:r w:rsidRPr="00241097">
              <w:rPr>
                <w:rFonts w:ascii="Times New Roman" w:hAnsi="Times New Roman"/>
                <w:sz w:val="24"/>
                <w:lang w:val="en-US" w:eastAsia="en-US"/>
              </w:rPr>
              <w:t>Film Digitizer – Image Storage</w:t>
            </w:r>
          </w:p>
        </w:tc>
        <w:tc>
          <w:tcPr>
            <w:tcW w:w="3888" w:type="dxa"/>
          </w:tcPr>
          <w:p w14:paraId="741DC99A" w14:textId="77777777" w:rsidR="00A63092" w:rsidRPr="00241097" w:rsidRDefault="00A63092" w:rsidP="00011B09">
            <w:pPr>
              <w:pStyle w:val="BodyText"/>
              <w:spacing w:before="120" w:after="120"/>
              <w:jc w:val="center"/>
              <w:rPr>
                <w:rFonts w:ascii="Times New Roman" w:hAnsi="Times New Roman"/>
                <w:sz w:val="24"/>
                <w:lang w:val="en-US" w:eastAsia="en-US"/>
              </w:rPr>
            </w:pPr>
            <w:r w:rsidRPr="00241097">
              <w:rPr>
                <w:rFonts w:ascii="Times New Roman" w:hAnsi="Times New Roman"/>
                <w:sz w:val="24"/>
                <w:lang w:val="en-US" w:eastAsia="en-US"/>
              </w:rPr>
              <w:t>60190 – 60199</w:t>
            </w:r>
          </w:p>
        </w:tc>
      </w:tr>
      <w:tr w:rsidR="00A63092" w14:paraId="36459FBE" w14:textId="77777777" w:rsidTr="00EF18BF">
        <w:tc>
          <w:tcPr>
            <w:tcW w:w="5670" w:type="dxa"/>
            <w:tcBorders>
              <w:top w:val="nil"/>
            </w:tcBorders>
          </w:tcPr>
          <w:p w14:paraId="708088E6" w14:textId="77777777" w:rsidR="00A63092" w:rsidRPr="00241097" w:rsidRDefault="00A63092" w:rsidP="00011B09">
            <w:pPr>
              <w:pStyle w:val="BodyText"/>
              <w:spacing w:before="120" w:after="120"/>
              <w:rPr>
                <w:rFonts w:ascii="Times New Roman" w:hAnsi="Times New Roman"/>
                <w:sz w:val="24"/>
                <w:lang w:val="en-US" w:eastAsia="en-US"/>
              </w:rPr>
            </w:pPr>
            <w:r w:rsidRPr="00241097">
              <w:rPr>
                <w:rFonts w:ascii="Times New Roman" w:hAnsi="Times New Roman"/>
                <w:sz w:val="24"/>
                <w:lang w:val="en-US" w:eastAsia="en-US"/>
              </w:rPr>
              <w:t>Image acquisition MUMPS storage controller</w:t>
            </w:r>
          </w:p>
        </w:tc>
        <w:tc>
          <w:tcPr>
            <w:tcW w:w="3888" w:type="dxa"/>
            <w:tcBorders>
              <w:top w:val="nil"/>
            </w:tcBorders>
          </w:tcPr>
          <w:p w14:paraId="0E10D199" w14:textId="77777777" w:rsidR="00A63092" w:rsidRPr="00241097" w:rsidRDefault="00A63092" w:rsidP="00011B09">
            <w:pPr>
              <w:pStyle w:val="BodyText"/>
              <w:spacing w:before="120" w:after="120"/>
              <w:jc w:val="center"/>
              <w:rPr>
                <w:rFonts w:ascii="Times New Roman" w:hAnsi="Times New Roman"/>
                <w:sz w:val="24"/>
                <w:lang w:val="en-US" w:eastAsia="en-US"/>
              </w:rPr>
            </w:pPr>
            <w:r w:rsidRPr="00241097">
              <w:rPr>
                <w:rFonts w:ascii="Times New Roman" w:hAnsi="Times New Roman"/>
                <w:sz w:val="24"/>
                <w:lang w:val="en-US" w:eastAsia="en-US"/>
              </w:rPr>
              <w:t>60000</w:t>
            </w:r>
          </w:p>
        </w:tc>
      </w:tr>
      <w:tr w:rsidR="00A63092" w14:paraId="113BA9C0" w14:textId="77777777" w:rsidTr="00EF18BF">
        <w:tc>
          <w:tcPr>
            <w:tcW w:w="5670" w:type="dxa"/>
          </w:tcPr>
          <w:p w14:paraId="280E089A" w14:textId="77777777" w:rsidR="00A63092" w:rsidRPr="00241097" w:rsidRDefault="00A63092" w:rsidP="00011B09">
            <w:pPr>
              <w:pStyle w:val="BodyText"/>
              <w:spacing w:before="120" w:after="120"/>
              <w:rPr>
                <w:rFonts w:ascii="Times New Roman" w:hAnsi="Times New Roman"/>
                <w:sz w:val="24"/>
                <w:lang w:val="en-US" w:eastAsia="en-US"/>
              </w:rPr>
            </w:pPr>
            <w:r w:rsidRPr="00241097">
              <w:rPr>
                <w:rFonts w:ascii="Times New Roman" w:hAnsi="Times New Roman"/>
                <w:sz w:val="24"/>
                <w:lang w:val="en-US" w:eastAsia="en-US"/>
              </w:rPr>
              <w:t>Modality Worklist SCP</w:t>
            </w:r>
          </w:p>
        </w:tc>
        <w:tc>
          <w:tcPr>
            <w:tcW w:w="3888" w:type="dxa"/>
          </w:tcPr>
          <w:p w14:paraId="3D6CC7D9" w14:textId="77777777" w:rsidR="00A63092" w:rsidRPr="00241097" w:rsidRDefault="00A63092" w:rsidP="00011B09">
            <w:pPr>
              <w:pStyle w:val="BodyText"/>
              <w:spacing w:before="120" w:after="120"/>
              <w:jc w:val="center"/>
              <w:rPr>
                <w:rFonts w:ascii="Times New Roman" w:hAnsi="Times New Roman"/>
                <w:sz w:val="24"/>
                <w:lang w:val="en-US" w:eastAsia="en-US"/>
              </w:rPr>
            </w:pPr>
            <w:r w:rsidRPr="00241097">
              <w:rPr>
                <w:rFonts w:ascii="Times New Roman" w:hAnsi="Times New Roman"/>
                <w:sz w:val="24"/>
                <w:lang w:val="en-US" w:eastAsia="en-US"/>
              </w:rPr>
              <w:t>60010</w:t>
            </w:r>
          </w:p>
        </w:tc>
      </w:tr>
      <w:tr w:rsidR="00A63092" w14:paraId="34F63C2A" w14:textId="77777777" w:rsidTr="00EF18BF">
        <w:tc>
          <w:tcPr>
            <w:tcW w:w="5670" w:type="dxa"/>
          </w:tcPr>
          <w:p w14:paraId="38EBDD07" w14:textId="77777777" w:rsidR="00A63092" w:rsidRPr="00241097" w:rsidRDefault="00A63092" w:rsidP="00011B09">
            <w:pPr>
              <w:pStyle w:val="BodyText"/>
              <w:spacing w:before="120" w:after="120"/>
              <w:rPr>
                <w:rFonts w:ascii="Times New Roman" w:hAnsi="Times New Roman"/>
                <w:sz w:val="24"/>
                <w:lang w:val="en-US" w:eastAsia="en-US"/>
              </w:rPr>
            </w:pPr>
            <w:r w:rsidRPr="00241097">
              <w:rPr>
                <w:rFonts w:ascii="Times New Roman" w:hAnsi="Times New Roman"/>
                <w:sz w:val="24"/>
                <w:lang w:val="en-US" w:eastAsia="en-US"/>
              </w:rPr>
              <w:lastRenderedPageBreak/>
              <w:t>MR Modality – Image Storage</w:t>
            </w:r>
          </w:p>
        </w:tc>
        <w:tc>
          <w:tcPr>
            <w:tcW w:w="3888" w:type="dxa"/>
          </w:tcPr>
          <w:p w14:paraId="4B8B2AD0" w14:textId="77777777" w:rsidR="00A63092" w:rsidRPr="00241097" w:rsidRDefault="00A63092" w:rsidP="00011B09">
            <w:pPr>
              <w:pStyle w:val="BodyText"/>
              <w:spacing w:before="120" w:after="120"/>
              <w:jc w:val="center"/>
              <w:rPr>
                <w:rFonts w:ascii="Times New Roman" w:hAnsi="Times New Roman"/>
                <w:sz w:val="24"/>
                <w:lang w:val="en-US" w:eastAsia="en-US"/>
              </w:rPr>
            </w:pPr>
            <w:r w:rsidRPr="00241097">
              <w:rPr>
                <w:rFonts w:ascii="Times New Roman" w:hAnsi="Times New Roman"/>
                <w:sz w:val="24"/>
                <w:lang w:val="en-US" w:eastAsia="en-US"/>
              </w:rPr>
              <w:t>60130 – 60139</w:t>
            </w:r>
          </w:p>
        </w:tc>
      </w:tr>
      <w:tr w:rsidR="00A63092" w14:paraId="05F31A33" w14:textId="77777777" w:rsidTr="00EF18BF">
        <w:tc>
          <w:tcPr>
            <w:tcW w:w="5670" w:type="dxa"/>
          </w:tcPr>
          <w:p w14:paraId="656EDF7D" w14:textId="77777777" w:rsidR="00A63092" w:rsidRPr="00241097" w:rsidRDefault="00A63092" w:rsidP="00011B09">
            <w:pPr>
              <w:pStyle w:val="BodyText"/>
              <w:spacing w:before="120" w:after="120"/>
              <w:rPr>
                <w:rFonts w:ascii="Times New Roman" w:hAnsi="Times New Roman"/>
                <w:sz w:val="24"/>
                <w:lang w:val="en-US" w:eastAsia="en-US"/>
              </w:rPr>
            </w:pPr>
            <w:r w:rsidRPr="00241097">
              <w:rPr>
                <w:rFonts w:ascii="Times New Roman" w:hAnsi="Times New Roman"/>
                <w:sz w:val="24"/>
                <w:lang w:val="en-US" w:eastAsia="en-US"/>
              </w:rPr>
              <w:t>Nuclear Medicine – Image Storage</w:t>
            </w:r>
          </w:p>
        </w:tc>
        <w:tc>
          <w:tcPr>
            <w:tcW w:w="3888" w:type="dxa"/>
          </w:tcPr>
          <w:p w14:paraId="69809C25" w14:textId="77777777" w:rsidR="00A63092" w:rsidRPr="00241097" w:rsidRDefault="00A63092" w:rsidP="00011B09">
            <w:pPr>
              <w:pStyle w:val="BodyText"/>
              <w:spacing w:before="120" w:after="120"/>
              <w:jc w:val="center"/>
              <w:rPr>
                <w:rFonts w:ascii="Times New Roman" w:hAnsi="Times New Roman"/>
                <w:sz w:val="24"/>
                <w:lang w:val="en-US" w:eastAsia="en-US"/>
              </w:rPr>
            </w:pPr>
            <w:r w:rsidRPr="00241097">
              <w:rPr>
                <w:rFonts w:ascii="Times New Roman" w:hAnsi="Times New Roman"/>
                <w:sz w:val="24"/>
                <w:lang w:val="en-US" w:eastAsia="en-US"/>
              </w:rPr>
              <w:t>60170 – 60179</w:t>
            </w:r>
          </w:p>
        </w:tc>
      </w:tr>
      <w:tr w:rsidR="00A63092" w14:paraId="003E1A24" w14:textId="77777777" w:rsidTr="00EF18BF">
        <w:tc>
          <w:tcPr>
            <w:tcW w:w="5670" w:type="dxa"/>
          </w:tcPr>
          <w:p w14:paraId="5A40D970" w14:textId="6BB453FA" w:rsidR="00A63092" w:rsidRPr="00241097" w:rsidRDefault="00736D32" w:rsidP="00011B09">
            <w:pPr>
              <w:pStyle w:val="BodyText"/>
              <w:spacing w:before="120" w:after="120"/>
              <w:rPr>
                <w:rFonts w:ascii="Times New Roman" w:hAnsi="Times New Roman"/>
                <w:sz w:val="24"/>
                <w:lang w:val="en-US" w:eastAsia="en-US"/>
              </w:rPr>
            </w:pPr>
            <w:r w:rsidRPr="00241097">
              <w:rPr>
                <w:rFonts w:ascii="Times New Roman" w:hAnsi="Times New Roman"/>
                <w:sz w:val="24"/>
                <w:lang w:val="en-US" w:eastAsia="en-US"/>
              </w:rPr>
              <w:t>Ophtha</w:t>
            </w:r>
            <w:r>
              <w:rPr>
                <w:rFonts w:ascii="Times New Roman" w:hAnsi="Times New Roman"/>
                <w:sz w:val="24"/>
                <w:lang w:val="en-US" w:eastAsia="en-US"/>
              </w:rPr>
              <w:t>lmo</w:t>
            </w:r>
            <w:r w:rsidRPr="00241097">
              <w:rPr>
                <w:rFonts w:ascii="Times New Roman" w:hAnsi="Times New Roman"/>
                <w:sz w:val="24"/>
                <w:lang w:val="en-US" w:eastAsia="en-US"/>
              </w:rPr>
              <w:t>logy</w:t>
            </w:r>
            <w:r w:rsidR="00A63092" w:rsidRPr="00241097">
              <w:rPr>
                <w:rFonts w:ascii="Times New Roman" w:hAnsi="Times New Roman"/>
                <w:sz w:val="24"/>
                <w:lang w:val="en-US" w:eastAsia="en-US"/>
              </w:rPr>
              <w:t xml:space="preserve"> – Image Storage</w:t>
            </w:r>
          </w:p>
        </w:tc>
        <w:tc>
          <w:tcPr>
            <w:tcW w:w="3888" w:type="dxa"/>
          </w:tcPr>
          <w:p w14:paraId="04E27F66" w14:textId="77777777" w:rsidR="00A63092" w:rsidRPr="00241097" w:rsidRDefault="00A63092" w:rsidP="00011B09">
            <w:pPr>
              <w:pStyle w:val="BodyText"/>
              <w:spacing w:before="120" w:after="120"/>
              <w:jc w:val="center"/>
              <w:rPr>
                <w:rFonts w:ascii="Times New Roman" w:hAnsi="Times New Roman"/>
                <w:sz w:val="24"/>
                <w:lang w:val="en-US" w:eastAsia="en-US"/>
              </w:rPr>
            </w:pPr>
            <w:r w:rsidRPr="00241097">
              <w:rPr>
                <w:rFonts w:ascii="Times New Roman" w:hAnsi="Times New Roman"/>
                <w:sz w:val="24"/>
                <w:lang w:val="en-US" w:eastAsia="en-US"/>
              </w:rPr>
              <w:t>60300 – 60399</w:t>
            </w:r>
          </w:p>
        </w:tc>
      </w:tr>
      <w:tr w:rsidR="00A63092" w14:paraId="4FA7990B" w14:textId="77777777" w:rsidTr="00EF18BF">
        <w:tc>
          <w:tcPr>
            <w:tcW w:w="5670" w:type="dxa"/>
          </w:tcPr>
          <w:p w14:paraId="697D7F63" w14:textId="77777777" w:rsidR="00A63092" w:rsidRPr="00241097" w:rsidRDefault="00A63092" w:rsidP="00011B09">
            <w:pPr>
              <w:pStyle w:val="BodyText"/>
              <w:spacing w:before="120" w:after="120"/>
              <w:rPr>
                <w:rFonts w:ascii="Times New Roman" w:hAnsi="Times New Roman"/>
                <w:sz w:val="24"/>
                <w:lang w:val="en-US" w:eastAsia="en-US"/>
              </w:rPr>
            </w:pPr>
            <w:r w:rsidRPr="00241097">
              <w:rPr>
                <w:rFonts w:ascii="Times New Roman" w:hAnsi="Times New Roman"/>
                <w:sz w:val="24"/>
                <w:lang w:val="en-US" w:eastAsia="en-US"/>
              </w:rPr>
              <w:t>Performed Procedure Step SCP</w:t>
            </w:r>
          </w:p>
        </w:tc>
        <w:tc>
          <w:tcPr>
            <w:tcW w:w="3888" w:type="dxa"/>
          </w:tcPr>
          <w:p w14:paraId="0E8CEE88" w14:textId="77777777" w:rsidR="00A63092" w:rsidRPr="00241097" w:rsidRDefault="00A63092" w:rsidP="00011B09">
            <w:pPr>
              <w:pStyle w:val="BodyText"/>
              <w:spacing w:before="120" w:after="120"/>
              <w:jc w:val="center"/>
              <w:rPr>
                <w:rFonts w:ascii="Times New Roman" w:hAnsi="Times New Roman"/>
                <w:sz w:val="24"/>
                <w:lang w:val="en-US" w:eastAsia="en-US"/>
              </w:rPr>
            </w:pPr>
            <w:r w:rsidRPr="00241097">
              <w:rPr>
                <w:rFonts w:ascii="Times New Roman" w:hAnsi="Times New Roman"/>
                <w:sz w:val="24"/>
                <w:lang w:val="en-US" w:eastAsia="en-US"/>
              </w:rPr>
              <w:t>60020</w:t>
            </w:r>
          </w:p>
        </w:tc>
      </w:tr>
      <w:tr w:rsidR="00A63092" w14:paraId="4890B87D" w14:textId="77777777" w:rsidTr="00EF18BF">
        <w:tc>
          <w:tcPr>
            <w:tcW w:w="5670" w:type="dxa"/>
          </w:tcPr>
          <w:p w14:paraId="6BA71954" w14:textId="77777777" w:rsidR="00A63092" w:rsidRPr="00241097" w:rsidRDefault="00A63092" w:rsidP="00D14F4B">
            <w:pPr>
              <w:pStyle w:val="BodyText"/>
              <w:spacing w:before="120" w:after="120"/>
              <w:rPr>
                <w:rFonts w:ascii="Times New Roman" w:hAnsi="Times New Roman"/>
                <w:sz w:val="24"/>
                <w:lang w:val="en-US" w:eastAsia="en-US"/>
              </w:rPr>
            </w:pPr>
            <w:r w:rsidRPr="00241097">
              <w:rPr>
                <w:rFonts w:ascii="Times New Roman" w:hAnsi="Times New Roman"/>
                <w:sz w:val="24"/>
                <w:lang w:val="en-US" w:eastAsia="en-US"/>
              </w:rPr>
              <w:t>Query/Retrieve SCP</w:t>
            </w:r>
          </w:p>
        </w:tc>
        <w:tc>
          <w:tcPr>
            <w:tcW w:w="3888" w:type="dxa"/>
          </w:tcPr>
          <w:p w14:paraId="04839FA9" w14:textId="77777777" w:rsidR="00A63092" w:rsidRPr="00241097" w:rsidRDefault="00A63092" w:rsidP="00D14F4B">
            <w:pPr>
              <w:pStyle w:val="BodyText"/>
              <w:spacing w:before="120" w:after="120"/>
              <w:jc w:val="center"/>
              <w:rPr>
                <w:rFonts w:ascii="Times New Roman" w:hAnsi="Times New Roman"/>
                <w:sz w:val="24"/>
                <w:lang w:val="en-US" w:eastAsia="en-US"/>
              </w:rPr>
            </w:pPr>
            <w:r w:rsidRPr="00241097">
              <w:rPr>
                <w:rFonts w:ascii="Times New Roman" w:hAnsi="Times New Roman"/>
                <w:sz w:val="24"/>
                <w:lang w:val="en-US" w:eastAsia="en-US"/>
              </w:rPr>
              <w:t>60090</w:t>
            </w:r>
          </w:p>
        </w:tc>
      </w:tr>
      <w:tr w:rsidR="00A63092" w14:paraId="385BB5FD" w14:textId="77777777" w:rsidTr="00EF18BF">
        <w:tc>
          <w:tcPr>
            <w:tcW w:w="5670" w:type="dxa"/>
          </w:tcPr>
          <w:p w14:paraId="73025FAF" w14:textId="77777777" w:rsidR="00A63092" w:rsidRPr="00241097" w:rsidRDefault="00A63092" w:rsidP="00011B09">
            <w:pPr>
              <w:pStyle w:val="BodyText"/>
              <w:spacing w:before="120" w:after="120"/>
              <w:rPr>
                <w:rFonts w:ascii="Times New Roman" w:hAnsi="Times New Roman"/>
                <w:sz w:val="24"/>
                <w:lang w:val="en-US" w:eastAsia="en-US"/>
              </w:rPr>
            </w:pPr>
            <w:r w:rsidRPr="00241097">
              <w:rPr>
                <w:rFonts w:ascii="Times New Roman" w:hAnsi="Times New Roman"/>
                <w:sz w:val="24"/>
                <w:lang w:val="en-US" w:eastAsia="en-US"/>
              </w:rPr>
              <w:t>Storage Commitment SCP</w:t>
            </w:r>
          </w:p>
        </w:tc>
        <w:tc>
          <w:tcPr>
            <w:tcW w:w="3888" w:type="dxa"/>
          </w:tcPr>
          <w:p w14:paraId="3D1DB955" w14:textId="77777777" w:rsidR="00A63092" w:rsidRPr="00241097" w:rsidRDefault="00A63092" w:rsidP="00011B09">
            <w:pPr>
              <w:pStyle w:val="BodyText"/>
              <w:spacing w:before="120" w:after="120"/>
              <w:jc w:val="center"/>
              <w:rPr>
                <w:rFonts w:ascii="Times New Roman" w:hAnsi="Times New Roman"/>
                <w:sz w:val="24"/>
                <w:lang w:val="en-US" w:eastAsia="en-US"/>
              </w:rPr>
            </w:pPr>
            <w:r w:rsidRPr="00241097">
              <w:rPr>
                <w:rFonts w:ascii="Times New Roman" w:hAnsi="Times New Roman"/>
                <w:sz w:val="24"/>
                <w:lang w:val="en-US" w:eastAsia="en-US"/>
              </w:rPr>
              <w:t>60030</w:t>
            </w:r>
          </w:p>
        </w:tc>
      </w:tr>
      <w:tr w:rsidR="00A63092" w14:paraId="73551B64" w14:textId="77777777" w:rsidTr="00EF18BF">
        <w:tc>
          <w:tcPr>
            <w:tcW w:w="5670" w:type="dxa"/>
          </w:tcPr>
          <w:p w14:paraId="31618905" w14:textId="77777777" w:rsidR="00A63092" w:rsidRPr="00241097" w:rsidRDefault="00A63092" w:rsidP="00011B09">
            <w:pPr>
              <w:pStyle w:val="BodyText"/>
              <w:spacing w:before="120" w:after="120"/>
              <w:rPr>
                <w:rFonts w:ascii="Times New Roman" w:hAnsi="Times New Roman"/>
                <w:sz w:val="24"/>
                <w:lang w:val="en-US" w:eastAsia="en-US"/>
              </w:rPr>
            </w:pPr>
            <w:r w:rsidRPr="00241097">
              <w:rPr>
                <w:rFonts w:ascii="Times New Roman" w:hAnsi="Times New Roman"/>
                <w:sz w:val="24"/>
                <w:lang w:val="en-US" w:eastAsia="en-US"/>
              </w:rPr>
              <w:t>Ultrasound – Image Storage</w:t>
            </w:r>
          </w:p>
        </w:tc>
        <w:tc>
          <w:tcPr>
            <w:tcW w:w="3888" w:type="dxa"/>
          </w:tcPr>
          <w:p w14:paraId="05D2640E" w14:textId="77777777" w:rsidR="00A63092" w:rsidRPr="00241097" w:rsidRDefault="00A63092" w:rsidP="00011B09">
            <w:pPr>
              <w:pStyle w:val="BodyText"/>
              <w:spacing w:before="120" w:after="120"/>
              <w:jc w:val="center"/>
              <w:rPr>
                <w:rFonts w:ascii="Times New Roman" w:hAnsi="Times New Roman"/>
                <w:sz w:val="24"/>
                <w:lang w:val="en-US" w:eastAsia="en-US"/>
              </w:rPr>
            </w:pPr>
            <w:r w:rsidRPr="00241097">
              <w:rPr>
                <w:rFonts w:ascii="Times New Roman" w:hAnsi="Times New Roman"/>
                <w:sz w:val="24"/>
                <w:lang w:val="en-US" w:eastAsia="en-US"/>
              </w:rPr>
              <w:t>60160 – 60169</w:t>
            </w:r>
          </w:p>
        </w:tc>
      </w:tr>
      <w:tr w:rsidR="00A63092" w14:paraId="4B68A04B" w14:textId="77777777" w:rsidTr="00EF18BF">
        <w:tc>
          <w:tcPr>
            <w:tcW w:w="5670" w:type="dxa"/>
          </w:tcPr>
          <w:p w14:paraId="2308AEE9" w14:textId="77777777" w:rsidR="00A63092" w:rsidRPr="00241097" w:rsidRDefault="00A63092" w:rsidP="00011B09">
            <w:pPr>
              <w:pStyle w:val="BodyText"/>
              <w:spacing w:before="120" w:after="120"/>
              <w:rPr>
                <w:rFonts w:ascii="Times New Roman" w:hAnsi="Times New Roman"/>
                <w:sz w:val="24"/>
                <w:lang w:val="en-US" w:eastAsia="en-US"/>
              </w:rPr>
            </w:pPr>
            <w:r w:rsidRPr="00241097">
              <w:rPr>
                <w:rFonts w:ascii="Times New Roman" w:hAnsi="Times New Roman"/>
                <w:sz w:val="24"/>
                <w:lang w:val="en-US" w:eastAsia="en-US"/>
              </w:rPr>
              <w:t>Visible Light – Image Storage</w:t>
            </w:r>
          </w:p>
        </w:tc>
        <w:tc>
          <w:tcPr>
            <w:tcW w:w="3888" w:type="dxa"/>
          </w:tcPr>
          <w:p w14:paraId="1F2AE38F" w14:textId="77777777" w:rsidR="00A63092" w:rsidRPr="00241097" w:rsidRDefault="00A63092" w:rsidP="00011B09">
            <w:pPr>
              <w:pStyle w:val="BodyText"/>
              <w:spacing w:before="120" w:after="120"/>
              <w:jc w:val="center"/>
              <w:rPr>
                <w:rFonts w:ascii="Times New Roman" w:hAnsi="Times New Roman"/>
                <w:sz w:val="24"/>
                <w:lang w:val="en-US" w:eastAsia="en-US"/>
              </w:rPr>
            </w:pPr>
            <w:r w:rsidRPr="00241097">
              <w:rPr>
                <w:rFonts w:ascii="Times New Roman" w:hAnsi="Times New Roman"/>
                <w:sz w:val="24"/>
                <w:lang w:val="en-US" w:eastAsia="en-US"/>
              </w:rPr>
              <w:t>60180 – 60189</w:t>
            </w:r>
          </w:p>
        </w:tc>
      </w:tr>
    </w:tbl>
    <w:p w14:paraId="07DA31B2" w14:textId="77777777" w:rsidR="002F40DA" w:rsidRDefault="002F40DA" w:rsidP="002F40DA"/>
    <w:p w14:paraId="58B121F9" w14:textId="0110E682" w:rsidR="00C02672" w:rsidRDefault="00C02672" w:rsidP="002F40DA">
      <w:r>
        <w:br w:type="page"/>
      </w:r>
    </w:p>
    <w:p w14:paraId="7A24F06D" w14:textId="77777777" w:rsidR="002F40DA" w:rsidRPr="00BB0D31" w:rsidRDefault="00EC5447" w:rsidP="00AC7867">
      <w:pPr>
        <w:pStyle w:val="Heading1"/>
      </w:pPr>
      <w:bookmarkStart w:id="3023" w:name="_Toc435337183"/>
      <w:bookmarkStart w:id="3024" w:name="_Toc435342726"/>
      <w:bookmarkStart w:id="3025" w:name="_Toc474915291"/>
      <w:bookmarkStart w:id="3026" w:name="_Toc89057627"/>
      <w:bookmarkStart w:id="3027" w:name="_Toc138855551"/>
      <w:bookmarkStart w:id="3028" w:name="_Toc140225915"/>
      <w:bookmarkStart w:id="3029" w:name="_Toc434288926"/>
      <w:r w:rsidRPr="00BB0D31">
        <w:lastRenderedPageBreak/>
        <w:t xml:space="preserve">Appendix F  </w:t>
      </w:r>
      <w:r w:rsidR="002F40DA" w:rsidRPr="00BB0D31">
        <w:t>VistA Imaging DICOM Gateway Application Entity (AE) Titles</w:t>
      </w:r>
      <w:bookmarkEnd w:id="3023"/>
      <w:bookmarkEnd w:id="3024"/>
      <w:bookmarkEnd w:id="3025"/>
      <w:bookmarkEnd w:id="3026"/>
      <w:bookmarkEnd w:id="3027"/>
      <w:bookmarkEnd w:id="3028"/>
    </w:p>
    <w:bookmarkEnd w:id="3029"/>
    <w:p w14:paraId="76288F17" w14:textId="77777777" w:rsidR="002F40DA" w:rsidRPr="00BB0D31" w:rsidRDefault="002F40DA" w:rsidP="002F40DA">
      <w:r w:rsidRPr="00BB0D31">
        <w:t>DICOM requires the calling application entity to supply both its AE title and the called AE title when the association request is made</w:t>
      </w:r>
      <w:r w:rsidR="00E671F9" w:rsidRPr="00BB0D31">
        <w:t xml:space="preserve">. </w:t>
      </w:r>
      <w:r w:rsidRPr="00BB0D31">
        <w:t xml:space="preserve">The AE titles for the VistA Gateway processes are listed in the following table (These values are defined in the master file named </w:t>
      </w:r>
      <w:r w:rsidR="00A45CA3" w:rsidRPr="00BB0D31">
        <w:rPr>
          <w:rFonts w:ascii="Courier New" w:hAnsi="Courier New"/>
        </w:rPr>
        <w:t>SCP_LIST.DIC</w:t>
      </w:r>
      <w:r w:rsidRPr="00BB0D31">
        <w:t>).</w:t>
      </w:r>
    </w:p>
    <w:p w14:paraId="0D064B30" w14:textId="77777777" w:rsidR="002F40DA" w:rsidRPr="00BB0D31" w:rsidRDefault="002F40DA" w:rsidP="002F40DA"/>
    <w:tbl>
      <w:tblPr>
        <w:tblW w:w="955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4492"/>
        <w:gridCol w:w="5066"/>
      </w:tblGrid>
      <w:tr w:rsidR="002F40DA" w:rsidRPr="00BB0D31" w14:paraId="64DA11E8" w14:textId="77777777" w:rsidTr="00EF18BF">
        <w:tc>
          <w:tcPr>
            <w:tcW w:w="4492" w:type="dxa"/>
            <w:tcBorders>
              <w:top w:val="single" w:sz="6" w:space="0" w:color="000000"/>
              <w:left w:val="single" w:sz="6" w:space="0" w:color="000000"/>
              <w:bottom w:val="single" w:sz="6" w:space="0" w:color="000000"/>
              <w:right w:val="single" w:sz="6" w:space="0" w:color="000000"/>
            </w:tcBorders>
            <w:shd w:val="pct25" w:color="auto" w:fill="auto"/>
          </w:tcPr>
          <w:p w14:paraId="457F1E38" w14:textId="77777777" w:rsidR="002F40DA" w:rsidRPr="00BB0D31" w:rsidRDefault="002F40DA" w:rsidP="00011B09">
            <w:pPr>
              <w:pStyle w:val="BodyText"/>
              <w:spacing w:before="120" w:after="120"/>
              <w:jc w:val="center"/>
              <w:rPr>
                <w:rFonts w:ascii="Times New Roman" w:hAnsi="Times New Roman"/>
                <w:b/>
                <w:sz w:val="24"/>
                <w:lang w:val="en-US" w:eastAsia="en-US"/>
              </w:rPr>
            </w:pPr>
            <w:r w:rsidRPr="00BB0D31">
              <w:rPr>
                <w:rFonts w:ascii="Times New Roman" w:hAnsi="Times New Roman"/>
                <w:b/>
                <w:sz w:val="24"/>
                <w:lang w:val="en-US" w:eastAsia="en-US"/>
              </w:rPr>
              <w:t>VistA</w:t>
            </w:r>
            <w:r w:rsidRPr="00BB0D31">
              <w:rPr>
                <w:lang w:val="en-US" w:eastAsia="en-US"/>
              </w:rPr>
              <w:t xml:space="preserve"> </w:t>
            </w:r>
            <w:r w:rsidRPr="00BB0D31">
              <w:rPr>
                <w:rFonts w:ascii="Times New Roman" w:hAnsi="Times New Roman"/>
                <w:b/>
                <w:sz w:val="24"/>
                <w:lang w:val="en-US" w:eastAsia="en-US"/>
              </w:rPr>
              <w:t>Imaging DICOM Gateway Process</w:t>
            </w:r>
          </w:p>
        </w:tc>
        <w:tc>
          <w:tcPr>
            <w:tcW w:w="5066" w:type="dxa"/>
            <w:tcBorders>
              <w:top w:val="single" w:sz="6" w:space="0" w:color="000000"/>
              <w:left w:val="single" w:sz="6" w:space="0" w:color="000000"/>
              <w:bottom w:val="single" w:sz="6" w:space="0" w:color="000000"/>
              <w:right w:val="single" w:sz="6" w:space="0" w:color="000000"/>
            </w:tcBorders>
            <w:shd w:val="pct25" w:color="auto" w:fill="auto"/>
          </w:tcPr>
          <w:p w14:paraId="38B72382" w14:textId="77777777" w:rsidR="002F40DA" w:rsidRPr="00BB0D31" w:rsidRDefault="002F40DA" w:rsidP="00011B09">
            <w:pPr>
              <w:pStyle w:val="BodyText"/>
              <w:spacing w:before="120" w:after="120"/>
              <w:jc w:val="center"/>
              <w:rPr>
                <w:rFonts w:ascii="Times New Roman" w:hAnsi="Times New Roman"/>
                <w:b/>
                <w:sz w:val="24"/>
                <w:lang w:val="en-US" w:eastAsia="en-US"/>
              </w:rPr>
            </w:pPr>
            <w:r w:rsidRPr="00BB0D31">
              <w:rPr>
                <w:rFonts w:ascii="Times New Roman" w:hAnsi="Times New Roman"/>
                <w:b/>
                <w:sz w:val="24"/>
                <w:lang w:val="en-US" w:eastAsia="en-US"/>
              </w:rPr>
              <w:t>Application Entity Title</w:t>
            </w:r>
          </w:p>
        </w:tc>
      </w:tr>
      <w:tr w:rsidR="00F908D2" w:rsidRPr="00BB0D31" w14:paraId="5CA065BC" w14:textId="77777777" w:rsidTr="00EF18BF">
        <w:tc>
          <w:tcPr>
            <w:tcW w:w="4492" w:type="dxa"/>
            <w:tcBorders>
              <w:top w:val="nil"/>
            </w:tcBorders>
          </w:tcPr>
          <w:p w14:paraId="58D49E82" w14:textId="77777777" w:rsidR="00F908D2" w:rsidRPr="00BB0D31" w:rsidRDefault="00F908D2" w:rsidP="00D14F4B">
            <w:pPr>
              <w:pStyle w:val="BodyText"/>
              <w:spacing w:before="120" w:after="120"/>
              <w:rPr>
                <w:rFonts w:ascii="Times New Roman" w:hAnsi="Times New Roman"/>
                <w:sz w:val="24"/>
                <w:lang w:val="en-US" w:eastAsia="en-US"/>
              </w:rPr>
            </w:pPr>
            <w:r w:rsidRPr="00BB0D31">
              <w:rPr>
                <w:rFonts w:ascii="Times New Roman" w:hAnsi="Times New Roman"/>
                <w:sz w:val="24"/>
                <w:lang w:val="en-US" w:eastAsia="en-US"/>
              </w:rPr>
              <w:t>PACS Text Interface</w:t>
            </w:r>
          </w:p>
        </w:tc>
        <w:tc>
          <w:tcPr>
            <w:tcW w:w="5066" w:type="dxa"/>
            <w:tcBorders>
              <w:top w:val="nil"/>
            </w:tcBorders>
          </w:tcPr>
          <w:p w14:paraId="6FD1BF2F" w14:textId="77777777" w:rsidR="00F908D2" w:rsidRPr="00BB0D31" w:rsidRDefault="00F908D2" w:rsidP="00D14F4B">
            <w:pPr>
              <w:pStyle w:val="BodyText"/>
              <w:spacing w:before="120" w:after="120"/>
              <w:rPr>
                <w:rFonts w:ascii="Times New Roman" w:hAnsi="Times New Roman"/>
                <w:caps/>
                <w:sz w:val="24"/>
                <w:lang w:val="en-US" w:eastAsia="en-US"/>
              </w:rPr>
            </w:pPr>
            <w:r w:rsidRPr="00BB0D31">
              <w:rPr>
                <w:rFonts w:ascii="Times New Roman" w:hAnsi="Times New Roman"/>
                <w:caps/>
                <w:sz w:val="24"/>
                <w:lang w:val="en-US" w:eastAsia="en-US"/>
              </w:rPr>
              <w:t>VISTA_PACS_IF</w:t>
            </w:r>
          </w:p>
        </w:tc>
      </w:tr>
      <w:tr w:rsidR="002F40DA" w:rsidRPr="00BB0D31" w14:paraId="2A468DC4" w14:textId="77777777" w:rsidTr="00EF18BF">
        <w:tc>
          <w:tcPr>
            <w:tcW w:w="4492" w:type="dxa"/>
          </w:tcPr>
          <w:p w14:paraId="106BBA49" w14:textId="77777777" w:rsidR="002F40DA" w:rsidRPr="00BB0D31" w:rsidRDefault="002F40DA" w:rsidP="00011B09">
            <w:pPr>
              <w:pStyle w:val="BodyText"/>
              <w:spacing w:before="120" w:after="120"/>
              <w:rPr>
                <w:rFonts w:ascii="Times New Roman" w:hAnsi="Times New Roman"/>
                <w:sz w:val="24"/>
                <w:lang w:val="en-US" w:eastAsia="en-US"/>
              </w:rPr>
            </w:pPr>
            <w:r w:rsidRPr="00BB0D31">
              <w:rPr>
                <w:rFonts w:ascii="Times New Roman" w:hAnsi="Times New Roman"/>
                <w:sz w:val="24"/>
                <w:lang w:val="en-US" w:eastAsia="en-US"/>
              </w:rPr>
              <w:t>Query/Retrieve Provider</w:t>
            </w:r>
          </w:p>
        </w:tc>
        <w:tc>
          <w:tcPr>
            <w:tcW w:w="5066" w:type="dxa"/>
          </w:tcPr>
          <w:p w14:paraId="0FD645F5" w14:textId="77777777" w:rsidR="002F40DA" w:rsidRPr="00BB0D31" w:rsidRDefault="002F40DA" w:rsidP="00011B09">
            <w:pPr>
              <w:pStyle w:val="BodyText"/>
              <w:spacing w:before="120" w:after="120"/>
              <w:rPr>
                <w:rFonts w:ascii="Times New Roman" w:hAnsi="Times New Roman"/>
                <w:caps/>
                <w:sz w:val="24"/>
                <w:lang w:val="en-US" w:eastAsia="en-US"/>
              </w:rPr>
            </w:pPr>
            <w:r w:rsidRPr="00BB0D31">
              <w:rPr>
                <w:rFonts w:ascii="Times New Roman" w:hAnsi="Times New Roman"/>
                <w:caps/>
                <w:sz w:val="24"/>
                <w:lang w:val="en-US" w:eastAsia="en-US"/>
              </w:rPr>
              <w:t>VISTA_QR_SCP</w:t>
            </w:r>
          </w:p>
        </w:tc>
      </w:tr>
      <w:tr w:rsidR="002F40DA" w:rsidRPr="00BB0D31" w14:paraId="69232E8D" w14:textId="77777777" w:rsidTr="00EF18BF">
        <w:tc>
          <w:tcPr>
            <w:tcW w:w="4492" w:type="dxa"/>
          </w:tcPr>
          <w:p w14:paraId="6FB94FCC" w14:textId="77777777" w:rsidR="002F40DA" w:rsidRPr="00BB0D31" w:rsidRDefault="002F40DA" w:rsidP="00011B09">
            <w:pPr>
              <w:pStyle w:val="BodyText"/>
              <w:spacing w:before="120" w:after="120"/>
              <w:rPr>
                <w:rFonts w:ascii="Times New Roman" w:hAnsi="Times New Roman"/>
                <w:sz w:val="24"/>
                <w:lang w:val="en-US" w:eastAsia="en-US"/>
              </w:rPr>
            </w:pPr>
            <w:r w:rsidRPr="00BB0D31">
              <w:rPr>
                <w:rFonts w:ascii="Times New Roman" w:hAnsi="Times New Roman"/>
                <w:sz w:val="24"/>
                <w:lang w:val="en-US" w:eastAsia="en-US"/>
              </w:rPr>
              <w:t>Query/Retrieve User</w:t>
            </w:r>
          </w:p>
        </w:tc>
        <w:tc>
          <w:tcPr>
            <w:tcW w:w="5066" w:type="dxa"/>
          </w:tcPr>
          <w:p w14:paraId="33373CC5" w14:textId="77777777" w:rsidR="002F40DA" w:rsidRPr="00BB0D31" w:rsidRDefault="002F40DA" w:rsidP="00011B09">
            <w:pPr>
              <w:pStyle w:val="BodyText"/>
              <w:spacing w:before="120" w:after="120"/>
              <w:rPr>
                <w:rFonts w:ascii="Times New Roman" w:hAnsi="Times New Roman"/>
                <w:caps/>
                <w:sz w:val="24"/>
                <w:lang w:val="en-US" w:eastAsia="en-US"/>
              </w:rPr>
            </w:pPr>
            <w:r w:rsidRPr="00BB0D31">
              <w:rPr>
                <w:rFonts w:ascii="Times New Roman" w:hAnsi="Times New Roman"/>
                <w:caps/>
                <w:sz w:val="24"/>
                <w:lang w:val="en-US" w:eastAsia="en-US"/>
              </w:rPr>
              <w:t>VistA_QR_SCU</w:t>
            </w:r>
          </w:p>
        </w:tc>
      </w:tr>
      <w:tr w:rsidR="002F40DA" w:rsidRPr="00BB0D31" w14:paraId="0F037D27" w14:textId="77777777" w:rsidTr="00EF18BF">
        <w:tc>
          <w:tcPr>
            <w:tcW w:w="4492" w:type="dxa"/>
          </w:tcPr>
          <w:p w14:paraId="05BDC106" w14:textId="77777777" w:rsidR="002F40DA" w:rsidRPr="00BB0D31" w:rsidRDefault="002F40DA" w:rsidP="00011B09">
            <w:pPr>
              <w:pStyle w:val="BodyText"/>
              <w:spacing w:before="120" w:after="120"/>
              <w:rPr>
                <w:rFonts w:ascii="Times New Roman" w:hAnsi="Times New Roman"/>
                <w:sz w:val="24"/>
                <w:lang w:val="en-US" w:eastAsia="en-US"/>
              </w:rPr>
            </w:pPr>
            <w:r w:rsidRPr="00BB0D31">
              <w:rPr>
                <w:rFonts w:ascii="Times New Roman" w:hAnsi="Times New Roman"/>
                <w:sz w:val="24"/>
                <w:lang w:val="en-US" w:eastAsia="en-US"/>
              </w:rPr>
              <w:t>Modality Worklist</w:t>
            </w:r>
          </w:p>
        </w:tc>
        <w:tc>
          <w:tcPr>
            <w:tcW w:w="5066" w:type="dxa"/>
          </w:tcPr>
          <w:p w14:paraId="5BA2C8F0" w14:textId="77777777" w:rsidR="002F40DA" w:rsidRPr="00BB0D31" w:rsidRDefault="002F40DA" w:rsidP="00011B09">
            <w:pPr>
              <w:pStyle w:val="BodyText"/>
              <w:spacing w:before="120" w:after="120"/>
              <w:rPr>
                <w:rFonts w:ascii="Times New Roman" w:hAnsi="Times New Roman"/>
                <w:caps/>
                <w:sz w:val="24"/>
                <w:lang w:val="en-US" w:eastAsia="en-US"/>
              </w:rPr>
            </w:pPr>
            <w:r w:rsidRPr="00BB0D31">
              <w:rPr>
                <w:rFonts w:ascii="Times New Roman" w:hAnsi="Times New Roman"/>
                <w:caps/>
                <w:sz w:val="24"/>
                <w:lang w:val="en-US" w:eastAsia="en-US"/>
              </w:rPr>
              <w:t>VistA_Worklist</w:t>
            </w:r>
          </w:p>
        </w:tc>
      </w:tr>
      <w:tr w:rsidR="002F40DA" w:rsidRPr="00BB0D31" w14:paraId="21F64BE4" w14:textId="77777777" w:rsidTr="00EF18BF">
        <w:tc>
          <w:tcPr>
            <w:tcW w:w="4492" w:type="dxa"/>
          </w:tcPr>
          <w:p w14:paraId="13E4EC1B" w14:textId="77777777" w:rsidR="002F40DA" w:rsidRPr="00BB0D31" w:rsidRDefault="002F40DA" w:rsidP="00011B09">
            <w:pPr>
              <w:pStyle w:val="BodyText"/>
              <w:spacing w:before="120" w:after="120"/>
              <w:rPr>
                <w:rFonts w:ascii="Times New Roman" w:hAnsi="Times New Roman"/>
                <w:sz w:val="24"/>
                <w:lang w:val="en-US" w:eastAsia="en-US"/>
              </w:rPr>
            </w:pPr>
            <w:r w:rsidRPr="00BB0D31">
              <w:rPr>
                <w:rFonts w:ascii="Times New Roman" w:hAnsi="Times New Roman"/>
                <w:sz w:val="24"/>
                <w:lang w:val="en-US" w:eastAsia="en-US"/>
              </w:rPr>
              <w:t>Image Storage</w:t>
            </w:r>
          </w:p>
        </w:tc>
        <w:tc>
          <w:tcPr>
            <w:tcW w:w="5066" w:type="dxa"/>
          </w:tcPr>
          <w:p w14:paraId="50427E5B" w14:textId="77777777" w:rsidR="002F40DA" w:rsidRPr="00BB0D31" w:rsidRDefault="002F40DA" w:rsidP="00011B09">
            <w:pPr>
              <w:pStyle w:val="BodyText"/>
              <w:spacing w:before="120" w:after="120"/>
              <w:rPr>
                <w:rFonts w:ascii="Times New Roman" w:hAnsi="Times New Roman"/>
                <w:caps/>
                <w:sz w:val="24"/>
                <w:lang w:val="en-US" w:eastAsia="en-US"/>
              </w:rPr>
            </w:pPr>
            <w:r w:rsidRPr="00BB0D31">
              <w:rPr>
                <w:rFonts w:ascii="Times New Roman" w:hAnsi="Times New Roman"/>
                <w:caps/>
                <w:sz w:val="24"/>
                <w:lang w:val="en-US" w:eastAsia="en-US"/>
              </w:rPr>
              <w:t>VistA_Storage</w:t>
            </w:r>
          </w:p>
        </w:tc>
      </w:tr>
      <w:tr w:rsidR="002F40DA" w14:paraId="5B97D26D" w14:textId="77777777" w:rsidTr="00EF18BF">
        <w:tc>
          <w:tcPr>
            <w:tcW w:w="4492" w:type="dxa"/>
          </w:tcPr>
          <w:p w14:paraId="00CA33B6" w14:textId="77777777" w:rsidR="002F40DA" w:rsidRPr="00BB0D31" w:rsidRDefault="002F40DA" w:rsidP="00011B09">
            <w:pPr>
              <w:pStyle w:val="BodyText"/>
              <w:spacing w:before="120" w:after="120"/>
              <w:rPr>
                <w:rFonts w:ascii="Times New Roman" w:hAnsi="Times New Roman"/>
                <w:sz w:val="24"/>
                <w:lang w:val="en-US" w:eastAsia="en-US"/>
              </w:rPr>
            </w:pPr>
            <w:r w:rsidRPr="00BB0D31">
              <w:rPr>
                <w:rFonts w:ascii="Times New Roman" w:hAnsi="Times New Roman"/>
                <w:sz w:val="24"/>
                <w:lang w:val="en-US" w:eastAsia="en-US"/>
              </w:rPr>
              <w:t>Image Import</w:t>
            </w:r>
          </w:p>
        </w:tc>
        <w:tc>
          <w:tcPr>
            <w:tcW w:w="5066" w:type="dxa"/>
          </w:tcPr>
          <w:p w14:paraId="682E8456" w14:textId="77777777" w:rsidR="002F40DA" w:rsidRPr="00241097" w:rsidRDefault="002F40DA" w:rsidP="00011B09">
            <w:pPr>
              <w:pStyle w:val="BodyText"/>
              <w:spacing w:before="120" w:after="120"/>
              <w:rPr>
                <w:rFonts w:ascii="Times New Roman" w:hAnsi="Times New Roman"/>
                <w:caps/>
                <w:sz w:val="24"/>
                <w:lang w:val="en-US" w:eastAsia="en-US"/>
              </w:rPr>
            </w:pPr>
            <w:r w:rsidRPr="00BB0D31">
              <w:rPr>
                <w:rFonts w:ascii="Times New Roman" w:hAnsi="Times New Roman"/>
                <w:caps/>
                <w:sz w:val="24"/>
                <w:lang w:val="en-US" w:eastAsia="en-US"/>
              </w:rPr>
              <w:t>VISTA_SEND_IMAGE</w:t>
            </w:r>
          </w:p>
        </w:tc>
      </w:tr>
    </w:tbl>
    <w:p w14:paraId="6A707636" w14:textId="77777777" w:rsidR="001D3082" w:rsidRDefault="001D3082" w:rsidP="001D3082">
      <w:bookmarkStart w:id="3030" w:name="_Toc89057628"/>
      <w:bookmarkStart w:id="3031" w:name="OLE_LINK2"/>
    </w:p>
    <w:p w14:paraId="7773F4EB" w14:textId="77777777" w:rsidR="00496FF0" w:rsidRDefault="00496FF0">
      <w:r>
        <w:br w:type="page"/>
      </w:r>
    </w:p>
    <w:p w14:paraId="24C63DF3" w14:textId="297F5834" w:rsidR="002F40DA" w:rsidRDefault="002F40DA" w:rsidP="00AC7867">
      <w:pPr>
        <w:pStyle w:val="Heading1"/>
      </w:pPr>
      <w:bookmarkStart w:id="3032" w:name="_Toc138855552"/>
      <w:bookmarkStart w:id="3033" w:name="_Toc140225916"/>
      <w:r>
        <w:lastRenderedPageBreak/>
        <w:t xml:space="preserve">Appendix G </w:t>
      </w:r>
      <w:r w:rsidR="00EC5447">
        <w:t xml:space="preserve"> </w:t>
      </w:r>
      <w:r>
        <w:t>Setting Up the MUMPS-to-MUMPS Broker</w:t>
      </w:r>
      <w:bookmarkEnd w:id="3030"/>
      <w:bookmarkEnd w:id="3032"/>
      <w:bookmarkEnd w:id="3033"/>
    </w:p>
    <w:bookmarkEnd w:id="3031"/>
    <w:p w14:paraId="588D03D4" w14:textId="2DE74327" w:rsidR="009A78E8" w:rsidRDefault="009A78E8" w:rsidP="00FC5170">
      <w:pPr>
        <w:pStyle w:val="aNormal0"/>
        <w:tabs>
          <w:tab w:val="left" w:pos="1080"/>
        </w:tabs>
      </w:pPr>
      <w:r>
        <w:rPr>
          <w:bCs/>
        </w:rPr>
        <w:t xml:space="preserve">Please refer to the </w:t>
      </w:r>
      <w:hyperlink r:id="rId128" w:history="1">
        <w:r w:rsidRPr="001B3029">
          <w:rPr>
            <w:rStyle w:val="Hyperlink"/>
            <w:bCs/>
          </w:rPr>
          <w:t>M-to-M Broker Kernel Documentation</w:t>
        </w:r>
      </w:hyperlink>
      <w:r>
        <w:rPr>
          <w:bCs/>
        </w:rPr>
        <w:t>.</w:t>
      </w:r>
      <w:r w:rsidR="007D51F3">
        <w:rPr>
          <w:bCs/>
        </w:rPr>
        <w:t xml:space="preserve"> </w:t>
      </w:r>
    </w:p>
    <w:p w14:paraId="4FBA9A0B" w14:textId="61487CD5" w:rsidR="00C5429E" w:rsidRDefault="00C5429E" w:rsidP="002F40DA">
      <w:pPr>
        <w:pStyle w:val="Screen"/>
        <w:pBdr>
          <w:top w:val="none" w:sz="0" w:space="0" w:color="auto"/>
          <w:left w:val="none" w:sz="0" w:space="0" w:color="auto"/>
          <w:bottom w:val="none" w:sz="0" w:space="0" w:color="auto"/>
          <w:right w:val="none" w:sz="0" w:space="0" w:color="auto"/>
        </w:pBdr>
      </w:pPr>
    </w:p>
    <w:p w14:paraId="34E9DC4F" w14:textId="2054A2F9" w:rsidR="009A78E8" w:rsidRDefault="009A78E8" w:rsidP="002F40DA">
      <w:pPr>
        <w:pStyle w:val="Screen"/>
        <w:pBdr>
          <w:top w:val="none" w:sz="0" w:space="0" w:color="auto"/>
          <w:left w:val="none" w:sz="0" w:space="0" w:color="auto"/>
          <w:bottom w:val="none" w:sz="0" w:space="0" w:color="auto"/>
          <w:right w:val="none" w:sz="0" w:space="0" w:color="auto"/>
        </w:pBdr>
      </w:pPr>
    </w:p>
    <w:p w14:paraId="69FCFE00" w14:textId="77777777" w:rsidR="009A78E8" w:rsidRDefault="009A78E8" w:rsidP="002F40DA">
      <w:pPr>
        <w:pStyle w:val="Screen"/>
        <w:pBdr>
          <w:top w:val="none" w:sz="0" w:space="0" w:color="auto"/>
          <w:left w:val="none" w:sz="0" w:space="0" w:color="auto"/>
          <w:bottom w:val="none" w:sz="0" w:space="0" w:color="auto"/>
          <w:right w:val="none" w:sz="0" w:space="0" w:color="auto"/>
        </w:pBdr>
      </w:pPr>
    </w:p>
    <w:p w14:paraId="5BE9F49C" w14:textId="77777777" w:rsidR="002F40DA" w:rsidRDefault="002F40DA" w:rsidP="002F40DA">
      <w:pPr>
        <w:tabs>
          <w:tab w:val="left" w:pos="-720"/>
        </w:tabs>
        <w:suppressAutoHyphens/>
        <w:sectPr w:rsidR="002F40DA" w:rsidSect="002F047F">
          <w:footerReference w:type="default" r:id="rId129"/>
          <w:footerReference w:type="first" r:id="rId130"/>
          <w:pgSz w:w="12240" w:h="15840" w:code="1"/>
          <w:pgMar w:top="1440" w:right="1440" w:bottom="1440" w:left="1440" w:header="720" w:footer="720" w:gutter="0"/>
          <w:paperSrc w:first="7" w:other="7"/>
          <w:pgNumType w:start="1"/>
          <w:cols w:space="720"/>
          <w:titlePg/>
        </w:sectPr>
      </w:pPr>
    </w:p>
    <w:p w14:paraId="49AB11C4" w14:textId="603082E5" w:rsidR="00F737B5" w:rsidRPr="00BC6AC6" w:rsidRDefault="00F737B5" w:rsidP="00AC7867">
      <w:pPr>
        <w:pStyle w:val="Heading1"/>
      </w:pPr>
      <w:bookmarkStart w:id="3034" w:name="_Toc138855553"/>
      <w:bookmarkStart w:id="3035" w:name="_Toc140225917"/>
      <w:r w:rsidRPr="00BC6AC6">
        <w:lastRenderedPageBreak/>
        <w:t xml:space="preserve">Appendix </w:t>
      </w:r>
      <w:r w:rsidR="005112A7" w:rsidRPr="00BC6AC6">
        <w:t>H</w:t>
      </w:r>
      <w:r w:rsidRPr="00BC6AC6">
        <w:t xml:space="preserve"> Change </w:t>
      </w:r>
      <w:r w:rsidR="002879CB" w:rsidRPr="00BC6AC6">
        <w:t xml:space="preserve">IRIS </w:t>
      </w:r>
      <w:r w:rsidRPr="00BC6AC6">
        <w:t>Password</w:t>
      </w:r>
      <w:bookmarkEnd w:id="3034"/>
      <w:bookmarkEnd w:id="3035"/>
    </w:p>
    <w:p w14:paraId="42D5661E" w14:textId="58B0F5C6" w:rsidR="00F737B5" w:rsidRPr="00F737B5" w:rsidRDefault="00F737B5" w:rsidP="00F737B5">
      <w:pPr>
        <w:spacing w:after="200" w:line="276" w:lineRule="auto"/>
        <w:rPr>
          <w:rFonts w:eastAsiaTheme="minorHAnsi"/>
        </w:rPr>
      </w:pPr>
      <w:r w:rsidRPr="00F737B5">
        <w:rPr>
          <w:rFonts w:eastAsiaTheme="minorHAnsi"/>
        </w:rPr>
        <w:t xml:space="preserve">When the password for the IA account is changed, the details that are </w:t>
      </w:r>
      <w:r w:rsidR="00310DFA">
        <w:rPr>
          <w:rFonts w:eastAsiaTheme="minorHAnsi"/>
        </w:rPr>
        <w:t xml:space="preserve">saved </w:t>
      </w:r>
      <w:r w:rsidRPr="00F737B5">
        <w:rPr>
          <w:rFonts w:eastAsiaTheme="minorHAnsi"/>
        </w:rPr>
        <w:t>also needs to be updated</w:t>
      </w:r>
      <w:r w:rsidR="00310DFA">
        <w:rPr>
          <w:rFonts w:eastAsiaTheme="minorHAnsi"/>
        </w:rPr>
        <w:t xml:space="preserve"> on IRIS service</w:t>
      </w:r>
      <w:r w:rsidRPr="00F737B5">
        <w:rPr>
          <w:rFonts w:eastAsiaTheme="minorHAnsi"/>
        </w:rPr>
        <w:t>.</w:t>
      </w:r>
    </w:p>
    <w:p w14:paraId="39B7B374" w14:textId="12273311" w:rsidR="00310DFA" w:rsidRPr="00F737B5" w:rsidRDefault="00F737B5" w:rsidP="00CB5352">
      <w:pPr>
        <w:numPr>
          <w:ilvl w:val="0"/>
          <w:numId w:val="55"/>
        </w:numPr>
        <w:spacing w:after="200" w:line="276" w:lineRule="auto"/>
        <w:contextualSpacing/>
        <w:rPr>
          <w:rFonts w:eastAsiaTheme="minorHAnsi"/>
        </w:rPr>
      </w:pPr>
      <w:r w:rsidRPr="00F737B5">
        <w:rPr>
          <w:rFonts w:eastAsiaTheme="minorHAnsi"/>
        </w:rPr>
        <w:t xml:space="preserve"> Open the </w:t>
      </w:r>
      <w:r w:rsidR="00310DFA">
        <w:rPr>
          <w:rFonts w:eastAsiaTheme="minorHAnsi"/>
        </w:rPr>
        <w:t>‘InterSystems IRIS Controller for IRIS’ from Windows - Services</w:t>
      </w:r>
    </w:p>
    <w:p w14:paraId="23333467" w14:textId="5B6A06A7" w:rsidR="00F737B5" w:rsidRDefault="00310DFA" w:rsidP="006C33BE">
      <w:pPr>
        <w:spacing w:after="200" w:line="276" w:lineRule="auto"/>
        <w:ind w:left="720"/>
        <w:contextualSpacing/>
        <w:rPr>
          <w:rFonts w:eastAsiaTheme="minorHAnsi"/>
        </w:rPr>
      </w:pPr>
      <w:r>
        <w:rPr>
          <w:rFonts w:eastAsiaTheme="minorHAnsi"/>
          <w:noProof/>
        </w:rPr>
        <w:drawing>
          <wp:inline distT="0" distB="0" distL="0" distR="0" wp14:anchorId="2F43E2A0" wp14:editId="4D4946BD">
            <wp:extent cx="5904916" cy="2293629"/>
            <wp:effectExtent l="19050" t="19050" r="19685" b="11430"/>
            <wp:docPr id="84" name="Picture 84" descr="Services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icture 84" descr="Services window"/>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995126" cy="2328669"/>
                    </a:xfrm>
                    <a:prstGeom prst="rect">
                      <a:avLst/>
                    </a:prstGeom>
                    <a:noFill/>
                    <a:ln>
                      <a:solidFill>
                        <a:schemeClr val="tx1"/>
                      </a:solidFill>
                    </a:ln>
                  </pic:spPr>
                </pic:pic>
              </a:graphicData>
            </a:graphic>
          </wp:inline>
        </w:drawing>
      </w:r>
    </w:p>
    <w:p w14:paraId="0D8E1CF9" w14:textId="77777777" w:rsidR="00D641CE" w:rsidRPr="00F737B5" w:rsidRDefault="00D641CE" w:rsidP="002948E2">
      <w:pPr>
        <w:spacing w:after="200" w:line="276" w:lineRule="auto"/>
        <w:contextualSpacing/>
        <w:rPr>
          <w:rFonts w:eastAsiaTheme="minorHAnsi"/>
        </w:rPr>
      </w:pPr>
    </w:p>
    <w:p w14:paraId="7E6E2204" w14:textId="19DF76C8" w:rsidR="00F737B5" w:rsidRDefault="00F737B5" w:rsidP="00CB5352">
      <w:pPr>
        <w:numPr>
          <w:ilvl w:val="0"/>
          <w:numId w:val="55"/>
        </w:numPr>
        <w:spacing w:after="200" w:line="276" w:lineRule="auto"/>
        <w:contextualSpacing/>
        <w:rPr>
          <w:rFonts w:eastAsiaTheme="minorHAnsi"/>
        </w:rPr>
      </w:pPr>
      <w:r w:rsidRPr="00F737B5">
        <w:rPr>
          <w:rFonts w:eastAsiaTheme="minorHAnsi"/>
        </w:rPr>
        <w:t xml:space="preserve"> </w:t>
      </w:r>
      <w:r w:rsidR="00310DFA">
        <w:rPr>
          <w:rFonts w:eastAsiaTheme="minorHAnsi"/>
        </w:rPr>
        <w:t>Right click – Properties, s</w:t>
      </w:r>
      <w:r w:rsidR="00411738">
        <w:rPr>
          <w:rFonts w:eastAsiaTheme="minorHAnsi"/>
        </w:rPr>
        <w:t>elect</w:t>
      </w:r>
      <w:r w:rsidRPr="00F737B5">
        <w:rPr>
          <w:rFonts w:eastAsiaTheme="minorHAnsi"/>
        </w:rPr>
        <w:t xml:space="preserve"> the </w:t>
      </w:r>
      <w:r w:rsidR="00310DFA">
        <w:rPr>
          <w:rFonts w:eastAsiaTheme="minorHAnsi"/>
        </w:rPr>
        <w:t>‘Log On’</w:t>
      </w:r>
      <w:r w:rsidRPr="00F737B5">
        <w:rPr>
          <w:rFonts w:eastAsiaTheme="minorHAnsi"/>
        </w:rPr>
        <w:t xml:space="preserve"> tab.</w:t>
      </w:r>
      <w:r w:rsidR="00310DFA">
        <w:rPr>
          <w:rFonts w:eastAsiaTheme="minorHAnsi"/>
        </w:rPr>
        <w:t xml:space="preserve"> The update the </w:t>
      </w:r>
      <w:r w:rsidR="00F77ECD">
        <w:rPr>
          <w:rFonts w:eastAsiaTheme="minorHAnsi"/>
        </w:rPr>
        <w:t>password and</w:t>
      </w:r>
      <w:r w:rsidR="00310DFA">
        <w:rPr>
          <w:rFonts w:eastAsiaTheme="minorHAnsi"/>
        </w:rPr>
        <w:t xml:space="preserve"> Apply/OK.</w:t>
      </w:r>
    </w:p>
    <w:p w14:paraId="26D1E67C" w14:textId="676B7546" w:rsidR="00310DFA" w:rsidRDefault="00310DFA" w:rsidP="00005407">
      <w:pPr>
        <w:spacing w:after="200" w:line="276" w:lineRule="auto"/>
        <w:ind w:left="720"/>
        <w:contextualSpacing/>
        <w:rPr>
          <w:rFonts w:eastAsiaTheme="minorHAnsi"/>
        </w:rPr>
      </w:pPr>
      <w:r>
        <w:rPr>
          <w:rFonts w:eastAsiaTheme="minorHAnsi"/>
        </w:rPr>
        <w:t>Make sure to Stop and restart the IRIS service to ensure the new password is valid.</w:t>
      </w:r>
    </w:p>
    <w:p w14:paraId="2CE58D3A" w14:textId="402027CB" w:rsidR="00310DFA" w:rsidRPr="00F737B5" w:rsidRDefault="00310DFA" w:rsidP="00005407">
      <w:pPr>
        <w:spacing w:after="200" w:line="276" w:lineRule="auto"/>
        <w:ind w:left="720"/>
        <w:contextualSpacing/>
        <w:rPr>
          <w:rFonts w:eastAsiaTheme="minorHAnsi"/>
        </w:rPr>
      </w:pPr>
      <w:r>
        <w:rPr>
          <w:noProof/>
        </w:rPr>
        <w:lastRenderedPageBreak/>
        <w:drawing>
          <wp:inline distT="0" distB="0" distL="0" distR="0" wp14:anchorId="2CA372C2" wp14:editId="2C5CAD63">
            <wp:extent cx="3467100" cy="3957601"/>
            <wp:effectExtent l="0" t="0" r="0" b="5080"/>
            <wp:docPr id="85" name="Picture 85" descr="Password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Picture 85" descr="Password window"/>
                    <pic:cNvPicPr/>
                  </pic:nvPicPr>
                  <pic:blipFill>
                    <a:blip r:embed="rId132"/>
                    <a:stretch>
                      <a:fillRect/>
                    </a:stretch>
                  </pic:blipFill>
                  <pic:spPr>
                    <a:xfrm>
                      <a:off x="0" y="0"/>
                      <a:ext cx="3488278" cy="3981775"/>
                    </a:xfrm>
                    <a:prstGeom prst="rect">
                      <a:avLst/>
                    </a:prstGeom>
                  </pic:spPr>
                </pic:pic>
              </a:graphicData>
            </a:graphic>
          </wp:inline>
        </w:drawing>
      </w:r>
    </w:p>
    <w:p w14:paraId="02D96766" w14:textId="1C49A0F1" w:rsidR="00594959" w:rsidRPr="00016C23" w:rsidRDefault="00594959" w:rsidP="00005407">
      <w:bookmarkStart w:id="3036" w:name="_Appendix_J_"/>
      <w:bookmarkEnd w:id="3036"/>
    </w:p>
    <w:p w14:paraId="3B7B79C7" w14:textId="01D94ED8" w:rsidR="004438B9" w:rsidRDefault="004438B9" w:rsidP="004438B9">
      <w:pPr>
        <w:rPr>
          <w:b/>
          <w:bCs/>
        </w:rPr>
      </w:pPr>
      <w:r>
        <w:rPr>
          <w:b/>
          <w:bCs/>
        </w:rPr>
        <w:br w:type="page"/>
      </w:r>
    </w:p>
    <w:p w14:paraId="3561A1E9" w14:textId="7D661434" w:rsidR="00A21F6D" w:rsidRPr="00AC7867" w:rsidRDefault="00A21F6D" w:rsidP="00AC7867">
      <w:pPr>
        <w:pStyle w:val="Heading1"/>
      </w:pPr>
      <w:bookmarkStart w:id="3037" w:name="_Appendix_I_KIDS"/>
      <w:bookmarkStart w:id="3038" w:name="_Toc138855554"/>
      <w:bookmarkStart w:id="3039" w:name="_Toc140225918"/>
      <w:bookmarkEnd w:id="3037"/>
      <w:r w:rsidRPr="00AC7867">
        <w:lastRenderedPageBreak/>
        <w:t xml:space="preserve">Appendix </w:t>
      </w:r>
      <w:r w:rsidR="00874DFB" w:rsidRPr="00AC7867">
        <w:t>I</w:t>
      </w:r>
      <w:r w:rsidRPr="00AC7867">
        <w:t xml:space="preserve"> </w:t>
      </w:r>
      <w:r w:rsidR="00E321AC" w:rsidRPr="00AC7867">
        <w:t>KIDS Package to Install in the VistA System</w:t>
      </w:r>
      <w:bookmarkEnd w:id="3038"/>
      <w:bookmarkEnd w:id="3039"/>
    </w:p>
    <w:p w14:paraId="0961F432" w14:textId="77777777" w:rsidR="00A21F6D" w:rsidRDefault="00A21F6D" w:rsidP="00A21F6D">
      <w:r>
        <w:t>This chapter describes the installation of the “KIDS” package that is to be installed into a VistA system to support the VistA Imaging DICOM Gateway that will be running on satellite SERVERs. The complete KIDS installation is detailed in the VistA Imaging Installation Guide or Patch Description. Specific details pertinent to the DICOM Gateway are covered here.</w:t>
      </w:r>
    </w:p>
    <w:p w14:paraId="0DE1E5AE" w14:textId="77777777" w:rsidR="00A21F6D" w:rsidRDefault="00A21F6D" w:rsidP="00A21F6D"/>
    <w:p w14:paraId="2E34EA93" w14:textId="6E2B0117" w:rsidR="00A21F6D" w:rsidRDefault="00A21F6D" w:rsidP="00A21F6D">
      <w:r>
        <w:t>The name of the KIDS package will be in the VistA Imaging namespace (“MAG”). Review the</w:t>
      </w:r>
      <w:r w:rsidR="00E3311B">
        <w:t xml:space="preserve"> </w:t>
      </w:r>
      <w:hyperlink r:id="rId133" w:history="1">
        <w:r w:rsidR="00E3311B" w:rsidRPr="008E7C3F">
          <w:rPr>
            <w:rStyle w:val="Hyperlink"/>
          </w:rPr>
          <w:t>VistA Imaging Install</w:t>
        </w:r>
        <w:r w:rsidR="00E3311B">
          <w:rPr>
            <w:rStyle w:val="Hyperlink"/>
          </w:rPr>
          <w:t>ation</w:t>
        </w:r>
        <w:r w:rsidR="00E3311B" w:rsidRPr="008E7C3F">
          <w:rPr>
            <w:rStyle w:val="Hyperlink"/>
          </w:rPr>
          <w:t xml:space="preserve"> Guide</w:t>
        </w:r>
      </w:hyperlink>
      <w:r w:rsidR="00E3311B" w:rsidRPr="0097296D">
        <w:t xml:space="preserve"> </w:t>
      </w:r>
      <w:r>
        <w:t>or an example of the KIDS installation.</w:t>
      </w:r>
    </w:p>
    <w:p w14:paraId="3F17E33E" w14:textId="77777777" w:rsidR="00A21F6D" w:rsidRDefault="00A21F6D" w:rsidP="00A21F6D"/>
    <w:p w14:paraId="12759333" w14:textId="77777777" w:rsidR="00A21F6D" w:rsidRDefault="00A21F6D" w:rsidP="00A21F6D">
      <w:r>
        <w:t xml:space="preserve">Installation of the KIDS package “VistA Imaging” is required to establish the files needed for </w:t>
      </w:r>
      <w:r w:rsidRPr="000C392B">
        <w:t>DICOM image acquisition</w:t>
      </w:r>
      <w:r>
        <w:t xml:space="preserve"> and for DICOM Text Gateway. It establishes the global variable (</w:t>
      </w:r>
      <w:r>
        <w:rPr>
          <w:rFonts w:ascii="Courier New" w:hAnsi="Courier New"/>
        </w:rPr>
        <w:t>^MAGDHL7</w:t>
      </w:r>
      <w:r>
        <w:t xml:space="preserve">) used for providing information to an outside PACS vendor and for providing a modality worklist to a radiology instrument. Data dictionaries and menu options are also created to assist in manual correction of images that failed to be processed during the initial image download for the Radiology and Consult modalities. </w:t>
      </w:r>
    </w:p>
    <w:p w14:paraId="439CBE8E" w14:textId="77777777" w:rsidR="00A21F6D" w:rsidRDefault="00A21F6D" w:rsidP="00A21F6D"/>
    <w:p w14:paraId="6F471BCF" w14:textId="77777777" w:rsidR="00A21F6D" w:rsidRDefault="00A21F6D" w:rsidP="00A21F6D">
      <w:r>
        <w:t xml:space="preserve">The following sections describe those parts of the KIDS installation on the </w:t>
      </w:r>
      <w:r>
        <w:rPr>
          <w:bCs/>
        </w:rPr>
        <w:t>VistA</w:t>
      </w:r>
      <w:r>
        <w:t xml:space="preserve"> system that pertain to the operation of the DICOM Gateway.</w:t>
      </w:r>
    </w:p>
    <w:p w14:paraId="1602C651" w14:textId="48032755" w:rsidR="00A21F6D" w:rsidRPr="00AC7867" w:rsidRDefault="007944D9" w:rsidP="003C0D35">
      <w:pPr>
        <w:pStyle w:val="Heading2"/>
      </w:pPr>
      <w:bookmarkStart w:id="3040" w:name="_Toc138855555"/>
      <w:bookmarkStart w:id="3041" w:name="_Toc140225919"/>
      <w:r>
        <w:t>I.1</w:t>
      </w:r>
      <w:r>
        <w:tab/>
      </w:r>
      <w:r w:rsidR="00A21F6D" w:rsidRPr="00AC7867">
        <w:t>VistA -PACS Radiology Interface Setup Instructions</w:t>
      </w:r>
      <w:bookmarkEnd w:id="3040"/>
      <w:bookmarkEnd w:id="3041"/>
    </w:p>
    <w:p w14:paraId="037EDD7B" w14:textId="77777777" w:rsidR="00A21F6D" w:rsidRDefault="00A21F6D" w:rsidP="00A21F6D">
      <w:r>
        <w:t>The following steps are required to establish the global variable (</w:t>
      </w:r>
      <w:r w:rsidRPr="007D260D">
        <w:rPr>
          <w:rFonts w:ascii="Courier New" w:hAnsi="Courier New" w:cs="Courier New"/>
        </w:rPr>
        <w:t>^MAGDHL7</w:t>
      </w:r>
      <w:r>
        <w:t>) used for providing radiology order information to an outside PACS vendor and for providing a modality worklist to radiology devices. These steps are performed on the VistA system using FileMan utility. Apply one-step at a time to allow testing changes and tracking errors before applying all changes. It is imperative that you follow the instructions precisely -- especially if you are not installing in a test account.</w:t>
      </w:r>
    </w:p>
    <w:p w14:paraId="3503792C" w14:textId="77777777" w:rsidR="00A21F6D" w:rsidRDefault="00A21F6D" w:rsidP="00A21F6D"/>
    <w:p w14:paraId="49A74E9E" w14:textId="77777777" w:rsidR="00A21F6D" w:rsidRPr="00996A7C" w:rsidRDefault="00A21F6D" w:rsidP="00CB5352">
      <w:pPr>
        <w:numPr>
          <w:ilvl w:val="0"/>
          <w:numId w:val="72"/>
        </w:numPr>
        <w:spacing w:after="200" w:line="276" w:lineRule="auto"/>
        <w:contextualSpacing/>
        <w:rPr>
          <w:rFonts w:eastAsiaTheme="minorHAnsi"/>
        </w:rPr>
      </w:pPr>
      <w:r w:rsidRPr="00996A7C">
        <w:rPr>
          <w:rFonts w:eastAsiaTheme="minorHAnsi"/>
        </w:rPr>
        <w:t>Use FileMan Enter/Edit to edit file 771 (HL7 APPLICATION PARAMETER) and update the FACILITY NAME field for the following entries RA-CLIENT-IMG, RA-SERVER-IMG and MAGD-CLIENT. Also, ensure that the ACTIVE\INACTIVE field is set to active for entries RA-SERVER-IMG, MAGD-CLIENT, MAG COMRCL PACS and MAG VISTA IMGNG.</w:t>
      </w:r>
    </w:p>
    <w:p w14:paraId="327FF152" w14:textId="77777777" w:rsidR="00A21F6D" w:rsidRDefault="00A21F6D" w:rsidP="00A21F6D">
      <w:pPr>
        <w:rPr>
          <w:rStyle w:val="Strong"/>
        </w:rPr>
      </w:pPr>
    </w:p>
    <w:p w14:paraId="15C92578" w14:textId="41722CE5" w:rsidR="00A21F6D" w:rsidRPr="00996A7C" w:rsidRDefault="00A21F6D" w:rsidP="00CB5352">
      <w:pPr>
        <w:numPr>
          <w:ilvl w:val="0"/>
          <w:numId w:val="72"/>
        </w:numPr>
        <w:spacing w:after="200" w:line="276" w:lineRule="auto"/>
        <w:contextualSpacing/>
        <w:rPr>
          <w:rFonts w:eastAsiaTheme="minorHAnsi"/>
        </w:rPr>
      </w:pPr>
      <w:r w:rsidRPr="00996A7C">
        <w:rPr>
          <w:rFonts w:eastAsiaTheme="minorHAnsi"/>
        </w:rPr>
        <w:t xml:space="preserve">Follow the instructions in sections </w:t>
      </w:r>
      <w:hyperlink w:anchor="_Change_Subscribers" w:history="1">
        <w:r w:rsidRPr="00996A7C">
          <w:rPr>
            <w:rFonts w:eastAsiaTheme="minorHAnsi"/>
          </w:rPr>
          <w:fldChar w:fldCharType="begin"/>
        </w:r>
        <w:r w:rsidRPr="00996A7C">
          <w:rPr>
            <w:rFonts w:eastAsiaTheme="minorHAnsi"/>
          </w:rPr>
          <w:instrText xml:space="preserve"> REF _Ref302563982 \h </w:instrText>
        </w:r>
        <w:r w:rsidR="00996A7C">
          <w:rPr>
            <w:rFonts w:eastAsiaTheme="minorHAnsi"/>
          </w:rPr>
          <w:instrText xml:space="preserve"> \* MERGEFORMAT </w:instrText>
        </w:r>
        <w:r w:rsidRPr="00996A7C">
          <w:rPr>
            <w:rFonts w:eastAsiaTheme="minorHAnsi"/>
          </w:rPr>
        </w:r>
        <w:r w:rsidRPr="00996A7C">
          <w:rPr>
            <w:rFonts w:eastAsiaTheme="minorHAnsi"/>
          </w:rPr>
          <w:fldChar w:fldCharType="separate"/>
        </w:r>
        <w:r w:rsidRPr="00996A7C">
          <w:rPr>
            <w:rFonts w:eastAsiaTheme="minorHAnsi"/>
          </w:rPr>
          <w:t>Change Subscribers</w:t>
        </w:r>
        <w:r w:rsidRPr="00996A7C">
          <w:rPr>
            <w:rFonts w:eastAsiaTheme="minorHAnsi"/>
          </w:rPr>
          <w:fldChar w:fldCharType="end"/>
        </w:r>
      </w:hyperlink>
      <w:r w:rsidRPr="00996A7C">
        <w:rPr>
          <w:rFonts w:eastAsiaTheme="minorHAnsi"/>
        </w:rPr>
        <w:t xml:space="preserve"> and </w:t>
      </w:r>
      <w:hyperlink w:anchor="_Entering_Facility_Names" w:history="1">
        <w:r w:rsidRPr="00996A7C">
          <w:rPr>
            <w:rFonts w:eastAsiaTheme="minorHAnsi"/>
          </w:rPr>
          <w:t xml:space="preserve"> </w:t>
        </w:r>
        <w:r w:rsidRPr="00996A7C">
          <w:rPr>
            <w:rFonts w:eastAsiaTheme="minorHAnsi"/>
          </w:rPr>
          <w:fldChar w:fldCharType="begin"/>
        </w:r>
        <w:r w:rsidRPr="00996A7C">
          <w:rPr>
            <w:rFonts w:eastAsiaTheme="minorHAnsi"/>
          </w:rPr>
          <w:instrText xml:space="preserve"> REF _Ref302564022 \h  \* MERGEFORMAT </w:instrText>
        </w:r>
        <w:r w:rsidRPr="00996A7C">
          <w:rPr>
            <w:rFonts w:eastAsiaTheme="minorHAnsi"/>
          </w:rPr>
        </w:r>
        <w:r w:rsidRPr="00996A7C">
          <w:rPr>
            <w:rFonts w:eastAsiaTheme="minorHAnsi"/>
          </w:rPr>
          <w:fldChar w:fldCharType="separate"/>
        </w:r>
        <w:r w:rsidRPr="00996A7C">
          <w:rPr>
            <w:rFonts w:eastAsiaTheme="minorHAnsi"/>
          </w:rPr>
          <w:t>Entering Facility Names for Sending/Receiving Applications for PACS Messaging</w:t>
        </w:r>
        <w:r w:rsidRPr="00996A7C">
          <w:rPr>
            <w:rFonts w:eastAsiaTheme="minorHAnsi"/>
          </w:rPr>
          <w:fldChar w:fldCharType="end"/>
        </w:r>
      </w:hyperlink>
      <w:r w:rsidRPr="00996A7C">
        <w:rPr>
          <w:rFonts w:eastAsiaTheme="minorHAnsi"/>
        </w:rPr>
        <w:t xml:space="preserve"> to subscribe to the appropriate HL7 Radiology event drivers (either V2.1 or V2.4) and associate the appropriate facility name with Imaging’s PACS protocols.</w:t>
      </w:r>
    </w:p>
    <w:p w14:paraId="60AF2C35" w14:textId="77777777" w:rsidR="00A21F6D" w:rsidRDefault="00A21F6D" w:rsidP="00A21F6D">
      <w:pPr>
        <w:rPr>
          <w:rStyle w:val="Strong"/>
        </w:rPr>
      </w:pPr>
    </w:p>
    <w:p w14:paraId="19FF074C" w14:textId="77777777" w:rsidR="00A21F6D" w:rsidRDefault="00A21F6D" w:rsidP="00CB5352">
      <w:pPr>
        <w:pStyle w:val="ListParagraph"/>
        <w:keepNext/>
        <w:numPr>
          <w:ilvl w:val="0"/>
          <w:numId w:val="72"/>
        </w:numPr>
      </w:pPr>
      <w:r w:rsidRPr="00996A7C">
        <w:rPr>
          <w:rFonts w:eastAsiaTheme="minorHAnsi"/>
        </w:rPr>
        <w:lastRenderedPageBreak/>
        <w:t>Activate the triggering of HL7 messages during Radiology exam registration by entering RA-SERVER-IMG</w:t>
      </w:r>
      <w:r>
        <w:t xml:space="preserve"> into the SENDING APPLICATION field of the RA REG 2.4 protocol entry.</w:t>
      </w:r>
    </w:p>
    <w:p w14:paraId="67C7ACCC" w14:textId="77777777" w:rsidR="00A21F6D" w:rsidRDefault="00A21F6D" w:rsidP="00A21F6D">
      <w:pPr>
        <w:keepNext/>
        <w:tabs>
          <w:tab w:val="left" w:pos="-720"/>
        </w:tabs>
        <w:suppressAutoHyphens/>
      </w:pPr>
    </w:p>
    <w:p w14:paraId="723D052B" w14:textId="77777777" w:rsidR="00A21F6D" w:rsidRDefault="00A21F6D" w:rsidP="00A21F6D">
      <w:pPr>
        <w:pStyle w:val="BodyText"/>
        <w:keepNext/>
      </w:pPr>
      <w:r>
        <w:t xml:space="preserve">Select OPTION: </w:t>
      </w:r>
      <w:r>
        <w:rPr>
          <w:b/>
        </w:rPr>
        <w:t>EN &lt;Enter&gt;</w:t>
      </w:r>
      <w:r>
        <w:t>TER OR EDIT FILE ENTRIES</w:t>
      </w:r>
    </w:p>
    <w:p w14:paraId="29FC3484" w14:textId="77777777" w:rsidR="00A21F6D" w:rsidRDefault="00A21F6D" w:rsidP="00A21F6D">
      <w:pPr>
        <w:pStyle w:val="BodyText"/>
      </w:pPr>
      <w:r>
        <w:t xml:space="preserve">INPUT TO WHAT FILE: ACCESSION// </w:t>
      </w:r>
      <w:r>
        <w:rPr>
          <w:b/>
        </w:rPr>
        <w:t xml:space="preserve">101 &lt;Enter&gt; </w:t>
      </w:r>
      <w:r>
        <w:t xml:space="preserve"> PROTOCOL    (1710 entries)</w:t>
      </w:r>
    </w:p>
    <w:p w14:paraId="4B776306" w14:textId="77777777" w:rsidR="00A21F6D" w:rsidRDefault="00A21F6D" w:rsidP="00A21F6D">
      <w:pPr>
        <w:pStyle w:val="BodyText"/>
      </w:pPr>
      <w:r>
        <w:t xml:space="preserve">EDIT WHICH FIELD: ALL// </w:t>
      </w:r>
      <w:r>
        <w:rPr>
          <w:b/>
        </w:rPr>
        <w:t>SENDING APPLICATION &lt;Enter&gt;</w:t>
      </w:r>
    </w:p>
    <w:p w14:paraId="3E1ECA6D" w14:textId="77777777" w:rsidR="00A21F6D" w:rsidRDefault="00A21F6D" w:rsidP="00A21F6D">
      <w:pPr>
        <w:pStyle w:val="BodyText"/>
      </w:pPr>
      <w:r>
        <w:t>THEN EDIT FIELD:</w:t>
      </w:r>
    </w:p>
    <w:p w14:paraId="3E488AFE" w14:textId="77777777" w:rsidR="00A21F6D" w:rsidRDefault="00A21F6D" w:rsidP="00A21F6D">
      <w:pPr>
        <w:pStyle w:val="BodyText"/>
      </w:pPr>
    </w:p>
    <w:p w14:paraId="0009127C" w14:textId="77777777" w:rsidR="00A21F6D" w:rsidRDefault="00A21F6D" w:rsidP="00A21F6D">
      <w:pPr>
        <w:pStyle w:val="BodyText"/>
      </w:pPr>
      <w:r>
        <w:t xml:space="preserve">Select PROTOCOL NAME: </w:t>
      </w:r>
      <w:r>
        <w:rPr>
          <w:b/>
        </w:rPr>
        <w:t>RA REG 2.4 &lt;Enter&gt;</w:t>
      </w:r>
      <w:r>
        <w:t xml:space="preserve">       Rad/Nuc Med exam registered</w:t>
      </w:r>
    </w:p>
    <w:p w14:paraId="7716DB36" w14:textId="77777777" w:rsidR="00A21F6D" w:rsidRDefault="00A21F6D" w:rsidP="00A21F6D">
      <w:pPr>
        <w:pStyle w:val="BodyText"/>
      </w:pPr>
      <w:r>
        <w:t xml:space="preserve">SENDING APPLICATION: </w:t>
      </w:r>
      <w:r>
        <w:rPr>
          <w:b/>
        </w:rPr>
        <w:t>RA-SERVER-IMG &lt;Enter&gt;</w:t>
      </w:r>
    </w:p>
    <w:p w14:paraId="42E4A15A" w14:textId="77777777" w:rsidR="00A21F6D" w:rsidRDefault="00A21F6D" w:rsidP="00A21F6D"/>
    <w:p w14:paraId="580ECF30" w14:textId="77777777" w:rsidR="00A21F6D" w:rsidRDefault="00A21F6D" w:rsidP="00A21F6D">
      <w:r>
        <w:t xml:space="preserve">Once this step is complete, entries should start populating file 772 and file 2006.5 (global variable </w:t>
      </w:r>
      <w:r>
        <w:rPr>
          <w:rFonts w:ascii="Courier New" w:hAnsi="Courier New"/>
        </w:rPr>
        <w:t>^MAGDHL7</w:t>
      </w:r>
      <w:r>
        <w:t xml:space="preserve">). You can test by using the Radiology options to register an exam.  For each exam case registered, an entry will be set in file 2006.5. </w:t>
      </w:r>
    </w:p>
    <w:p w14:paraId="4B2F47F1" w14:textId="77777777" w:rsidR="00A21F6D" w:rsidRDefault="00A21F6D" w:rsidP="00A21F6D">
      <w:pPr>
        <w:rPr>
          <w:rStyle w:val="Strong"/>
        </w:rPr>
      </w:pPr>
    </w:p>
    <w:p w14:paraId="2A5B3984" w14:textId="77777777" w:rsidR="00A21F6D" w:rsidRPr="00996A7C" w:rsidRDefault="00A21F6D" w:rsidP="00CB5352">
      <w:pPr>
        <w:pStyle w:val="ListParagraph"/>
        <w:keepNext/>
        <w:numPr>
          <w:ilvl w:val="0"/>
          <w:numId w:val="72"/>
        </w:numPr>
        <w:rPr>
          <w:rFonts w:eastAsiaTheme="minorHAnsi"/>
        </w:rPr>
      </w:pPr>
      <w:r w:rsidRPr="00996A7C">
        <w:rPr>
          <w:rFonts w:eastAsiaTheme="minorHAnsi"/>
        </w:rPr>
        <w:t>Select the EXAMINATION STATUS for each Imaging type that should trigger the “examined” HL7 message.  The HL7 will only be triggered once for an exam – when the exam has been upgraded to the status with the GENERATE EXAMINED HL7 MESSAGE field set to Yes. (Examination Status file #72).</w:t>
      </w:r>
    </w:p>
    <w:p w14:paraId="08BA554C" w14:textId="77777777" w:rsidR="00A21F6D" w:rsidRPr="00103141" w:rsidRDefault="00A21F6D" w:rsidP="00A21F6D">
      <w:pPr>
        <w:rPr>
          <w:b/>
        </w:rPr>
      </w:pPr>
      <w:r w:rsidRPr="00103141">
        <w:rPr>
          <w:b/>
        </w:rPr>
        <w:t>Example:</w:t>
      </w:r>
    </w:p>
    <w:p w14:paraId="6F66FE00" w14:textId="77777777" w:rsidR="00A21F6D" w:rsidRDefault="00A21F6D" w:rsidP="00A21F6D">
      <w:pPr>
        <w:pStyle w:val="BodyText"/>
        <w:spacing w:before="120"/>
        <w:rPr>
          <w:b/>
        </w:rPr>
      </w:pPr>
      <w:r>
        <w:t>&gt;</w:t>
      </w:r>
      <w:r>
        <w:rPr>
          <w:b/>
        </w:rPr>
        <w:t>D P^DII &lt;Enter&gt;</w:t>
      </w:r>
    </w:p>
    <w:p w14:paraId="5D2B4B72" w14:textId="77777777" w:rsidR="00A21F6D" w:rsidRDefault="00A21F6D" w:rsidP="00A21F6D">
      <w:pPr>
        <w:pStyle w:val="BodyText"/>
        <w:rPr>
          <w:sz w:val="24"/>
        </w:rPr>
      </w:pPr>
    </w:p>
    <w:p w14:paraId="60FA4195" w14:textId="77777777" w:rsidR="00A21F6D" w:rsidRDefault="00A21F6D" w:rsidP="00A21F6D">
      <w:pPr>
        <w:pStyle w:val="BodyText"/>
      </w:pPr>
      <w:r>
        <w:t>VA FileMan 22.0</w:t>
      </w:r>
    </w:p>
    <w:p w14:paraId="7BB2E3EA" w14:textId="77777777" w:rsidR="00A21F6D" w:rsidRDefault="00A21F6D" w:rsidP="00A21F6D">
      <w:pPr>
        <w:pStyle w:val="BodyText"/>
      </w:pPr>
    </w:p>
    <w:p w14:paraId="18DE92B4" w14:textId="77777777" w:rsidR="00A21F6D" w:rsidRDefault="00A21F6D" w:rsidP="00A21F6D">
      <w:pPr>
        <w:pStyle w:val="BodyText"/>
      </w:pPr>
      <w:r>
        <w:t xml:space="preserve">Select OPTION: </w:t>
      </w:r>
      <w:r>
        <w:rPr>
          <w:b/>
        </w:rPr>
        <w:t>ENT &lt;Enter&gt;</w:t>
      </w:r>
      <w:r>
        <w:t>ER OR EDIT FILE ENTRIES</w:t>
      </w:r>
    </w:p>
    <w:p w14:paraId="2DAEBF43" w14:textId="77777777" w:rsidR="00A21F6D" w:rsidRDefault="00A21F6D" w:rsidP="00A21F6D">
      <w:pPr>
        <w:pStyle w:val="BodyText"/>
      </w:pPr>
      <w:r>
        <w:t xml:space="preserve">  </w:t>
      </w:r>
    </w:p>
    <w:p w14:paraId="23EC25D6" w14:textId="77777777" w:rsidR="00A21F6D" w:rsidRDefault="00A21F6D" w:rsidP="00A21F6D">
      <w:pPr>
        <w:pStyle w:val="BodyText"/>
      </w:pPr>
      <w:r>
        <w:t xml:space="preserve">INPUT TO WHAT FILE: PROTOCOL// </w:t>
      </w:r>
      <w:r>
        <w:rPr>
          <w:b/>
        </w:rPr>
        <w:t>72 &lt;Enter&gt;</w:t>
      </w:r>
      <w:r>
        <w:t xml:space="preserve">  EXAMINATION STATUS</w:t>
      </w:r>
    </w:p>
    <w:p w14:paraId="35745AEF" w14:textId="77777777" w:rsidR="00A21F6D" w:rsidRDefault="00A21F6D" w:rsidP="00A21F6D">
      <w:pPr>
        <w:pStyle w:val="BodyText"/>
      </w:pPr>
      <w:r>
        <w:t xml:space="preserve">                                          (55 entries)</w:t>
      </w:r>
    </w:p>
    <w:p w14:paraId="4BD154A5" w14:textId="77777777" w:rsidR="00A21F6D" w:rsidRDefault="00A21F6D" w:rsidP="00A21F6D">
      <w:pPr>
        <w:pStyle w:val="BodyText"/>
      </w:pPr>
      <w:r>
        <w:t xml:space="preserve">EDIT WHICH FIELD: ALL// </w:t>
      </w:r>
      <w:r>
        <w:rPr>
          <w:b/>
        </w:rPr>
        <w:t>8 &lt;Enter&gt;</w:t>
      </w:r>
      <w:r>
        <w:t xml:space="preserve">  GENERATE EXAMINED HL7 MESSAGE</w:t>
      </w:r>
    </w:p>
    <w:p w14:paraId="38A92545" w14:textId="77777777" w:rsidR="00A21F6D" w:rsidRDefault="00A21F6D" w:rsidP="00A21F6D">
      <w:pPr>
        <w:pStyle w:val="BodyText"/>
      </w:pPr>
      <w:r>
        <w:t>THEN EDIT FIELD: &lt;Enter</w:t>
      </w:r>
      <w:r>
        <w:rPr>
          <w:b/>
        </w:rPr>
        <w:t>&gt;</w:t>
      </w:r>
    </w:p>
    <w:p w14:paraId="4C078E0D" w14:textId="77777777" w:rsidR="00A21F6D" w:rsidRDefault="00A21F6D" w:rsidP="00A21F6D">
      <w:pPr>
        <w:pStyle w:val="BodyText"/>
      </w:pPr>
      <w:r>
        <w:t xml:space="preserve">  </w:t>
      </w:r>
    </w:p>
    <w:p w14:paraId="58E15539" w14:textId="77777777" w:rsidR="00A21F6D" w:rsidRDefault="00A21F6D" w:rsidP="00A21F6D">
      <w:pPr>
        <w:pStyle w:val="BodyText"/>
      </w:pPr>
      <w:r>
        <w:t xml:space="preserve">Select EXAMINATION STATUS: </w:t>
      </w:r>
      <w:r>
        <w:rPr>
          <w:b/>
        </w:rPr>
        <w:t>EXAMINED &lt;Enter&gt;</w:t>
      </w:r>
    </w:p>
    <w:p w14:paraId="578F5701" w14:textId="77777777" w:rsidR="00A21F6D" w:rsidRDefault="00A21F6D" w:rsidP="00A21F6D">
      <w:pPr>
        <w:pStyle w:val="BodyText"/>
      </w:pPr>
      <w:r>
        <w:t xml:space="preserve">     1   EXAMINED          GENERAL RADIOLOGY</w:t>
      </w:r>
    </w:p>
    <w:p w14:paraId="31099F66" w14:textId="77777777" w:rsidR="00A21F6D" w:rsidRDefault="00A21F6D" w:rsidP="00A21F6D">
      <w:pPr>
        <w:pStyle w:val="BodyText"/>
      </w:pPr>
      <w:r>
        <w:t xml:space="preserve">     2   EXAMINED          ULTRASOUND</w:t>
      </w:r>
    </w:p>
    <w:p w14:paraId="5934E452" w14:textId="77777777" w:rsidR="00A21F6D" w:rsidRDefault="00A21F6D" w:rsidP="00A21F6D">
      <w:pPr>
        <w:pStyle w:val="BodyText"/>
      </w:pPr>
      <w:r>
        <w:t xml:space="preserve">     3   EXAMINED          MAGNETIC RESONANCE IMAGING</w:t>
      </w:r>
    </w:p>
    <w:p w14:paraId="5D27F694" w14:textId="77777777" w:rsidR="00A21F6D" w:rsidRDefault="00A21F6D" w:rsidP="00A21F6D">
      <w:pPr>
        <w:pStyle w:val="BodyText"/>
      </w:pPr>
      <w:r>
        <w:t xml:space="preserve">     4   EXAMINED          NUCLEAR MEDICINE</w:t>
      </w:r>
    </w:p>
    <w:p w14:paraId="612B6EF8" w14:textId="77777777" w:rsidR="00A21F6D" w:rsidRDefault="00A21F6D" w:rsidP="00A21F6D">
      <w:pPr>
        <w:pStyle w:val="BodyText"/>
      </w:pPr>
      <w:r>
        <w:t xml:space="preserve">     5   EXAMINED          CARDIOLOGY STUDIES (NUC MED)</w:t>
      </w:r>
    </w:p>
    <w:p w14:paraId="5A4D0CD0" w14:textId="77777777" w:rsidR="00A21F6D" w:rsidRDefault="00A21F6D" w:rsidP="00A21F6D">
      <w:pPr>
        <w:pStyle w:val="BodyText"/>
      </w:pPr>
      <w:r>
        <w:t>Press &lt;RETURN&gt; to see more, '^' to exit this list, OR</w:t>
      </w:r>
    </w:p>
    <w:p w14:paraId="58F176E8" w14:textId="77777777" w:rsidR="00A21F6D" w:rsidRDefault="00A21F6D" w:rsidP="00A21F6D">
      <w:pPr>
        <w:pStyle w:val="BodyText"/>
      </w:pPr>
      <w:r>
        <w:t xml:space="preserve">CHOOSE 1-5: </w:t>
      </w:r>
      <w:r>
        <w:rPr>
          <w:b/>
        </w:rPr>
        <w:t>1 &lt;Enter&gt;</w:t>
      </w:r>
      <w:r>
        <w:t xml:space="preserve">  EXAMINED        GENERAL RADIOLOGY</w:t>
      </w:r>
    </w:p>
    <w:p w14:paraId="426B78F9" w14:textId="77777777" w:rsidR="00A21F6D" w:rsidRDefault="00A21F6D" w:rsidP="00A21F6D">
      <w:pPr>
        <w:pStyle w:val="BodyText"/>
      </w:pPr>
      <w:r>
        <w:t>GENERATE EXAMINED HL7 MESSAGE: YES// &lt;Enter</w:t>
      </w:r>
      <w:r>
        <w:rPr>
          <w:b/>
        </w:rPr>
        <w:t>&gt;</w:t>
      </w:r>
    </w:p>
    <w:p w14:paraId="300CC85E" w14:textId="77777777" w:rsidR="00A21F6D" w:rsidRDefault="00A21F6D" w:rsidP="00A21F6D">
      <w:pPr>
        <w:rPr>
          <w:rStyle w:val="Strong"/>
        </w:rPr>
      </w:pPr>
    </w:p>
    <w:p w14:paraId="5246B7B0" w14:textId="77777777" w:rsidR="00A21F6D" w:rsidRPr="00996A7C" w:rsidRDefault="00A21F6D" w:rsidP="00CB5352">
      <w:pPr>
        <w:pStyle w:val="ListParagraph"/>
        <w:numPr>
          <w:ilvl w:val="0"/>
          <w:numId w:val="72"/>
        </w:numPr>
        <w:rPr>
          <w:rFonts w:eastAsiaTheme="minorHAnsi"/>
        </w:rPr>
      </w:pPr>
      <w:r w:rsidRPr="00996A7C">
        <w:rPr>
          <w:rFonts w:eastAsiaTheme="minorHAnsi"/>
        </w:rPr>
        <w:t>Follow step 3 and apply to protocol RA EXAMINED 2.4 instead of RA REG 2.4.</w:t>
      </w:r>
    </w:p>
    <w:p w14:paraId="3B7C782D" w14:textId="77777777" w:rsidR="00996A7C" w:rsidRDefault="00996A7C" w:rsidP="00A21F6D">
      <w:pPr>
        <w:pStyle w:val="BodyText"/>
      </w:pPr>
    </w:p>
    <w:p w14:paraId="7E01C7A8" w14:textId="5D37A9DD" w:rsidR="00A21F6D" w:rsidRDefault="00A21F6D" w:rsidP="00A21F6D">
      <w:pPr>
        <w:pStyle w:val="BodyText"/>
      </w:pPr>
      <w:r>
        <w:t xml:space="preserve">Select OPTION: </w:t>
      </w:r>
      <w:r>
        <w:rPr>
          <w:b/>
        </w:rPr>
        <w:t>EN &lt;Enter&gt;</w:t>
      </w:r>
      <w:r>
        <w:t>TER OR EDIT FILE ENTRIES</w:t>
      </w:r>
    </w:p>
    <w:p w14:paraId="25556760" w14:textId="77777777" w:rsidR="00A21F6D" w:rsidRDefault="00A21F6D" w:rsidP="00A21F6D">
      <w:pPr>
        <w:pStyle w:val="BodyText"/>
      </w:pPr>
      <w:r>
        <w:t xml:space="preserve">INPUT TO WHAT FILE:  </w:t>
      </w:r>
      <w:r>
        <w:rPr>
          <w:b/>
        </w:rPr>
        <w:t>101 &lt;Enter&gt;</w:t>
      </w:r>
      <w:r>
        <w:t xml:space="preserve">  PROTOCOL</w:t>
      </w:r>
    </w:p>
    <w:p w14:paraId="586BA4B7" w14:textId="77777777" w:rsidR="00A21F6D" w:rsidRDefault="00A21F6D" w:rsidP="00A21F6D">
      <w:pPr>
        <w:pStyle w:val="BodyText"/>
      </w:pPr>
      <w:r>
        <w:t xml:space="preserve">EDIT WHICH FIELD: </w:t>
      </w:r>
      <w:r>
        <w:rPr>
          <w:b/>
        </w:rPr>
        <w:t>SENDING APPLICATION &lt;Enter&gt;</w:t>
      </w:r>
    </w:p>
    <w:p w14:paraId="349AEE54" w14:textId="77777777" w:rsidR="00A21F6D" w:rsidRDefault="00A21F6D" w:rsidP="00A21F6D">
      <w:pPr>
        <w:pStyle w:val="BodyText"/>
      </w:pPr>
    </w:p>
    <w:p w14:paraId="36B5CAEF" w14:textId="77777777" w:rsidR="00A21F6D" w:rsidRDefault="00A21F6D" w:rsidP="00A21F6D">
      <w:pPr>
        <w:pStyle w:val="BodyText"/>
        <w:rPr>
          <w:b/>
        </w:rPr>
      </w:pPr>
      <w:r>
        <w:t xml:space="preserve">Select PROTOCOL NAME:  </w:t>
      </w:r>
      <w:r>
        <w:rPr>
          <w:b/>
        </w:rPr>
        <w:t>RA EXAMINED 2.4 &lt;Enter&gt;</w:t>
      </w:r>
    </w:p>
    <w:p w14:paraId="7736F210" w14:textId="77777777" w:rsidR="00A21F6D" w:rsidRDefault="00A21F6D" w:rsidP="00A21F6D">
      <w:pPr>
        <w:pStyle w:val="BodyText"/>
      </w:pPr>
      <w:r>
        <w:t xml:space="preserve">SENDING APPLICATION:  </w:t>
      </w:r>
      <w:r>
        <w:rPr>
          <w:b/>
        </w:rPr>
        <w:t>RA-SERVER-IMG &lt;Enter&gt;</w:t>
      </w:r>
    </w:p>
    <w:p w14:paraId="11F13558" w14:textId="77777777" w:rsidR="00A21F6D" w:rsidRDefault="00A21F6D" w:rsidP="00A21F6D">
      <w:r>
        <w:lastRenderedPageBreak/>
        <w:t>Once this step is complete, entries should start populating file 772 and file 2006.5 (^MAGDHL7 global). You can test by using the Radiology options to edit an exam. For each exam case edited that is upgraded to the status with the GENERATE EXAMINED HL7 MESSAGE field set to yes, an entry will be set in file 2006.5 (Usually this is done for all cases that have been upgraded to examined).</w:t>
      </w:r>
    </w:p>
    <w:p w14:paraId="6D98293D" w14:textId="77777777" w:rsidR="00A21F6D" w:rsidRDefault="00A21F6D" w:rsidP="00A21F6D">
      <w:pPr>
        <w:rPr>
          <w:rStyle w:val="Strong"/>
        </w:rPr>
      </w:pPr>
    </w:p>
    <w:p w14:paraId="31D9CD89" w14:textId="77777777" w:rsidR="00A21F6D" w:rsidRPr="00996A7C" w:rsidRDefault="00A21F6D" w:rsidP="00CB5352">
      <w:pPr>
        <w:pStyle w:val="ListParagraph"/>
        <w:numPr>
          <w:ilvl w:val="0"/>
          <w:numId w:val="72"/>
        </w:numPr>
        <w:rPr>
          <w:rFonts w:eastAsiaTheme="minorHAnsi"/>
        </w:rPr>
      </w:pPr>
      <w:r w:rsidRPr="00996A7C">
        <w:rPr>
          <w:rFonts w:eastAsiaTheme="minorHAnsi"/>
        </w:rPr>
        <w:t>Apply the step outlined for steps3 for the RA CANCEL 2.4 protocol.</w:t>
      </w:r>
    </w:p>
    <w:p w14:paraId="0BAECE8D" w14:textId="77777777" w:rsidR="00A21F6D" w:rsidRDefault="00A21F6D" w:rsidP="00A21F6D"/>
    <w:p w14:paraId="4C36A4AB" w14:textId="77777777" w:rsidR="00A21F6D" w:rsidRDefault="00A21F6D" w:rsidP="00A21F6D">
      <w:pPr>
        <w:pStyle w:val="BodyText"/>
      </w:pPr>
      <w:r>
        <w:t>INPUT TO WHAT FILE</w:t>
      </w:r>
      <w:r>
        <w:rPr>
          <w:b/>
        </w:rPr>
        <w:t>:  101 &lt;Enter&gt;</w:t>
      </w:r>
      <w:r>
        <w:t xml:space="preserve">  PROTOCOL</w:t>
      </w:r>
    </w:p>
    <w:p w14:paraId="6758011C" w14:textId="77777777" w:rsidR="00A21F6D" w:rsidRDefault="00A21F6D" w:rsidP="00A21F6D">
      <w:pPr>
        <w:pStyle w:val="BodyText"/>
      </w:pPr>
      <w:r>
        <w:t xml:space="preserve">EDIT WHICH FIELD: </w:t>
      </w:r>
      <w:r>
        <w:rPr>
          <w:b/>
        </w:rPr>
        <w:t>SENDING APPLICATION &lt;Enter&gt;</w:t>
      </w:r>
    </w:p>
    <w:p w14:paraId="362F6E2F" w14:textId="77777777" w:rsidR="00A21F6D" w:rsidRDefault="00A21F6D" w:rsidP="00A21F6D">
      <w:pPr>
        <w:pStyle w:val="BodyText"/>
      </w:pPr>
    </w:p>
    <w:p w14:paraId="54A2C0D6" w14:textId="77777777" w:rsidR="00A21F6D" w:rsidRDefault="00A21F6D" w:rsidP="00A21F6D">
      <w:pPr>
        <w:pStyle w:val="BodyText"/>
        <w:rPr>
          <w:b/>
        </w:rPr>
      </w:pPr>
      <w:r>
        <w:t xml:space="preserve">Select PROTOCOL NAME:  </w:t>
      </w:r>
      <w:r>
        <w:rPr>
          <w:b/>
        </w:rPr>
        <w:t>RA CANCEL 2.4 &lt;Enter&gt;</w:t>
      </w:r>
    </w:p>
    <w:p w14:paraId="02CCC1B0" w14:textId="77777777" w:rsidR="00A21F6D" w:rsidRDefault="00A21F6D" w:rsidP="00A21F6D">
      <w:pPr>
        <w:pStyle w:val="BodyText"/>
        <w:rPr>
          <w:b/>
        </w:rPr>
      </w:pPr>
      <w:r>
        <w:t xml:space="preserve">SENDING APPLICATION:  </w:t>
      </w:r>
      <w:r>
        <w:rPr>
          <w:b/>
        </w:rPr>
        <w:t>RA-SERVER-IMG &lt;Enter&gt;</w:t>
      </w:r>
    </w:p>
    <w:p w14:paraId="042F3EA7" w14:textId="77777777" w:rsidR="00A21F6D" w:rsidRDefault="00A21F6D" w:rsidP="00A21F6D"/>
    <w:p w14:paraId="23834B9D" w14:textId="77777777" w:rsidR="00A21F6D" w:rsidRDefault="00A21F6D" w:rsidP="00A21F6D">
      <w:r>
        <w:t>Use the Radiology option to cancel a radiology case. An entry for each canceled case should be entered into files 772 &amp; 2006.5.</w:t>
      </w:r>
    </w:p>
    <w:p w14:paraId="7EF88051" w14:textId="77777777" w:rsidR="00A21F6D" w:rsidRDefault="00A21F6D" w:rsidP="00A21F6D">
      <w:pPr>
        <w:rPr>
          <w:rStyle w:val="Strong"/>
        </w:rPr>
      </w:pPr>
    </w:p>
    <w:p w14:paraId="559DDE90" w14:textId="77777777" w:rsidR="00A21F6D" w:rsidRPr="00996A7C" w:rsidRDefault="00A21F6D" w:rsidP="00CB5352">
      <w:pPr>
        <w:pStyle w:val="ListParagraph"/>
        <w:numPr>
          <w:ilvl w:val="0"/>
          <w:numId w:val="72"/>
        </w:numPr>
        <w:rPr>
          <w:rFonts w:eastAsiaTheme="minorHAnsi"/>
        </w:rPr>
      </w:pPr>
      <w:r w:rsidRPr="00996A7C">
        <w:rPr>
          <w:rFonts w:eastAsiaTheme="minorHAnsi"/>
        </w:rPr>
        <w:t>Apply step 3 for the RA RPT 2.4 protocol.</w:t>
      </w:r>
    </w:p>
    <w:p w14:paraId="247028C2" w14:textId="77777777" w:rsidR="00A21F6D" w:rsidRDefault="00A21F6D" w:rsidP="00A21F6D"/>
    <w:p w14:paraId="7DD86A46" w14:textId="77777777" w:rsidR="00A21F6D" w:rsidRDefault="00A21F6D" w:rsidP="00A21F6D">
      <w:pPr>
        <w:pStyle w:val="BodyText"/>
      </w:pPr>
      <w:r>
        <w:t xml:space="preserve">INPUT TO WHAT FILE:  </w:t>
      </w:r>
      <w:r>
        <w:rPr>
          <w:b/>
        </w:rPr>
        <w:t xml:space="preserve">101 &lt;Enter&gt; </w:t>
      </w:r>
      <w:r>
        <w:t xml:space="preserve"> PROTOCOL</w:t>
      </w:r>
    </w:p>
    <w:p w14:paraId="7271EA6D" w14:textId="77777777" w:rsidR="00A21F6D" w:rsidRDefault="00A21F6D" w:rsidP="00A21F6D">
      <w:pPr>
        <w:pStyle w:val="BodyText"/>
      </w:pPr>
      <w:r>
        <w:t xml:space="preserve">EDIT WHICH FIELD: </w:t>
      </w:r>
      <w:r>
        <w:rPr>
          <w:b/>
        </w:rPr>
        <w:t>SENDING APPLICATION &lt;Enter&gt;</w:t>
      </w:r>
    </w:p>
    <w:p w14:paraId="173B4020" w14:textId="77777777" w:rsidR="00A21F6D" w:rsidRDefault="00A21F6D" w:rsidP="00A21F6D">
      <w:pPr>
        <w:pStyle w:val="BodyText"/>
      </w:pPr>
    </w:p>
    <w:p w14:paraId="5717CE16" w14:textId="77777777" w:rsidR="00A21F6D" w:rsidRDefault="00A21F6D" w:rsidP="00A21F6D">
      <w:pPr>
        <w:pStyle w:val="BodyText"/>
      </w:pPr>
      <w:r>
        <w:t xml:space="preserve">Select PROTOCOL NAME:  </w:t>
      </w:r>
      <w:r>
        <w:rPr>
          <w:b/>
        </w:rPr>
        <w:t>RA RPT 2.4 &lt;Enter&gt;</w:t>
      </w:r>
    </w:p>
    <w:p w14:paraId="474A0040" w14:textId="77777777" w:rsidR="00A21F6D" w:rsidRDefault="00A21F6D" w:rsidP="00A21F6D">
      <w:pPr>
        <w:pStyle w:val="BodyText"/>
      </w:pPr>
      <w:r>
        <w:t xml:space="preserve">SENDING APPLICATION:  </w:t>
      </w:r>
      <w:r>
        <w:rPr>
          <w:b/>
        </w:rPr>
        <w:t>RA-SERVER-IMG &lt;Enter&gt;</w:t>
      </w:r>
    </w:p>
    <w:p w14:paraId="7CF8846B" w14:textId="77777777" w:rsidR="00A21F6D" w:rsidRDefault="00A21F6D" w:rsidP="00A21F6D"/>
    <w:p w14:paraId="64FCEFA9" w14:textId="77777777" w:rsidR="00A21F6D" w:rsidRDefault="00A21F6D" w:rsidP="00A21F6D">
      <w:r>
        <w:t>Use the Radiology option to produce a verified report. Only verified reports will create entries in files 772 and 2006.5.</w:t>
      </w:r>
    </w:p>
    <w:p w14:paraId="56830AB9" w14:textId="77777777" w:rsidR="00A21F6D" w:rsidRDefault="00A21F6D" w:rsidP="00A21F6D"/>
    <w:p w14:paraId="7C3F3D5C" w14:textId="77777777" w:rsidR="00A21F6D" w:rsidRDefault="00A21F6D" w:rsidP="00A21F6D">
      <w:r>
        <w:rPr>
          <w:b/>
        </w:rPr>
        <w:t>Reminder</w:t>
      </w:r>
      <w:r>
        <w:t>:  If any errors occur, the DHCP-PACS Radiology interface can be stopped by taking the following steps:</w:t>
      </w:r>
    </w:p>
    <w:p w14:paraId="2121F0AE" w14:textId="77777777" w:rsidR="00A21F6D" w:rsidRDefault="00A21F6D" w:rsidP="00A21F6D"/>
    <w:p w14:paraId="2E1AF93C" w14:textId="77777777" w:rsidR="00A21F6D" w:rsidRDefault="00A21F6D" w:rsidP="00CB5352">
      <w:pPr>
        <w:numPr>
          <w:ilvl w:val="0"/>
          <w:numId w:val="73"/>
        </w:numPr>
        <w:spacing w:after="120"/>
      </w:pPr>
      <w:r>
        <w:t>Removing the SENDING APPLICATION and SUBSCRIBERS entries from the protocol causing the error.</w:t>
      </w:r>
    </w:p>
    <w:p w14:paraId="5BD84B36" w14:textId="6FCA5A9F" w:rsidR="00A21F6D" w:rsidRDefault="00A21F6D" w:rsidP="00CB5352">
      <w:pPr>
        <w:numPr>
          <w:ilvl w:val="0"/>
          <w:numId w:val="73"/>
        </w:numPr>
        <w:spacing w:after="120"/>
      </w:pPr>
      <w:r w:rsidRPr="00A3502F">
        <w:t xml:space="preserve">Log a </w:t>
      </w:r>
      <w:r>
        <w:t>support</w:t>
      </w:r>
      <w:r w:rsidRPr="00A3502F">
        <w:t xml:space="preserve"> ticket or contact </w:t>
      </w:r>
      <w:r>
        <w:t xml:space="preserve">the </w:t>
      </w:r>
      <w:r w:rsidRPr="00A3502F">
        <w:t>VA support group</w:t>
      </w:r>
      <w:r>
        <w:t xml:space="preserve">. </w:t>
      </w:r>
      <w:r w:rsidRPr="00A3502F">
        <w:t>Include a copy of the error trap with the ticket.</w:t>
      </w:r>
      <w:r>
        <w:t xml:space="preserve"> </w:t>
      </w:r>
    </w:p>
    <w:p w14:paraId="13CA3D59" w14:textId="2F8D6269" w:rsidR="00A21F6D" w:rsidRPr="00AC7867" w:rsidRDefault="0073019F" w:rsidP="003C0D35">
      <w:pPr>
        <w:pStyle w:val="Heading2"/>
      </w:pPr>
      <w:r w:rsidRPr="00AC7867">
        <w:t xml:space="preserve"> </w:t>
      </w:r>
      <w:bookmarkStart w:id="3042" w:name="_Toc138855556"/>
      <w:bookmarkStart w:id="3043" w:name="_Toc140225920"/>
      <w:r w:rsidR="007944D9">
        <w:t>I.2</w:t>
      </w:r>
      <w:r w:rsidR="007944D9">
        <w:tab/>
      </w:r>
      <w:r w:rsidR="00A21F6D" w:rsidRPr="00AC7867">
        <w:t>VistA -PACS ADT Interface Setup Instructions</w:t>
      </w:r>
      <w:bookmarkEnd w:id="3042"/>
      <w:bookmarkEnd w:id="3043"/>
    </w:p>
    <w:p w14:paraId="50A033EE" w14:textId="77777777" w:rsidR="00A21F6D" w:rsidRDefault="00A21F6D" w:rsidP="00A21F6D">
      <w:pPr>
        <w:rPr>
          <w:b/>
        </w:rPr>
      </w:pPr>
      <w:r w:rsidRPr="00FD62CB">
        <w:rPr>
          <w:b/>
          <w:bCs/>
        </w:rPr>
        <w:t>Note</w:t>
      </w:r>
      <w:r>
        <w:rPr>
          <w:b/>
        </w:rPr>
        <w:t xml:space="preserve">: </w:t>
      </w:r>
      <w:r w:rsidRPr="00A24DFB">
        <w:t>This section is relevant for sites interfacing to a Commercial PACS system.</w:t>
      </w:r>
      <w:r w:rsidRPr="00FD62CB">
        <w:rPr>
          <w:b/>
        </w:rPr>
        <w:t xml:space="preserve"> </w:t>
      </w:r>
    </w:p>
    <w:p w14:paraId="2CF51EEF" w14:textId="77777777" w:rsidR="00A21F6D" w:rsidRPr="00FD62CB" w:rsidRDefault="00A21F6D" w:rsidP="00A21F6D"/>
    <w:p w14:paraId="52B078C3" w14:textId="77777777" w:rsidR="00A21F6D" w:rsidRDefault="00A21F6D" w:rsidP="00A21F6D">
      <w:r>
        <w:t xml:space="preserve">The following are the instructions for establishing the interface to provide a mechanism for notifying the PACS system regarding changes in ADT events. </w:t>
      </w:r>
    </w:p>
    <w:p w14:paraId="5715A4AF" w14:textId="77777777" w:rsidR="00A21F6D" w:rsidRDefault="00A21F6D" w:rsidP="00A21F6D">
      <w:pPr>
        <w:rPr>
          <w:rStyle w:val="Strong"/>
        </w:rPr>
      </w:pPr>
    </w:p>
    <w:p w14:paraId="7CAAEE3C" w14:textId="77777777" w:rsidR="00A21F6D" w:rsidRPr="00996A7C" w:rsidRDefault="00A21F6D" w:rsidP="00CB5352">
      <w:pPr>
        <w:pStyle w:val="ListParagraph"/>
        <w:numPr>
          <w:ilvl w:val="0"/>
          <w:numId w:val="74"/>
        </w:numPr>
        <w:rPr>
          <w:rFonts w:eastAsiaTheme="minorHAnsi"/>
        </w:rPr>
      </w:pPr>
      <w:r w:rsidRPr="00996A7C">
        <w:rPr>
          <w:rFonts w:eastAsiaTheme="minorHAnsi"/>
        </w:rPr>
        <w:t>Use FileMan to set the field PACS INTERFACE SWITCH to ON in the IMAGING SITE PARAMETERS file (#2006.1).</w:t>
      </w:r>
    </w:p>
    <w:p w14:paraId="448270DA" w14:textId="77777777" w:rsidR="00A21F6D" w:rsidRDefault="00A21F6D" w:rsidP="00A21F6D"/>
    <w:p w14:paraId="5B303B2D" w14:textId="77777777" w:rsidR="00A21F6D" w:rsidRDefault="00A21F6D" w:rsidP="00A21F6D">
      <w:pPr>
        <w:tabs>
          <w:tab w:val="left" w:pos="2366"/>
        </w:tabs>
        <w:rPr>
          <w:rFonts w:ascii="Courier New" w:hAnsi="Courier New" w:cs="Courier New"/>
          <w:b/>
          <w:sz w:val="18"/>
        </w:rPr>
      </w:pPr>
      <w:r>
        <w:rPr>
          <w:rFonts w:ascii="Courier New" w:hAnsi="Courier New" w:cs="Courier New"/>
          <w:color w:val="0000FF"/>
          <w:sz w:val="18"/>
        </w:rPr>
        <w:t xml:space="preserve">&gt; </w:t>
      </w:r>
      <w:r>
        <w:rPr>
          <w:rFonts w:ascii="Courier New" w:hAnsi="Courier New" w:cs="Courier New"/>
          <w:b/>
          <w:sz w:val="18"/>
        </w:rPr>
        <w:t>Do P^DII &lt;Enter&gt;</w:t>
      </w:r>
    </w:p>
    <w:p w14:paraId="645B2156" w14:textId="77777777" w:rsidR="00A21F6D" w:rsidRDefault="00A21F6D" w:rsidP="00A21F6D">
      <w:pPr>
        <w:tabs>
          <w:tab w:val="left" w:pos="2366"/>
        </w:tabs>
        <w:rPr>
          <w:rFonts w:ascii="Courier New" w:hAnsi="Courier New" w:cs="Courier New"/>
          <w:b/>
          <w:sz w:val="18"/>
        </w:rPr>
      </w:pPr>
    </w:p>
    <w:p w14:paraId="171AC0FA" w14:textId="77777777" w:rsidR="00A21F6D" w:rsidRDefault="00A21F6D" w:rsidP="00A21F6D">
      <w:pPr>
        <w:tabs>
          <w:tab w:val="left" w:pos="2366"/>
        </w:tabs>
        <w:rPr>
          <w:rFonts w:ascii="Courier New" w:hAnsi="Courier New" w:cs="Courier New"/>
          <w:color w:val="0000FF"/>
          <w:sz w:val="18"/>
        </w:rPr>
      </w:pPr>
      <w:r>
        <w:rPr>
          <w:rFonts w:ascii="Courier New" w:hAnsi="Courier New" w:cs="Courier New"/>
          <w:color w:val="0000FF"/>
          <w:sz w:val="18"/>
        </w:rPr>
        <w:t>VA FileMan 22.0</w:t>
      </w:r>
    </w:p>
    <w:p w14:paraId="7869FD66" w14:textId="77777777" w:rsidR="00A21F6D" w:rsidRDefault="00A21F6D" w:rsidP="00A21F6D">
      <w:pPr>
        <w:tabs>
          <w:tab w:val="left" w:pos="2366"/>
        </w:tabs>
        <w:rPr>
          <w:rFonts w:ascii="Courier New" w:hAnsi="Courier New" w:cs="Courier New"/>
          <w:color w:val="0000FF"/>
          <w:sz w:val="18"/>
        </w:rPr>
      </w:pPr>
    </w:p>
    <w:p w14:paraId="152B364E" w14:textId="77777777" w:rsidR="00A21F6D" w:rsidRDefault="00A21F6D" w:rsidP="00A21F6D">
      <w:pPr>
        <w:tabs>
          <w:tab w:val="left" w:pos="2366"/>
        </w:tabs>
        <w:rPr>
          <w:rFonts w:ascii="Courier New" w:hAnsi="Courier New" w:cs="Courier New"/>
          <w:color w:val="0000FF"/>
          <w:sz w:val="18"/>
        </w:rPr>
      </w:pPr>
      <w:r>
        <w:rPr>
          <w:rFonts w:ascii="Courier New" w:hAnsi="Courier New" w:cs="Courier New"/>
          <w:color w:val="0000FF"/>
          <w:sz w:val="18"/>
        </w:rPr>
        <w:t xml:space="preserve">Select OPTION: </w:t>
      </w:r>
      <w:r>
        <w:rPr>
          <w:rFonts w:ascii="Courier New" w:hAnsi="Courier New" w:cs="Courier New"/>
          <w:b/>
          <w:sz w:val="18"/>
        </w:rPr>
        <w:t>EN &lt;Enter&gt;</w:t>
      </w:r>
      <w:r>
        <w:rPr>
          <w:rFonts w:ascii="Courier New" w:hAnsi="Courier New" w:cs="Courier New"/>
          <w:b/>
          <w:color w:val="0000FF"/>
          <w:sz w:val="18"/>
        </w:rPr>
        <w:t xml:space="preserve"> </w:t>
      </w:r>
      <w:r>
        <w:rPr>
          <w:rFonts w:ascii="Courier New" w:hAnsi="Courier New" w:cs="Courier New"/>
          <w:color w:val="0000FF"/>
          <w:sz w:val="18"/>
        </w:rPr>
        <w:t>TER OR EDIT FILE ENTRIES</w:t>
      </w:r>
    </w:p>
    <w:p w14:paraId="35CF18BE" w14:textId="77777777" w:rsidR="00A21F6D" w:rsidRDefault="00A21F6D" w:rsidP="00A21F6D">
      <w:pPr>
        <w:tabs>
          <w:tab w:val="left" w:pos="2366"/>
        </w:tabs>
        <w:rPr>
          <w:rFonts w:ascii="Courier New" w:hAnsi="Courier New" w:cs="Courier New"/>
          <w:color w:val="0000FF"/>
          <w:sz w:val="18"/>
        </w:rPr>
      </w:pPr>
    </w:p>
    <w:p w14:paraId="64F4F2A9" w14:textId="77777777" w:rsidR="00A21F6D" w:rsidRDefault="00A21F6D" w:rsidP="00A21F6D">
      <w:pPr>
        <w:tabs>
          <w:tab w:val="left" w:pos="2366"/>
        </w:tabs>
        <w:rPr>
          <w:rFonts w:ascii="Courier New" w:hAnsi="Courier New" w:cs="Courier New"/>
          <w:b/>
          <w:sz w:val="18"/>
        </w:rPr>
      </w:pPr>
      <w:r>
        <w:rPr>
          <w:rFonts w:ascii="Courier New" w:hAnsi="Courier New" w:cs="Courier New"/>
          <w:color w:val="0000FF"/>
          <w:sz w:val="18"/>
        </w:rPr>
        <w:t xml:space="preserve">INPUT TO WHAT FILE: IMAGING SITE PARAMETERS// </w:t>
      </w:r>
      <w:r>
        <w:rPr>
          <w:rFonts w:ascii="Courier New" w:hAnsi="Courier New" w:cs="Courier New"/>
          <w:b/>
          <w:sz w:val="18"/>
        </w:rPr>
        <w:t>2006.1 &lt;Enter&gt;</w:t>
      </w:r>
    </w:p>
    <w:p w14:paraId="240E1BBB" w14:textId="77777777" w:rsidR="00A21F6D" w:rsidRDefault="00A21F6D" w:rsidP="00A21F6D">
      <w:pPr>
        <w:tabs>
          <w:tab w:val="left" w:pos="2366"/>
        </w:tabs>
        <w:rPr>
          <w:rFonts w:ascii="Courier New" w:hAnsi="Courier New" w:cs="Courier New"/>
          <w:b/>
          <w:sz w:val="18"/>
        </w:rPr>
      </w:pPr>
    </w:p>
    <w:p w14:paraId="4C4AA2B5" w14:textId="77777777" w:rsidR="00A21F6D" w:rsidRDefault="00A21F6D" w:rsidP="00A21F6D">
      <w:pPr>
        <w:tabs>
          <w:tab w:val="left" w:pos="2366"/>
        </w:tabs>
        <w:rPr>
          <w:rFonts w:ascii="Courier New" w:hAnsi="Courier New" w:cs="Courier New"/>
          <w:color w:val="0000FF"/>
          <w:sz w:val="18"/>
        </w:rPr>
      </w:pPr>
      <w:r>
        <w:rPr>
          <w:rFonts w:ascii="Courier New" w:hAnsi="Courier New" w:cs="Courier New"/>
          <w:color w:val="0000FF"/>
          <w:sz w:val="18"/>
        </w:rPr>
        <w:t>IMAGING SITE PARAMETER   (1 entry)</w:t>
      </w:r>
    </w:p>
    <w:p w14:paraId="6650E86C" w14:textId="77777777" w:rsidR="00A21F6D" w:rsidRDefault="00A21F6D" w:rsidP="00A21F6D">
      <w:pPr>
        <w:pStyle w:val="Body"/>
        <w:keepNext/>
        <w:spacing w:after="0"/>
        <w:rPr>
          <w:rFonts w:ascii="Courier New" w:hAnsi="Courier New" w:cs="Courier New"/>
          <w:color w:val="0000FF"/>
          <w:sz w:val="18"/>
        </w:rPr>
      </w:pPr>
      <w:r>
        <w:rPr>
          <w:rFonts w:ascii="Courier New" w:hAnsi="Courier New" w:cs="Courier New"/>
          <w:color w:val="0000FF"/>
          <w:sz w:val="18"/>
        </w:rPr>
        <w:t xml:space="preserve">EDIT WHICH FIELD: ALL// </w:t>
      </w:r>
      <w:r>
        <w:rPr>
          <w:rFonts w:ascii="Courier New" w:hAnsi="Courier New" w:cs="Courier New"/>
          <w:b/>
          <w:sz w:val="18"/>
        </w:rPr>
        <w:t>PACS INTERFACE SWITCH &lt;Enter&gt;</w:t>
      </w:r>
    </w:p>
    <w:p w14:paraId="48F15BF0" w14:textId="77777777" w:rsidR="00A21F6D" w:rsidRDefault="00A21F6D" w:rsidP="00A21F6D">
      <w:pPr>
        <w:pStyle w:val="Body"/>
        <w:keepNext/>
        <w:spacing w:after="0"/>
      </w:pPr>
      <w:r>
        <w:rPr>
          <w:rFonts w:ascii="Courier New" w:hAnsi="Courier New" w:cs="Courier New"/>
          <w:color w:val="0000FF"/>
          <w:sz w:val="18"/>
        </w:rPr>
        <w:t xml:space="preserve">THEN EDIT FIELD: </w:t>
      </w:r>
      <w:r>
        <w:rPr>
          <w:rFonts w:ascii="Courier New" w:hAnsi="Courier New" w:cs="Courier New"/>
          <w:b/>
          <w:bCs/>
          <w:sz w:val="18"/>
        </w:rPr>
        <w:t>&lt;Enter&gt;</w:t>
      </w:r>
    </w:p>
    <w:p w14:paraId="6E60E4D2" w14:textId="77777777" w:rsidR="00A21F6D" w:rsidRDefault="00A21F6D" w:rsidP="00A21F6D">
      <w:pPr>
        <w:pStyle w:val="Body"/>
        <w:keepNext/>
        <w:spacing w:after="0"/>
        <w:rPr>
          <w:rFonts w:ascii="Courier New" w:hAnsi="Courier New" w:cs="Courier New"/>
          <w:color w:val="0000FF"/>
          <w:sz w:val="18"/>
        </w:rPr>
      </w:pPr>
    </w:p>
    <w:p w14:paraId="163735F1" w14:textId="77777777" w:rsidR="00A21F6D" w:rsidRDefault="00A21F6D" w:rsidP="00A21F6D">
      <w:pPr>
        <w:pStyle w:val="Body"/>
        <w:keepNext/>
        <w:spacing w:after="0"/>
        <w:rPr>
          <w:rFonts w:ascii="Courier New" w:hAnsi="Courier New" w:cs="Courier New"/>
          <w:color w:val="0000FF"/>
          <w:sz w:val="18"/>
        </w:rPr>
      </w:pPr>
      <w:r>
        <w:rPr>
          <w:rFonts w:ascii="Courier New" w:hAnsi="Courier New" w:cs="Courier New"/>
          <w:bCs/>
          <w:color w:val="0000FF"/>
          <w:sz w:val="18"/>
        </w:rPr>
        <w:t>Select IMAGING SITE PARAMETERS NAME:</w:t>
      </w:r>
      <w:r>
        <w:rPr>
          <w:rFonts w:ascii="Courier New" w:hAnsi="Courier New" w:cs="Courier New"/>
          <w:b/>
          <w:color w:val="0000FF"/>
          <w:sz w:val="18"/>
        </w:rPr>
        <w:t xml:space="preserve"> </w:t>
      </w:r>
      <w:r>
        <w:rPr>
          <w:rFonts w:ascii="Courier New" w:hAnsi="Courier New" w:cs="Courier New"/>
          <w:b/>
          <w:sz w:val="18"/>
        </w:rPr>
        <w:t>your</w:t>
      </w:r>
      <w:r>
        <w:rPr>
          <w:rFonts w:ascii="Courier New" w:hAnsi="Courier New" w:cs="Courier New"/>
          <w:sz w:val="18"/>
        </w:rPr>
        <w:t xml:space="preserve"> </w:t>
      </w:r>
      <w:r>
        <w:rPr>
          <w:rFonts w:ascii="Courier New" w:hAnsi="Courier New" w:cs="Courier New"/>
          <w:b/>
          <w:sz w:val="18"/>
        </w:rPr>
        <w:t>site name &lt;Enter&gt;</w:t>
      </w:r>
    </w:p>
    <w:p w14:paraId="5F1D1685" w14:textId="77777777" w:rsidR="00A21F6D" w:rsidRDefault="00A21F6D" w:rsidP="00A21F6D">
      <w:pPr>
        <w:pStyle w:val="Body"/>
        <w:keepNext/>
        <w:spacing w:after="0"/>
        <w:rPr>
          <w:rFonts w:ascii="Courier New" w:hAnsi="Courier New" w:cs="Courier New"/>
          <w:color w:val="0000FF"/>
          <w:sz w:val="18"/>
        </w:rPr>
      </w:pPr>
      <w:r>
        <w:rPr>
          <w:rFonts w:ascii="Courier New" w:hAnsi="Courier New" w:cs="Courier New"/>
          <w:color w:val="0000FF"/>
          <w:sz w:val="18"/>
        </w:rPr>
        <w:t xml:space="preserve">PACS INTERFACE SWITCH: </w:t>
      </w:r>
      <w:r>
        <w:rPr>
          <w:rFonts w:ascii="Courier New" w:hAnsi="Courier New" w:cs="Courier New"/>
          <w:b/>
          <w:sz w:val="18"/>
        </w:rPr>
        <w:t>1 &lt;Enter&gt;</w:t>
      </w:r>
      <w:r>
        <w:rPr>
          <w:rFonts w:ascii="Courier New" w:hAnsi="Courier New" w:cs="Courier New"/>
          <w:color w:val="0000FF"/>
          <w:sz w:val="18"/>
        </w:rPr>
        <w:t xml:space="preserve">        ON PACS INTERFACE</w:t>
      </w:r>
    </w:p>
    <w:p w14:paraId="79F5E074" w14:textId="77777777" w:rsidR="00A21F6D" w:rsidRDefault="00A21F6D" w:rsidP="00A21F6D">
      <w:pPr>
        <w:pStyle w:val="Body"/>
        <w:keepNext/>
        <w:spacing w:after="0"/>
        <w:rPr>
          <w:rFonts w:ascii="Courier New" w:hAnsi="Courier New" w:cs="Courier New"/>
          <w:color w:val="0000FF"/>
          <w:sz w:val="18"/>
        </w:rPr>
      </w:pPr>
    </w:p>
    <w:p w14:paraId="68B0B0CF" w14:textId="77777777" w:rsidR="00A21F6D" w:rsidRDefault="00A21F6D" w:rsidP="00A21F6D">
      <w:pPr>
        <w:pStyle w:val="Body"/>
        <w:keepNext/>
        <w:spacing w:after="0"/>
        <w:rPr>
          <w:rFonts w:ascii="Courier New" w:hAnsi="Courier New" w:cs="Courier New"/>
          <w:bCs/>
          <w:color w:val="0000FF"/>
          <w:sz w:val="18"/>
        </w:rPr>
      </w:pPr>
      <w:r>
        <w:rPr>
          <w:rFonts w:ascii="Courier New" w:hAnsi="Courier New" w:cs="Courier New"/>
          <w:bCs/>
          <w:color w:val="0000FF"/>
          <w:sz w:val="18"/>
        </w:rPr>
        <w:t xml:space="preserve">Select IMAGING SITE PARAMETERS NAME: </w:t>
      </w:r>
      <w:r>
        <w:rPr>
          <w:rFonts w:ascii="Courier New" w:hAnsi="Courier New" w:cs="Courier New"/>
          <w:b/>
          <w:sz w:val="18"/>
        </w:rPr>
        <w:t>&lt;Enter&gt;</w:t>
      </w:r>
    </w:p>
    <w:p w14:paraId="5D7BD9FA" w14:textId="77777777" w:rsidR="00A21F6D" w:rsidRDefault="00A21F6D" w:rsidP="00A21F6D">
      <w:pPr>
        <w:pStyle w:val="Body"/>
        <w:keepNext/>
        <w:spacing w:after="0"/>
        <w:rPr>
          <w:rFonts w:ascii="Courier New" w:hAnsi="Courier New" w:cs="Courier New"/>
          <w:bCs/>
          <w:color w:val="0000FF"/>
          <w:sz w:val="18"/>
        </w:rPr>
      </w:pPr>
    </w:p>
    <w:p w14:paraId="7366316C" w14:textId="77777777" w:rsidR="00A21F6D" w:rsidRDefault="00A21F6D" w:rsidP="00A21F6D">
      <w:pPr>
        <w:pStyle w:val="Body"/>
        <w:keepNext/>
        <w:spacing w:after="0"/>
        <w:rPr>
          <w:rFonts w:ascii="Courier New" w:hAnsi="Courier New" w:cs="Courier New"/>
          <w:color w:val="0000FF"/>
          <w:sz w:val="18"/>
        </w:rPr>
      </w:pPr>
      <w:r>
        <w:rPr>
          <w:rFonts w:ascii="Courier New" w:hAnsi="Courier New" w:cs="Courier New"/>
          <w:color w:val="0000FF"/>
          <w:sz w:val="18"/>
        </w:rPr>
        <w:t xml:space="preserve">Select OPTION: </w:t>
      </w:r>
      <w:r>
        <w:rPr>
          <w:rFonts w:ascii="Courier New" w:hAnsi="Courier New" w:cs="Courier New"/>
          <w:b/>
          <w:bCs/>
          <w:sz w:val="18"/>
        </w:rPr>
        <w:t>&lt;Enter&gt;</w:t>
      </w:r>
    </w:p>
    <w:p w14:paraId="3282E1C3" w14:textId="77777777" w:rsidR="00A21F6D" w:rsidRDefault="00A21F6D" w:rsidP="00A21F6D">
      <w:pPr>
        <w:pStyle w:val="Body"/>
      </w:pPr>
      <w:r>
        <w:rPr>
          <w:rFonts w:ascii="Courier New" w:hAnsi="Courier New" w:cs="Courier New"/>
          <w:color w:val="0000FF"/>
          <w:sz w:val="18"/>
        </w:rPr>
        <w:t>&gt;</w:t>
      </w:r>
    </w:p>
    <w:p w14:paraId="60B30F9B" w14:textId="77777777" w:rsidR="00A21F6D" w:rsidRPr="00996A7C" w:rsidRDefault="00A21F6D" w:rsidP="00CB5352">
      <w:pPr>
        <w:pStyle w:val="ListParagraph"/>
        <w:numPr>
          <w:ilvl w:val="0"/>
          <w:numId w:val="74"/>
        </w:numPr>
        <w:rPr>
          <w:rFonts w:eastAsiaTheme="minorHAnsi"/>
        </w:rPr>
      </w:pPr>
      <w:r w:rsidRPr="00996A7C">
        <w:rPr>
          <w:rFonts w:eastAsiaTheme="minorHAnsi"/>
        </w:rPr>
        <w:t xml:space="preserve">Routine ^MAGDHLE invokes INIT^HLTRANS which checks for the existence of “PACS GATEWAY” entry in the NON-DHCP APPLICATION PARAMETER file (#770). </w:t>
      </w:r>
    </w:p>
    <w:p w14:paraId="506A8B7E" w14:textId="77777777" w:rsidR="00A21F6D" w:rsidRPr="005471B8" w:rsidRDefault="00A21F6D" w:rsidP="00A21F6D"/>
    <w:p w14:paraId="227646FA" w14:textId="77777777" w:rsidR="00A21F6D" w:rsidRDefault="00A21F6D" w:rsidP="00A21F6D">
      <w:r w:rsidRPr="005471B8">
        <w:t>First, the following entry needs to be established in the HL7 APPLICATION PARAMETER file (#771):</w:t>
      </w:r>
    </w:p>
    <w:p w14:paraId="2E8DB55F" w14:textId="77777777" w:rsidR="00A21F6D" w:rsidRPr="005471B8" w:rsidRDefault="00A21F6D" w:rsidP="00A21F6D"/>
    <w:p w14:paraId="0D73BB1B" w14:textId="77777777" w:rsidR="00A21F6D" w:rsidRPr="005471B8" w:rsidRDefault="00A21F6D" w:rsidP="00A21F6D">
      <w:pPr>
        <w:pStyle w:val="Body"/>
        <w:spacing w:after="0"/>
        <w:ind w:left="720"/>
        <w:rPr>
          <w:sz w:val="24"/>
        </w:rPr>
      </w:pPr>
      <w:r w:rsidRPr="005471B8">
        <w:rPr>
          <w:sz w:val="24"/>
        </w:rPr>
        <w:t>NAME</w:t>
      </w:r>
      <w:r w:rsidRPr="005471B8">
        <w:rPr>
          <w:b/>
          <w:sz w:val="24"/>
        </w:rPr>
        <w:t>: PAC</w:t>
      </w:r>
      <w:r w:rsidRPr="005471B8">
        <w:rPr>
          <w:sz w:val="24"/>
        </w:rPr>
        <w:t xml:space="preserve"> </w:t>
      </w:r>
      <w:r w:rsidRPr="005471B8">
        <w:rPr>
          <w:b/>
          <w:sz w:val="24"/>
        </w:rPr>
        <w:t>GATEWAY</w:t>
      </w:r>
    </w:p>
    <w:p w14:paraId="2BDDBA20" w14:textId="77777777" w:rsidR="00A21F6D" w:rsidRPr="005471B8" w:rsidRDefault="00A21F6D" w:rsidP="00A21F6D">
      <w:pPr>
        <w:pStyle w:val="Body"/>
        <w:ind w:left="720"/>
        <w:rPr>
          <w:sz w:val="24"/>
        </w:rPr>
      </w:pPr>
      <w:r w:rsidRPr="005471B8">
        <w:rPr>
          <w:sz w:val="24"/>
        </w:rPr>
        <w:t xml:space="preserve">ACTIVE/INACTIVE: </w:t>
      </w:r>
      <w:r w:rsidRPr="005471B8">
        <w:rPr>
          <w:b/>
          <w:sz w:val="24"/>
        </w:rPr>
        <w:t>ACTIVE</w:t>
      </w:r>
    </w:p>
    <w:p w14:paraId="743A23C1" w14:textId="77777777" w:rsidR="00A21F6D" w:rsidRDefault="00A21F6D" w:rsidP="00A21F6D">
      <w:r w:rsidRPr="005471B8">
        <w:t>Then the following entry must be created in the NON-DHCP APPLICATION PARAMETER file (#770):</w:t>
      </w:r>
    </w:p>
    <w:p w14:paraId="757AA3E9" w14:textId="77777777" w:rsidR="00A21F6D" w:rsidRPr="005471B8" w:rsidRDefault="00A21F6D" w:rsidP="00A21F6D">
      <w:pPr>
        <w:rPr>
          <w:b/>
        </w:rPr>
      </w:pPr>
    </w:p>
    <w:p w14:paraId="7CEF2B22" w14:textId="77777777" w:rsidR="00A21F6D" w:rsidRPr="005471B8" w:rsidRDefault="00A21F6D" w:rsidP="00A21F6D">
      <w:pPr>
        <w:pStyle w:val="Body"/>
        <w:spacing w:after="0"/>
        <w:ind w:left="720"/>
        <w:rPr>
          <w:sz w:val="24"/>
        </w:rPr>
      </w:pPr>
      <w:r w:rsidRPr="005471B8">
        <w:rPr>
          <w:sz w:val="24"/>
        </w:rPr>
        <w:t>NAME</w:t>
      </w:r>
      <w:r w:rsidRPr="005471B8">
        <w:rPr>
          <w:b/>
          <w:sz w:val="24"/>
        </w:rPr>
        <w:t>: PACS</w:t>
      </w:r>
      <w:r w:rsidRPr="005471B8">
        <w:rPr>
          <w:sz w:val="24"/>
        </w:rPr>
        <w:t xml:space="preserve"> </w:t>
      </w:r>
      <w:r w:rsidRPr="005471B8">
        <w:rPr>
          <w:b/>
          <w:sz w:val="24"/>
        </w:rPr>
        <w:t>GATEWAY</w:t>
      </w:r>
    </w:p>
    <w:p w14:paraId="7E56C38A" w14:textId="77777777" w:rsidR="00A21F6D" w:rsidRPr="005471B8" w:rsidRDefault="00A21F6D" w:rsidP="00A21F6D">
      <w:pPr>
        <w:pStyle w:val="Body"/>
        <w:spacing w:after="0"/>
        <w:ind w:left="720"/>
        <w:rPr>
          <w:sz w:val="24"/>
        </w:rPr>
      </w:pPr>
      <w:r w:rsidRPr="005471B8">
        <w:rPr>
          <w:sz w:val="24"/>
        </w:rPr>
        <w:t xml:space="preserve">NON-DHCP FACILITY NAME:  </w:t>
      </w:r>
      <w:r w:rsidRPr="005471B8">
        <w:rPr>
          <w:i/>
          <w:sz w:val="24"/>
        </w:rPr>
        <w:t>your facility name</w:t>
      </w:r>
    </w:p>
    <w:p w14:paraId="61987FA4" w14:textId="77777777" w:rsidR="00A21F6D" w:rsidRPr="005471B8" w:rsidRDefault="00A21F6D" w:rsidP="00A21F6D">
      <w:pPr>
        <w:pStyle w:val="Body"/>
        <w:spacing w:after="0"/>
        <w:ind w:left="720"/>
        <w:rPr>
          <w:sz w:val="24"/>
        </w:rPr>
      </w:pPr>
      <w:r w:rsidRPr="005471B8">
        <w:rPr>
          <w:sz w:val="24"/>
        </w:rPr>
        <w:t xml:space="preserve">DHCP STATION NUMBER:  </w:t>
      </w:r>
      <w:r w:rsidRPr="005471B8">
        <w:rPr>
          <w:i/>
          <w:sz w:val="24"/>
        </w:rPr>
        <w:t>your facility number</w:t>
      </w:r>
    </w:p>
    <w:p w14:paraId="32658FD2" w14:textId="77777777" w:rsidR="00A21F6D" w:rsidRPr="005471B8" w:rsidRDefault="00A21F6D" w:rsidP="00A21F6D">
      <w:pPr>
        <w:pStyle w:val="Body"/>
        <w:ind w:left="720"/>
        <w:rPr>
          <w:sz w:val="24"/>
        </w:rPr>
      </w:pPr>
      <w:r w:rsidRPr="005471B8">
        <w:rPr>
          <w:sz w:val="24"/>
        </w:rPr>
        <w:t xml:space="preserve">DHCP APPLICATION: </w:t>
      </w:r>
      <w:r w:rsidRPr="005471B8">
        <w:rPr>
          <w:b/>
          <w:sz w:val="24"/>
        </w:rPr>
        <w:t>PAC GATEWAY</w:t>
      </w:r>
      <w:r w:rsidRPr="005471B8">
        <w:rPr>
          <w:sz w:val="24"/>
        </w:rPr>
        <w:t xml:space="preserve">        </w:t>
      </w:r>
      <w:r w:rsidRPr="005471B8">
        <w:rPr>
          <w:rFonts w:ascii="Century Schoolbook" w:hAnsi="Century Schoolbook"/>
          <w:color w:val="000000"/>
          <w:sz w:val="24"/>
        </w:rPr>
        <w:t>&lt;&lt;Pointer to file 771.</w:t>
      </w:r>
    </w:p>
    <w:p w14:paraId="7D4B2B93" w14:textId="77777777" w:rsidR="00A21F6D" w:rsidRDefault="00A21F6D" w:rsidP="00A21F6D">
      <w:r w:rsidRPr="005471B8">
        <w:t>Then the entry for PAC GATEWAY entry in file 771 can be renamed to PACS GATEWAY.</w:t>
      </w:r>
    </w:p>
    <w:p w14:paraId="47D3A0C3" w14:textId="77777777" w:rsidR="00A21F6D" w:rsidRPr="005471B8" w:rsidRDefault="00A21F6D" w:rsidP="00A21F6D"/>
    <w:p w14:paraId="1CCB2425" w14:textId="77777777" w:rsidR="00A21F6D" w:rsidRDefault="00A21F6D" w:rsidP="00A21F6D">
      <w:r w:rsidRPr="005471B8">
        <w:t>Use FileMan to perform this set-up:</w:t>
      </w:r>
    </w:p>
    <w:p w14:paraId="383667F9" w14:textId="77777777" w:rsidR="00A21F6D" w:rsidRPr="005471B8" w:rsidRDefault="00A21F6D" w:rsidP="00A21F6D"/>
    <w:p w14:paraId="1A3F8EB4" w14:textId="77777777" w:rsidR="00A21F6D" w:rsidRDefault="00A21F6D" w:rsidP="00A21F6D">
      <w:pPr>
        <w:pStyle w:val="Body"/>
        <w:spacing w:after="0"/>
        <w:rPr>
          <w:rFonts w:ascii="Courier New" w:hAnsi="Courier New" w:cs="Courier New"/>
          <w:color w:val="0000FF"/>
          <w:sz w:val="18"/>
        </w:rPr>
      </w:pPr>
      <w:r>
        <w:rPr>
          <w:rFonts w:ascii="Courier New" w:hAnsi="Courier New" w:cs="Courier New"/>
          <w:color w:val="0000FF"/>
          <w:sz w:val="18"/>
        </w:rPr>
        <w:t xml:space="preserve">&gt; </w:t>
      </w:r>
      <w:r>
        <w:rPr>
          <w:rFonts w:ascii="Courier New" w:hAnsi="Courier New" w:cs="Courier New"/>
          <w:b/>
          <w:bCs/>
          <w:sz w:val="18"/>
        </w:rPr>
        <w:t>Do P^DII</w:t>
      </w:r>
      <w:r>
        <w:rPr>
          <w:rFonts w:ascii="Courier New" w:hAnsi="Courier New" w:cs="Courier New"/>
          <w:color w:val="0000FF"/>
          <w:sz w:val="18"/>
        </w:rPr>
        <w:t xml:space="preserve"> </w:t>
      </w:r>
      <w:r>
        <w:rPr>
          <w:rFonts w:ascii="Courier New" w:hAnsi="Courier New" w:cs="Courier New"/>
          <w:b/>
          <w:bCs/>
          <w:sz w:val="18"/>
        </w:rPr>
        <w:t>&lt;Enter&gt;</w:t>
      </w:r>
    </w:p>
    <w:p w14:paraId="135261AA" w14:textId="77777777" w:rsidR="00A21F6D" w:rsidRDefault="00A21F6D" w:rsidP="00A21F6D">
      <w:pPr>
        <w:pStyle w:val="Body"/>
        <w:spacing w:after="0"/>
        <w:rPr>
          <w:rFonts w:ascii="Courier New" w:hAnsi="Courier New" w:cs="Courier New"/>
          <w:color w:val="0000FF"/>
          <w:sz w:val="18"/>
        </w:rPr>
      </w:pPr>
    </w:p>
    <w:p w14:paraId="5A797B2B" w14:textId="77777777" w:rsidR="00A21F6D" w:rsidRDefault="00A21F6D" w:rsidP="00A21F6D">
      <w:pPr>
        <w:pStyle w:val="Body"/>
        <w:spacing w:after="0"/>
        <w:rPr>
          <w:rFonts w:ascii="Courier New" w:hAnsi="Courier New" w:cs="Courier New"/>
          <w:color w:val="0000FF"/>
          <w:sz w:val="18"/>
        </w:rPr>
      </w:pPr>
      <w:r>
        <w:rPr>
          <w:rFonts w:ascii="Courier New" w:hAnsi="Courier New" w:cs="Courier New"/>
          <w:color w:val="0000FF"/>
          <w:sz w:val="18"/>
        </w:rPr>
        <w:t>VA FileMan 22.0</w:t>
      </w:r>
    </w:p>
    <w:p w14:paraId="0176F43F" w14:textId="77777777" w:rsidR="00A21F6D" w:rsidRDefault="00A21F6D" w:rsidP="00A21F6D">
      <w:pPr>
        <w:pStyle w:val="Body"/>
        <w:spacing w:after="0"/>
        <w:rPr>
          <w:rFonts w:ascii="Courier New" w:hAnsi="Courier New" w:cs="Courier New"/>
          <w:color w:val="0000FF"/>
          <w:sz w:val="18"/>
        </w:rPr>
      </w:pPr>
    </w:p>
    <w:p w14:paraId="4B84BD46" w14:textId="77777777" w:rsidR="00A21F6D" w:rsidRDefault="00A21F6D" w:rsidP="00A21F6D">
      <w:pPr>
        <w:pStyle w:val="Body"/>
        <w:spacing w:after="0"/>
        <w:rPr>
          <w:rFonts w:ascii="Courier New" w:hAnsi="Courier New" w:cs="Courier New"/>
          <w:color w:val="0000FF"/>
          <w:sz w:val="18"/>
        </w:rPr>
      </w:pPr>
      <w:r>
        <w:rPr>
          <w:rFonts w:ascii="Courier New" w:hAnsi="Courier New" w:cs="Courier New"/>
          <w:color w:val="0000FF"/>
          <w:sz w:val="18"/>
        </w:rPr>
        <w:t xml:space="preserve">Select OPTION: </w:t>
      </w:r>
      <w:r>
        <w:rPr>
          <w:rFonts w:ascii="Courier New" w:hAnsi="Courier New" w:cs="Courier New"/>
          <w:b/>
          <w:bCs/>
          <w:sz w:val="18"/>
        </w:rPr>
        <w:t>en &lt;Enter&gt;</w:t>
      </w:r>
      <w:r>
        <w:rPr>
          <w:rFonts w:ascii="Courier New" w:hAnsi="Courier New" w:cs="Courier New"/>
          <w:color w:val="0000FF"/>
          <w:sz w:val="18"/>
        </w:rPr>
        <w:t xml:space="preserve"> TER OR EDIT FILE ENTRIES</w:t>
      </w:r>
    </w:p>
    <w:p w14:paraId="3E5DFC99" w14:textId="77777777" w:rsidR="00A21F6D" w:rsidRDefault="00A21F6D" w:rsidP="00A21F6D">
      <w:pPr>
        <w:pStyle w:val="Body"/>
        <w:spacing w:after="0"/>
        <w:rPr>
          <w:rFonts w:ascii="Courier New" w:hAnsi="Courier New" w:cs="Courier New"/>
          <w:color w:val="0000FF"/>
          <w:sz w:val="18"/>
        </w:rPr>
      </w:pPr>
    </w:p>
    <w:p w14:paraId="36B05A8A" w14:textId="77777777" w:rsidR="00A21F6D" w:rsidRDefault="00A21F6D" w:rsidP="00A21F6D">
      <w:pPr>
        <w:pStyle w:val="Body"/>
        <w:spacing w:after="0"/>
        <w:rPr>
          <w:rFonts w:ascii="Courier New" w:hAnsi="Courier New" w:cs="Courier New"/>
          <w:color w:val="0000FF"/>
          <w:sz w:val="18"/>
        </w:rPr>
      </w:pPr>
      <w:r>
        <w:rPr>
          <w:rFonts w:ascii="Courier New" w:hAnsi="Courier New" w:cs="Courier New"/>
          <w:color w:val="0000FF"/>
          <w:sz w:val="18"/>
        </w:rPr>
        <w:t xml:space="preserve">INPUT TO WHAT FILE: </w:t>
      </w:r>
      <w:r>
        <w:rPr>
          <w:rFonts w:ascii="Courier New" w:hAnsi="Courier New" w:cs="Courier New"/>
          <w:b/>
          <w:bCs/>
          <w:sz w:val="18"/>
        </w:rPr>
        <w:t>771 &lt;Enter&gt;</w:t>
      </w:r>
      <w:r>
        <w:rPr>
          <w:rFonts w:ascii="Courier New" w:hAnsi="Courier New" w:cs="Courier New"/>
          <w:color w:val="0000FF"/>
          <w:sz w:val="18"/>
        </w:rPr>
        <w:t xml:space="preserve">   HL7 APPLICATION PARAMETER (139 entries)</w:t>
      </w:r>
    </w:p>
    <w:p w14:paraId="268E3B9F" w14:textId="77777777" w:rsidR="00A21F6D" w:rsidRDefault="00A21F6D" w:rsidP="00A21F6D">
      <w:pPr>
        <w:pStyle w:val="Body"/>
        <w:spacing w:after="0"/>
        <w:rPr>
          <w:rFonts w:ascii="Courier New" w:hAnsi="Courier New" w:cs="Courier New"/>
          <w:color w:val="0000FF"/>
          <w:sz w:val="18"/>
        </w:rPr>
      </w:pPr>
      <w:r>
        <w:rPr>
          <w:rFonts w:ascii="Courier New" w:hAnsi="Courier New" w:cs="Courier New"/>
          <w:color w:val="0000FF"/>
          <w:sz w:val="18"/>
        </w:rPr>
        <w:t>EDIT WHICH FIELD: ALL//  &lt;Enter&gt;</w:t>
      </w:r>
    </w:p>
    <w:p w14:paraId="39921449" w14:textId="77777777" w:rsidR="00A21F6D" w:rsidRDefault="00A21F6D" w:rsidP="00A21F6D">
      <w:pPr>
        <w:pStyle w:val="Body"/>
        <w:spacing w:after="0"/>
        <w:rPr>
          <w:rFonts w:ascii="Courier New" w:hAnsi="Courier New" w:cs="Courier New"/>
          <w:color w:val="0000FF"/>
          <w:sz w:val="18"/>
        </w:rPr>
      </w:pPr>
    </w:p>
    <w:p w14:paraId="3420FFF9" w14:textId="77777777" w:rsidR="00A21F6D" w:rsidRDefault="00A21F6D" w:rsidP="00A21F6D">
      <w:pPr>
        <w:pStyle w:val="Body"/>
        <w:spacing w:after="0"/>
        <w:rPr>
          <w:rFonts w:ascii="Courier New" w:hAnsi="Courier New" w:cs="Courier New"/>
          <w:color w:val="0000FF"/>
          <w:sz w:val="18"/>
        </w:rPr>
      </w:pPr>
      <w:r>
        <w:rPr>
          <w:rFonts w:ascii="Courier New" w:hAnsi="Courier New" w:cs="Courier New"/>
          <w:color w:val="0000FF"/>
          <w:sz w:val="18"/>
        </w:rPr>
        <w:t xml:space="preserve">Select HL7 APPLICATION PARAMETER NAME: </w:t>
      </w:r>
      <w:r>
        <w:rPr>
          <w:rFonts w:ascii="Courier New" w:hAnsi="Courier New" w:cs="Courier New"/>
          <w:b/>
          <w:bCs/>
          <w:sz w:val="18"/>
        </w:rPr>
        <w:t>PAC GATEWAY &lt;Enter&gt;</w:t>
      </w:r>
    </w:p>
    <w:p w14:paraId="7108C9EC" w14:textId="77777777" w:rsidR="00A21F6D" w:rsidRDefault="00A21F6D" w:rsidP="00A21F6D">
      <w:pPr>
        <w:pStyle w:val="Body"/>
        <w:spacing w:after="0"/>
        <w:rPr>
          <w:rFonts w:ascii="Courier New" w:hAnsi="Courier New" w:cs="Courier New"/>
          <w:color w:val="0000FF"/>
          <w:sz w:val="18"/>
        </w:rPr>
      </w:pPr>
      <w:r>
        <w:rPr>
          <w:rFonts w:ascii="Courier New" w:hAnsi="Courier New" w:cs="Courier New"/>
          <w:color w:val="0000FF"/>
          <w:sz w:val="18"/>
        </w:rPr>
        <w:t xml:space="preserve">  Are you adding 'PAC GATEWAY' as</w:t>
      </w:r>
    </w:p>
    <w:p w14:paraId="79375419" w14:textId="77777777" w:rsidR="00A21F6D" w:rsidRDefault="00A21F6D" w:rsidP="00A21F6D">
      <w:pPr>
        <w:pStyle w:val="Body"/>
        <w:spacing w:after="0"/>
        <w:rPr>
          <w:rFonts w:ascii="Courier New" w:hAnsi="Courier New" w:cs="Courier New"/>
          <w:color w:val="0000FF"/>
          <w:sz w:val="18"/>
        </w:rPr>
      </w:pPr>
      <w:r>
        <w:rPr>
          <w:rFonts w:ascii="Courier New" w:hAnsi="Courier New" w:cs="Courier New"/>
          <w:color w:val="0000FF"/>
          <w:sz w:val="18"/>
        </w:rPr>
        <w:t xml:space="preserve">    a new HL7 APPLICATION PARAMETER (the 140TH)? No// </w:t>
      </w:r>
      <w:r>
        <w:rPr>
          <w:rFonts w:ascii="Courier New" w:hAnsi="Courier New" w:cs="Courier New"/>
          <w:b/>
          <w:bCs/>
          <w:sz w:val="18"/>
        </w:rPr>
        <w:t>Y &lt;Enter&gt;</w:t>
      </w:r>
      <w:r>
        <w:rPr>
          <w:rFonts w:ascii="Courier New" w:hAnsi="Courier New" w:cs="Courier New"/>
          <w:color w:val="0000FF"/>
          <w:sz w:val="18"/>
        </w:rPr>
        <w:t xml:space="preserve">   (Yes)</w:t>
      </w:r>
    </w:p>
    <w:p w14:paraId="5AA23C8A" w14:textId="77777777" w:rsidR="00A21F6D" w:rsidRDefault="00A21F6D" w:rsidP="00A21F6D">
      <w:pPr>
        <w:pStyle w:val="Body"/>
        <w:spacing w:after="0"/>
        <w:rPr>
          <w:rFonts w:ascii="Courier New" w:hAnsi="Courier New" w:cs="Courier New"/>
          <w:color w:val="0000FF"/>
          <w:sz w:val="18"/>
        </w:rPr>
      </w:pPr>
      <w:r>
        <w:rPr>
          <w:rFonts w:ascii="Courier New" w:hAnsi="Courier New" w:cs="Courier New"/>
          <w:color w:val="0000FF"/>
          <w:sz w:val="18"/>
        </w:rPr>
        <w:t xml:space="preserve">ACTIVE/INACTIVE: </w:t>
      </w:r>
      <w:r>
        <w:rPr>
          <w:rFonts w:ascii="Courier New" w:hAnsi="Courier New" w:cs="Courier New"/>
          <w:b/>
          <w:bCs/>
          <w:sz w:val="18"/>
        </w:rPr>
        <w:t>AC &lt;Enter&gt;</w:t>
      </w:r>
      <w:r>
        <w:rPr>
          <w:rFonts w:ascii="Courier New" w:hAnsi="Courier New" w:cs="Courier New"/>
          <w:color w:val="0000FF"/>
          <w:sz w:val="18"/>
        </w:rPr>
        <w:t xml:space="preserve">   ACTIVE</w:t>
      </w:r>
    </w:p>
    <w:p w14:paraId="1CF964E8" w14:textId="77777777" w:rsidR="00A21F6D" w:rsidRDefault="00A21F6D" w:rsidP="00A21F6D">
      <w:pPr>
        <w:pStyle w:val="Body"/>
        <w:spacing w:after="0"/>
        <w:rPr>
          <w:rFonts w:ascii="Courier New" w:hAnsi="Courier New" w:cs="Courier New"/>
          <w:color w:val="0000FF"/>
          <w:sz w:val="18"/>
        </w:rPr>
      </w:pPr>
      <w:r>
        <w:rPr>
          <w:rFonts w:ascii="Courier New" w:hAnsi="Courier New" w:cs="Courier New"/>
          <w:color w:val="0000FF"/>
          <w:sz w:val="18"/>
        </w:rPr>
        <w:lastRenderedPageBreak/>
        <w:t xml:space="preserve">FACILITY NAME: </w:t>
      </w:r>
      <w:r>
        <w:rPr>
          <w:rFonts w:ascii="Courier New" w:hAnsi="Courier New" w:cs="Courier New"/>
          <w:b/>
          <w:bCs/>
          <w:sz w:val="18"/>
        </w:rPr>
        <w:t>^ &lt;Enter&gt;</w:t>
      </w:r>
    </w:p>
    <w:p w14:paraId="26A0EBE7" w14:textId="77777777" w:rsidR="00A21F6D" w:rsidRDefault="00A21F6D" w:rsidP="00A21F6D">
      <w:pPr>
        <w:pStyle w:val="Body"/>
        <w:spacing w:after="0"/>
        <w:rPr>
          <w:rFonts w:ascii="Courier New" w:hAnsi="Courier New" w:cs="Courier New"/>
          <w:color w:val="0000FF"/>
          <w:sz w:val="18"/>
        </w:rPr>
      </w:pPr>
    </w:p>
    <w:p w14:paraId="0686CBAC" w14:textId="77777777" w:rsidR="00A21F6D" w:rsidRDefault="00A21F6D" w:rsidP="00A21F6D">
      <w:pPr>
        <w:pStyle w:val="Body"/>
        <w:spacing w:after="0"/>
        <w:rPr>
          <w:rFonts w:ascii="Courier New" w:hAnsi="Courier New" w:cs="Courier New"/>
          <w:color w:val="0000FF"/>
          <w:sz w:val="18"/>
        </w:rPr>
      </w:pPr>
      <w:r>
        <w:rPr>
          <w:rFonts w:ascii="Courier New" w:hAnsi="Courier New" w:cs="Courier New"/>
          <w:color w:val="0000FF"/>
          <w:sz w:val="18"/>
        </w:rPr>
        <w:t xml:space="preserve">Select HL7 APPLICATION PARAMETER NAME:  </w:t>
      </w:r>
      <w:r>
        <w:rPr>
          <w:rFonts w:ascii="Courier New" w:hAnsi="Courier New" w:cs="Courier New"/>
          <w:b/>
          <w:bCs/>
          <w:sz w:val="18"/>
        </w:rPr>
        <w:t>&lt;Enter&gt;</w:t>
      </w:r>
    </w:p>
    <w:p w14:paraId="7C403549" w14:textId="77777777" w:rsidR="00A21F6D" w:rsidRDefault="00A21F6D" w:rsidP="00A21F6D">
      <w:pPr>
        <w:pStyle w:val="Body"/>
        <w:spacing w:after="0"/>
        <w:rPr>
          <w:rFonts w:ascii="Courier New" w:hAnsi="Courier New" w:cs="Courier New"/>
          <w:color w:val="0000FF"/>
          <w:sz w:val="18"/>
        </w:rPr>
      </w:pPr>
    </w:p>
    <w:p w14:paraId="46492D60" w14:textId="77777777" w:rsidR="00A21F6D" w:rsidRDefault="00A21F6D" w:rsidP="00A21F6D">
      <w:pPr>
        <w:pStyle w:val="Body"/>
        <w:spacing w:after="0"/>
        <w:rPr>
          <w:rFonts w:ascii="Courier New" w:hAnsi="Courier New" w:cs="Courier New"/>
          <w:color w:val="0000FF"/>
          <w:sz w:val="18"/>
        </w:rPr>
      </w:pPr>
      <w:r>
        <w:rPr>
          <w:rFonts w:ascii="Courier New" w:hAnsi="Courier New" w:cs="Courier New"/>
          <w:color w:val="0000FF"/>
          <w:sz w:val="18"/>
        </w:rPr>
        <w:t xml:space="preserve">Select OPTION: </w:t>
      </w:r>
      <w:r>
        <w:rPr>
          <w:rFonts w:ascii="Courier New" w:hAnsi="Courier New" w:cs="Courier New"/>
          <w:b/>
          <w:bCs/>
          <w:sz w:val="18"/>
        </w:rPr>
        <w:t>en &lt;Enter&gt;</w:t>
      </w:r>
      <w:r>
        <w:rPr>
          <w:rFonts w:ascii="Courier New" w:hAnsi="Courier New" w:cs="Courier New"/>
          <w:color w:val="0000FF"/>
          <w:sz w:val="18"/>
        </w:rPr>
        <w:t xml:space="preserve"> TER OR EDIT FILE ENTRIES</w:t>
      </w:r>
    </w:p>
    <w:p w14:paraId="005E9F75" w14:textId="77777777" w:rsidR="00A21F6D" w:rsidRDefault="00A21F6D" w:rsidP="00A21F6D">
      <w:pPr>
        <w:pStyle w:val="Body"/>
        <w:spacing w:after="0"/>
        <w:rPr>
          <w:rFonts w:ascii="Courier New" w:hAnsi="Courier New" w:cs="Courier New"/>
          <w:color w:val="0000FF"/>
          <w:sz w:val="18"/>
        </w:rPr>
      </w:pPr>
    </w:p>
    <w:p w14:paraId="49180E57" w14:textId="77777777" w:rsidR="00A21F6D" w:rsidRDefault="00A21F6D" w:rsidP="00A21F6D">
      <w:pPr>
        <w:pStyle w:val="Body"/>
        <w:spacing w:after="0"/>
        <w:rPr>
          <w:rFonts w:ascii="Courier New" w:hAnsi="Courier New" w:cs="Courier New"/>
          <w:color w:val="0000FF"/>
          <w:sz w:val="18"/>
        </w:rPr>
      </w:pPr>
      <w:r>
        <w:rPr>
          <w:rFonts w:ascii="Courier New" w:hAnsi="Courier New" w:cs="Courier New"/>
          <w:color w:val="0000FF"/>
          <w:sz w:val="18"/>
        </w:rPr>
        <w:t xml:space="preserve">INPUT TO WHAT FILE: HL7 APPLICATION PARAMETER// </w:t>
      </w:r>
      <w:r>
        <w:rPr>
          <w:rFonts w:ascii="Courier New" w:hAnsi="Courier New" w:cs="Courier New"/>
          <w:b/>
          <w:bCs/>
          <w:sz w:val="18"/>
        </w:rPr>
        <w:t>770 &lt;Enter&gt;</w:t>
      </w:r>
    </w:p>
    <w:p w14:paraId="3AEAFA59" w14:textId="77777777" w:rsidR="00A21F6D" w:rsidRDefault="00A21F6D" w:rsidP="00A21F6D">
      <w:pPr>
        <w:pStyle w:val="Body"/>
        <w:spacing w:after="0"/>
        <w:rPr>
          <w:rFonts w:ascii="Courier New" w:hAnsi="Courier New" w:cs="Courier New"/>
          <w:color w:val="0000FF"/>
          <w:sz w:val="18"/>
        </w:rPr>
      </w:pPr>
      <w:r>
        <w:rPr>
          <w:rFonts w:ascii="Courier New" w:hAnsi="Courier New" w:cs="Courier New"/>
          <w:color w:val="0000FF"/>
          <w:sz w:val="18"/>
        </w:rPr>
        <w:t xml:space="preserve">                           HL7 NON-DHCP APPLICATION PARAMETER (2 entries)</w:t>
      </w:r>
    </w:p>
    <w:p w14:paraId="6392E8EB" w14:textId="77777777" w:rsidR="00A21F6D" w:rsidRDefault="00A21F6D" w:rsidP="00A21F6D">
      <w:pPr>
        <w:pStyle w:val="Body"/>
        <w:spacing w:after="0"/>
        <w:rPr>
          <w:rFonts w:ascii="Courier New" w:hAnsi="Courier New" w:cs="Courier New"/>
          <w:color w:val="0000FF"/>
          <w:sz w:val="18"/>
        </w:rPr>
      </w:pPr>
      <w:r>
        <w:rPr>
          <w:rFonts w:ascii="Courier New" w:hAnsi="Courier New" w:cs="Courier New"/>
          <w:color w:val="0000FF"/>
          <w:sz w:val="18"/>
        </w:rPr>
        <w:t xml:space="preserve">EDIT WHICH FIELD: ALL//  </w:t>
      </w:r>
      <w:r>
        <w:rPr>
          <w:rFonts w:ascii="Courier New" w:hAnsi="Courier New" w:cs="Courier New"/>
          <w:b/>
          <w:bCs/>
          <w:sz w:val="18"/>
        </w:rPr>
        <w:t>&lt;Enter&gt;</w:t>
      </w:r>
    </w:p>
    <w:p w14:paraId="15FE6F3E" w14:textId="77777777" w:rsidR="00A21F6D" w:rsidRDefault="00A21F6D" w:rsidP="00A21F6D">
      <w:pPr>
        <w:pStyle w:val="Body"/>
        <w:spacing w:after="0"/>
        <w:rPr>
          <w:rFonts w:ascii="Courier New" w:hAnsi="Courier New" w:cs="Courier New"/>
          <w:color w:val="0000FF"/>
          <w:sz w:val="18"/>
        </w:rPr>
      </w:pPr>
    </w:p>
    <w:p w14:paraId="5CFE5844" w14:textId="77777777" w:rsidR="00A21F6D" w:rsidRDefault="00A21F6D" w:rsidP="00A21F6D">
      <w:pPr>
        <w:pStyle w:val="Body"/>
        <w:spacing w:after="0"/>
        <w:rPr>
          <w:rFonts w:ascii="Courier New" w:hAnsi="Courier New" w:cs="Courier New"/>
          <w:color w:val="0000FF"/>
          <w:sz w:val="18"/>
        </w:rPr>
      </w:pPr>
      <w:r>
        <w:rPr>
          <w:rFonts w:ascii="Courier New" w:hAnsi="Courier New" w:cs="Courier New"/>
          <w:color w:val="0000FF"/>
          <w:sz w:val="18"/>
        </w:rPr>
        <w:t xml:space="preserve">Select HL7 NON-DHCP APPLICATION PARAMETER NAME: </w:t>
      </w:r>
      <w:r>
        <w:rPr>
          <w:rFonts w:ascii="Courier New" w:hAnsi="Courier New" w:cs="Courier New"/>
          <w:b/>
          <w:bCs/>
          <w:sz w:val="18"/>
        </w:rPr>
        <w:t>PACS GATEWAY &lt;Enter&gt;</w:t>
      </w:r>
    </w:p>
    <w:p w14:paraId="248D1221" w14:textId="77777777" w:rsidR="00A21F6D" w:rsidRDefault="00A21F6D" w:rsidP="00A21F6D">
      <w:pPr>
        <w:pStyle w:val="Body"/>
        <w:spacing w:after="0"/>
        <w:rPr>
          <w:rFonts w:ascii="Courier New" w:hAnsi="Courier New" w:cs="Courier New"/>
          <w:color w:val="0000FF"/>
          <w:sz w:val="18"/>
        </w:rPr>
      </w:pPr>
      <w:r>
        <w:rPr>
          <w:rFonts w:ascii="Courier New" w:hAnsi="Courier New" w:cs="Courier New"/>
          <w:color w:val="0000FF"/>
          <w:sz w:val="18"/>
        </w:rPr>
        <w:t xml:space="preserve">  Are you adding 'PACS GATEWAY' as</w:t>
      </w:r>
    </w:p>
    <w:p w14:paraId="52FD4544" w14:textId="77777777" w:rsidR="00A21F6D" w:rsidRDefault="00A21F6D" w:rsidP="00A21F6D">
      <w:pPr>
        <w:pStyle w:val="Body"/>
        <w:spacing w:after="0"/>
        <w:rPr>
          <w:rFonts w:ascii="Courier New" w:hAnsi="Courier New" w:cs="Courier New"/>
          <w:color w:val="0000FF"/>
          <w:sz w:val="18"/>
        </w:rPr>
      </w:pPr>
      <w:r>
        <w:rPr>
          <w:rFonts w:ascii="Courier New" w:hAnsi="Courier New" w:cs="Courier New"/>
          <w:color w:val="0000FF"/>
          <w:sz w:val="18"/>
        </w:rPr>
        <w:t xml:space="preserve">    a new HL7 NON-DHCP APPLICATION PARAMETER (the 3RD)? No// </w:t>
      </w:r>
      <w:r>
        <w:rPr>
          <w:rFonts w:ascii="Courier New" w:hAnsi="Courier New" w:cs="Courier New"/>
          <w:b/>
          <w:bCs/>
          <w:sz w:val="18"/>
        </w:rPr>
        <w:t>Y &lt;Enter&gt;</w:t>
      </w:r>
      <w:r>
        <w:rPr>
          <w:rFonts w:ascii="Courier New" w:hAnsi="Courier New" w:cs="Courier New"/>
          <w:color w:val="0000FF"/>
          <w:sz w:val="18"/>
        </w:rPr>
        <w:t xml:space="preserve">   (Yes)</w:t>
      </w:r>
    </w:p>
    <w:p w14:paraId="59573444" w14:textId="77777777" w:rsidR="00A21F6D" w:rsidRDefault="00A21F6D" w:rsidP="00A21F6D">
      <w:pPr>
        <w:pStyle w:val="Body"/>
        <w:spacing w:after="0"/>
        <w:rPr>
          <w:rFonts w:ascii="Courier New" w:hAnsi="Courier New" w:cs="Courier New"/>
          <w:color w:val="0000FF"/>
          <w:sz w:val="18"/>
        </w:rPr>
      </w:pPr>
      <w:r>
        <w:rPr>
          <w:rFonts w:ascii="Courier New" w:hAnsi="Courier New" w:cs="Courier New"/>
          <w:color w:val="0000FF"/>
          <w:sz w:val="18"/>
        </w:rPr>
        <w:t xml:space="preserve">   HL7 NON-DHCP APPLICATION PARAMETER DHCP STATION NUMBER: </w:t>
      </w:r>
      <w:r>
        <w:rPr>
          <w:rFonts w:ascii="Courier New" w:hAnsi="Courier New" w:cs="Courier New"/>
          <w:b/>
          <w:bCs/>
          <w:sz w:val="18"/>
        </w:rPr>
        <w:t>&lt;</w:t>
      </w:r>
      <w:r>
        <w:rPr>
          <w:b/>
          <w:bCs/>
          <w:i/>
          <w:iCs/>
          <w:sz w:val="18"/>
        </w:rPr>
        <w:t>your station number</w:t>
      </w:r>
      <w:r>
        <w:rPr>
          <w:rFonts w:ascii="Courier New" w:hAnsi="Courier New" w:cs="Courier New"/>
          <w:b/>
          <w:bCs/>
          <w:sz w:val="18"/>
        </w:rPr>
        <w:t>&gt; &lt;Enter&gt;</w:t>
      </w:r>
    </w:p>
    <w:p w14:paraId="017D0A7F" w14:textId="77777777" w:rsidR="00A21F6D" w:rsidRDefault="00A21F6D" w:rsidP="00A21F6D">
      <w:pPr>
        <w:pStyle w:val="Body"/>
        <w:spacing w:after="0"/>
        <w:rPr>
          <w:rFonts w:ascii="Courier New" w:hAnsi="Courier New" w:cs="Courier New"/>
          <w:color w:val="0000FF"/>
          <w:sz w:val="18"/>
        </w:rPr>
      </w:pPr>
      <w:r>
        <w:rPr>
          <w:rFonts w:ascii="Courier New" w:hAnsi="Courier New" w:cs="Courier New"/>
          <w:color w:val="0000FF"/>
          <w:sz w:val="18"/>
        </w:rPr>
        <w:t xml:space="preserve">   HL7 NON-DHCP APPLICATION PARAMETER NON-DHCP FACILITY NAME: </w:t>
      </w:r>
      <w:r>
        <w:rPr>
          <w:rFonts w:ascii="Courier New" w:hAnsi="Courier New" w:cs="Courier New"/>
          <w:b/>
          <w:bCs/>
          <w:sz w:val="18"/>
        </w:rPr>
        <w:t>&lt;</w:t>
      </w:r>
      <w:r>
        <w:rPr>
          <w:b/>
          <w:bCs/>
          <w:i/>
          <w:iCs/>
          <w:sz w:val="18"/>
        </w:rPr>
        <w:t>your facility name</w:t>
      </w:r>
      <w:r>
        <w:rPr>
          <w:rFonts w:ascii="Courier New" w:hAnsi="Courier New" w:cs="Courier New"/>
          <w:b/>
          <w:bCs/>
          <w:sz w:val="18"/>
        </w:rPr>
        <w:t>&gt; &lt;Enter&gt;</w:t>
      </w:r>
    </w:p>
    <w:p w14:paraId="35084BEE" w14:textId="77777777" w:rsidR="00A21F6D" w:rsidRDefault="00A21F6D" w:rsidP="00A21F6D">
      <w:pPr>
        <w:pStyle w:val="Body"/>
        <w:spacing w:after="0"/>
        <w:rPr>
          <w:rFonts w:ascii="Courier New" w:hAnsi="Courier New" w:cs="Courier New"/>
          <w:color w:val="0000FF"/>
          <w:sz w:val="18"/>
        </w:rPr>
      </w:pPr>
      <w:r>
        <w:rPr>
          <w:rFonts w:ascii="Courier New" w:hAnsi="Courier New" w:cs="Courier New"/>
          <w:color w:val="0000FF"/>
          <w:sz w:val="18"/>
        </w:rPr>
        <w:t xml:space="preserve">   HL7 NON-DHCP APPLICATION PARAMETER DHCP APPLICATION: </w:t>
      </w:r>
      <w:r>
        <w:rPr>
          <w:rFonts w:ascii="Courier New" w:hAnsi="Courier New" w:cs="Courier New"/>
          <w:b/>
          <w:bCs/>
          <w:sz w:val="18"/>
        </w:rPr>
        <w:t>PAC GATEWAY &lt;Enter&gt;</w:t>
      </w:r>
      <w:r>
        <w:rPr>
          <w:rFonts w:ascii="Courier New" w:hAnsi="Courier New" w:cs="Courier New"/>
          <w:color w:val="0000FF"/>
          <w:sz w:val="18"/>
        </w:rPr>
        <w:t xml:space="preserve">   ACTIVE</w:t>
      </w:r>
    </w:p>
    <w:p w14:paraId="1A55C03B" w14:textId="77777777" w:rsidR="00A21F6D" w:rsidRDefault="00A21F6D" w:rsidP="00A21F6D">
      <w:pPr>
        <w:pStyle w:val="Body"/>
        <w:spacing w:after="0"/>
        <w:rPr>
          <w:rFonts w:ascii="Courier New" w:hAnsi="Courier New" w:cs="Courier New"/>
          <w:color w:val="0000FF"/>
          <w:sz w:val="18"/>
        </w:rPr>
      </w:pPr>
      <w:r>
        <w:rPr>
          <w:rFonts w:ascii="Courier New" w:hAnsi="Courier New" w:cs="Courier New"/>
          <w:color w:val="0000FF"/>
          <w:sz w:val="18"/>
        </w:rPr>
        <w:t xml:space="preserve">DHCP STATION NUMBER: </w:t>
      </w:r>
      <w:r>
        <w:rPr>
          <w:rFonts w:ascii="Courier New" w:hAnsi="Courier New" w:cs="Courier New"/>
          <w:b/>
          <w:bCs/>
          <w:color w:val="0000FF"/>
          <w:sz w:val="18"/>
        </w:rPr>
        <w:t>&lt;</w:t>
      </w:r>
      <w:r>
        <w:rPr>
          <w:b/>
          <w:bCs/>
          <w:i/>
          <w:iCs/>
          <w:color w:val="0000FF"/>
          <w:sz w:val="18"/>
        </w:rPr>
        <w:t>your facility number</w:t>
      </w:r>
      <w:r>
        <w:rPr>
          <w:rFonts w:ascii="Courier New" w:hAnsi="Courier New" w:cs="Courier New"/>
          <w:b/>
          <w:bCs/>
          <w:color w:val="0000FF"/>
          <w:sz w:val="18"/>
        </w:rPr>
        <w:t>&gt;</w:t>
      </w:r>
      <w:r>
        <w:rPr>
          <w:rFonts w:ascii="Courier New" w:hAnsi="Courier New" w:cs="Courier New"/>
          <w:b/>
          <w:bCs/>
          <w:sz w:val="18"/>
        </w:rPr>
        <w:t xml:space="preserve"> </w:t>
      </w:r>
      <w:r>
        <w:rPr>
          <w:rFonts w:ascii="Courier New" w:hAnsi="Courier New" w:cs="Courier New"/>
          <w:color w:val="0000FF"/>
          <w:sz w:val="18"/>
        </w:rPr>
        <w:t xml:space="preserve">//  </w:t>
      </w:r>
      <w:r>
        <w:rPr>
          <w:rFonts w:ascii="Courier New" w:hAnsi="Courier New" w:cs="Courier New"/>
          <w:b/>
          <w:bCs/>
          <w:sz w:val="18"/>
        </w:rPr>
        <w:t>&lt;Enter&gt;</w:t>
      </w:r>
    </w:p>
    <w:p w14:paraId="66BC6372" w14:textId="77777777" w:rsidR="00A21F6D" w:rsidRDefault="00A21F6D" w:rsidP="00A21F6D">
      <w:pPr>
        <w:pStyle w:val="Body"/>
        <w:spacing w:after="0"/>
        <w:rPr>
          <w:rFonts w:ascii="Courier New" w:hAnsi="Courier New" w:cs="Courier New"/>
          <w:color w:val="0000FF"/>
          <w:sz w:val="18"/>
        </w:rPr>
      </w:pPr>
      <w:r>
        <w:rPr>
          <w:rFonts w:ascii="Courier New" w:hAnsi="Courier New" w:cs="Courier New"/>
          <w:color w:val="0000FF"/>
          <w:sz w:val="18"/>
        </w:rPr>
        <w:t xml:space="preserve">NON-DHCP FACILITY NAME: </w:t>
      </w:r>
      <w:r>
        <w:rPr>
          <w:rFonts w:ascii="Courier New" w:hAnsi="Courier New" w:cs="Courier New"/>
          <w:b/>
          <w:bCs/>
          <w:color w:val="0000FF"/>
          <w:sz w:val="18"/>
        </w:rPr>
        <w:t>&lt;</w:t>
      </w:r>
      <w:r>
        <w:rPr>
          <w:b/>
          <w:bCs/>
          <w:i/>
          <w:iCs/>
          <w:color w:val="0000FF"/>
          <w:sz w:val="18"/>
        </w:rPr>
        <w:t>your facility name</w:t>
      </w:r>
      <w:r>
        <w:rPr>
          <w:rFonts w:ascii="Courier New" w:hAnsi="Courier New" w:cs="Courier New"/>
          <w:b/>
          <w:bCs/>
          <w:color w:val="0000FF"/>
          <w:sz w:val="18"/>
        </w:rPr>
        <w:t>&gt;</w:t>
      </w:r>
      <w:r>
        <w:rPr>
          <w:rFonts w:ascii="Courier New" w:hAnsi="Courier New" w:cs="Courier New"/>
          <w:b/>
          <w:bCs/>
          <w:sz w:val="18"/>
        </w:rPr>
        <w:t xml:space="preserve"> </w:t>
      </w:r>
      <w:r>
        <w:rPr>
          <w:rFonts w:ascii="Courier New" w:hAnsi="Courier New" w:cs="Courier New"/>
          <w:color w:val="0000FF"/>
          <w:sz w:val="18"/>
        </w:rPr>
        <w:t xml:space="preserve">//  </w:t>
      </w:r>
      <w:r>
        <w:rPr>
          <w:rFonts w:ascii="Courier New" w:hAnsi="Courier New" w:cs="Courier New"/>
          <w:b/>
          <w:bCs/>
          <w:sz w:val="18"/>
        </w:rPr>
        <w:t>&lt;Enter&gt;</w:t>
      </w:r>
    </w:p>
    <w:p w14:paraId="644003F6" w14:textId="77777777" w:rsidR="00A21F6D" w:rsidRDefault="00A21F6D" w:rsidP="00A21F6D">
      <w:pPr>
        <w:pStyle w:val="Body"/>
        <w:spacing w:after="0"/>
        <w:rPr>
          <w:rFonts w:ascii="Courier New" w:hAnsi="Courier New" w:cs="Courier New"/>
          <w:color w:val="0000FF"/>
          <w:sz w:val="18"/>
        </w:rPr>
      </w:pPr>
      <w:r>
        <w:rPr>
          <w:rFonts w:ascii="Courier New" w:hAnsi="Courier New" w:cs="Courier New"/>
          <w:color w:val="0000FF"/>
          <w:sz w:val="18"/>
        </w:rPr>
        <w:t xml:space="preserve">MAXIMUM BLOCK SIZE: </w:t>
      </w:r>
      <w:r>
        <w:rPr>
          <w:rFonts w:ascii="Courier New" w:hAnsi="Courier New" w:cs="Courier New"/>
          <w:b/>
          <w:bCs/>
          <w:sz w:val="18"/>
        </w:rPr>
        <w:t>^ &lt;Enter&gt;</w:t>
      </w:r>
    </w:p>
    <w:p w14:paraId="06E4D9F9" w14:textId="77777777" w:rsidR="00A21F6D" w:rsidRDefault="00A21F6D" w:rsidP="00A21F6D">
      <w:pPr>
        <w:pStyle w:val="Body"/>
        <w:spacing w:after="0"/>
        <w:rPr>
          <w:rFonts w:ascii="Courier New" w:hAnsi="Courier New" w:cs="Courier New"/>
          <w:color w:val="0000FF"/>
          <w:sz w:val="18"/>
        </w:rPr>
      </w:pPr>
    </w:p>
    <w:p w14:paraId="148AE4A0" w14:textId="77777777" w:rsidR="00A21F6D" w:rsidRDefault="00A21F6D" w:rsidP="00A21F6D">
      <w:pPr>
        <w:pStyle w:val="Body"/>
        <w:spacing w:after="0"/>
        <w:rPr>
          <w:rFonts w:ascii="Courier New" w:hAnsi="Courier New" w:cs="Courier New"/>
          <w:color w:val="0000FF"/>
          <w:sz w:val="18"/>
        </w:rPr>
      </w:pPr>
      <w:r>
        <w:rPr>
          <w:rFonts w:ascii="Courier New" w:hAnsi="Courier New" w:cs="Courier New"/>
          <w:color w:val="0000FF"/>
          <w:sz w:val="18"/>
        </w:rPr>
        <w:t xml:space="preserve">Select HL7 NON-DHCP APPLICATION PARAMETER NAME:  </w:t>
      </w:r>
      <w:r>
        <w:rPr>
          <w:rFonts w:ascii="Courier New" w:hAnsi="Courier New" w:cs="Courier New"/>
          <w:b/>
          <w:bCs/>
          <w:sz w:val="18"/>
        </w:rPr>
        <w:t>&lt;Enter&gt;</w:t>
      </w:r>
    </w:p>
    <w:p w14:paraId="2F718653" w14:textId="77777777" w:rsidR="00A21F6D" w:rsidRDefault="00A21F6D" w:rsidP="00A21F6D">
      <w:pPr>
        <w:pStyle w:val="Body"/>
        <w:spacing w:after="0"/>
        <w:rPr>
          <w:rFonts w:ascii="Courier New" w:hAnsi="Courier New" w:cs="Courier New"/>
          <w:color w:val="0000FF"/>
          <w:sz w:val="18"/>
        </w:rPr>
      </w:pPr>
    </w:p>
    <w:p w14:paraId="313ADA79" w14:textId="77777777" w:rsidR="00A21F6D" w:rsidRDefault="00A21F6D" w:rsidP="00A21F6D">
      <w:pPr>
        <w:pStyle w:val="Body"/>
        <w:spacing w:after="0"/>
        <w:rPr>
          <w:rFonts w:ascii="Courier New" w:hAnsi="Courier New" w:cs="Courier New"/>
          <w:color w:val="0000FF"/>
          <w:sz w:val="18"/>
        </w:rPr>
      </w:pPr>
      <w:r>
        <w:rPr>
          <w:rFonts w:ascii="Courier New" w:hAnsi="Courier New" w:cs="Courier New"/>
          <w:color w:val="0000FF"/>
          <w:sz w:val="18"/>
        </w:rPr>
        <w:t xml:space="preserve">Select OPTION: </w:t>
      </w:r>
      <w:r>
        <w:rPr>
          <w:rFonts w:ascii="Courier New" w:hAnsi="Courier New" w:cs="Courier New"/>
          <w:b/>
          <w:bCs/>
          <w:sz w:val="18"/>
        </w:rPr>
        <w:t>en &lt;Enter&gt;</w:t>
      </w:r>
      <w:r>
        <w:rPr>
          <w:rFonts w:ascii="Courier New" w:hAnsi="Courier New" w:cs="Courier New"/>
          <w:color w:val="0000FF"/>
          <w:sz w:val="18"/>
        </w:rPr>
        <w:t xml:space="preserve"> TER OR EDIT FILE ENTRIES</w:t>
      </w:r>
    </w:p>
    <w:p w14:paraId="39DC0FE6" w14:textId="77777777" w:rsidR="00A21F6D" w:rsidRDefault="00A21F6D" w:rsidP="00A21F6D">
      <w:pPr>
        <w:pStyle w:val="Body"/>
        <w:spacing w:after="0"/>
        <w:rPr>
          <w:rFonts w:ascii="Courier New" w:hAnsi="Courier New" w:cs="Courier New"/>
          <w:color w:val="0000FF"/>
          <w:sz w:val="18"/>
        </w:rPr>
      </w:pPr>
    </w:p>
    <w:p w14:paraId="4A5AD062" w14:textId="77777777" w:rsidR="00A21F6D" w:rsidRDefault="00A21F6D" w:rsidP="00A21F6D">
      <w:pPr>
        <w:pStyle w:val="Body"/>
        <w:spacing w:after="0"/>
        <w:rPr>
          <w:rFonts w:ascii="Courier New" w:hAnsi="Courier New" w:cs="Courier New"/>
          <w:color w:val="0000FF"/>
          <w:sz w:val="18"/>
        </w:rPr>
      </w:pPr>
      <w:r>
        <w:rPr>
          <w:rFonts w:ascii="Courier New" w:hAnsi="Courier New" w:cs="Courier New"/>
          <w:color w:val="0000FF"/>
          <w:sz w:val="18"/>
        </w:rPr>
        <w:t xml:space="preserve">INPUT TO WHAT FILE: HL7 NON-DHCP APPLICATION PARAMETER// </w:t>
      </w:r>
      <w:r>
        <w:rPr>
          <w:rFonts w:ascii="Courier New" w:hAnsi="Courier New" w:cs="Courier New"/>
          <w:b/>
          <w:bCs/>
          <w:sz w:val="18"/>
        </w:rPr>
        <w:t>771 &lt;Enter&gt;</w:t>
      </w:r>
    </w:p>
    <w:p w14:paraId="18F913AC" w14:textId="77777777" w:rsidR="00A21F6D" w:rsidRDefault="00A21F6D" w:rsidP="00A21F6D">
      <w:pPr>
        <w:pStyle w:val="Body"/>
        <w:spacing w:after="0"/>
        <w:rPr>
          <w:rFonts w:ascii="Courier New" w:hAnsi="Courier New" w:cs="Courier New"/>
          <w:color w:val="0000FF"/>
          <w:sz w:val="18"/>
        </w:rPr>
      </w:pPr>
      <w:r>
        <w:rPr>
          <w:rFonts w:ascii="Courier New" w:hAnsi="Courier New" w:cs="Courier New"/>
          <w:color w:val="0000FF"/>
          <w:sz w:val="18"/>
        </w:rPr>
        <w:t xml:space="preserve">                                       HL7 APPLICATION PARAMETER (140 entries)</w:t>
      </w:r>
    </w:p>
    <w:p w14:paraId="26747FAF" w14:textId="77777777" w:rsidR="00A21F6D" w:rsidRDefault="00A21F6D" w:rsidP="00A21F6D">
      <w:pPr>
        <w:pStyle w:val="Body"/>
        <w:spacing w:after="0"/>
        <w:rPr>
          <w:rFonts w:ascii="Courier New" w:hAnsi="Courier New" w:cs="Courier New"/>
          <w:color w:val="0000FF"/>
          <w:sz w:val="18"/>
        </w:rPr>
      </w:pPr>
      <w:r>
        <w:rPr>
          <w:rFonts w:ascii="Courier New" w:hAnsi="Courier New" w:cs="Courier New"/>
          <w:color w:val="0000FF"/>
          <w:sz w:val="18"/>
        </w:rPr>
        <w:t xml:space="preserve">EDIT WHICH FIELD: ALL// </w:t>
      </w:r>
      <w:r>
        <w:rPr>
          <w:rFonts w:ascii="Courier New" w:hAnsi="Courier New" w:cs="Courier New"/>
          <w:b/>
          <w:bCs/>
          <w:sz w:val="18"/>
        </w:rPr>
        <w:t xml:space="preserve">.01 &lt;Enter&gt;   </w:t>
      </w:r>
      <w:r>
        <w:rPr>
          <w:rFonts w:ascii="Courier New" w:hAnsi="Courier New" w:cs="Courier New"/>
          <w:color w:val="0000FF"/>
          <w:sz w:val="18"/>
        </w:rPr>
        <w:t>NAME</w:t>
      </w:r>
    </w:p>
    <w:p w14:paraId="5E531A04" w14:textId="77777777" w:rsidR="00A21F6D" w:rsidRDefault="00A21F6D" w:rsidP="00A21F6D">
      <w:pPr>
        <w:pStyle w:val="Body"/>
        <w:spacing w:after="0"/>
        <w:rPr>
          <w:rFonts w:ascii="Courier New" w:hAnsi="Courier New" w:cs="Courier New"/>
          <w:color w:val="0000FF"/>
          <w:sz w:val="18"/>
        </w:rPr>
      </w:pPr>
      <w:r>
        <w:rPr>
          <w:rFonts w:ascii="Courier New" w:hAnsi="Courier New" w:cs="Courier New"/>
          <w:color w:val="0000FF"/>
          <w:sz w:val="18"/>
        </w:rPr>
        <w:t xml:space="preserve">THEN EDIT FIELD:  </w:t>
      </w:r>
      <w:r>
        <w:rPr>
          <w:rFonts w:ascii="Courier New" w:hAnsi="Courier New" w:cs="Courier New"/>
          <w:b/>
          <w:bCs/>
          <w:sz w:val="18"/>
        </w:rPr>
        <w:t>&lt;Enter&gt;</w:t>
      </w:r>
    </w:p>
    <w:p w14:paraId="3519E332" w14:textId="77777777" w:rsidR="00A21F6D" w:rsidRDefault="00A21F6D" w:rsidP="00A21F6D">
      <w:pPr>
        <w:pStyle w:val="Body"/>
        <w:spacing w:after="0"/>
        <w:rPr>
          <w:rFonts w:ascii="Courier New" w:hAnsi="Courier New" w:cs="Courier New"/>
          <w:color w:val="0000FF"/>
          <w:sz w:val="18"/>
        </w:rPr>
      </w:pPr>
    </w:p>
    <w:p w14:paraId="3D2DC38A" w14:textId="77777777" w:rsidR="00A21F6D" w:rsidRDefault="00A21F6D" w:rsidP="00A21F6D">
      <w:pPr>
        <w:pStyle w:val="Body"/>
        <w:spacing w:after="0"/>
        <w:rPr>
          <w:rFonts w:ascii="Courier New" w:hAnsi="Courier New" w:cs="Courier New"/>
          <w:color w:val="0000FF"/>
          <w:sz w:val="18"/>
        </w:rPr>
      </w:pPr>
      <w:r>
        <w:rPr>
          <w:rFonts w:ascii="Courier New" w:hAnsi="Courier New" w:cs="Courier New"/>
          <w:color w:val="0000FF"/>
          <w:sz w:val="18"/>
        </w:rPr>
        <w:t xml:space="preserve">Select HL7 APPLICATION PARAMETER NAME: </w:t>
      </w:r>
      <w:r>
        <w:rPr>
          <w:rFonts w:ascii="Courier New" w:hAnsi="Courier New" w:cs="Courier New"/>
          <w:b/>
          <w:bCs/>
          <w:sz w:val="18"/>
        </w:rPr>
        <w:t>PAC GATEWAY &lt;Enter&gt;</w:t>
      </w:r>
      <w:r>
        <w:rPr>
          <w:rFonts w:ascii="Courier New" w:hAnsi="Courier New" w:cs="Courier New"/>
          <w:color w:val="0000FF"/>
          <w:sz w:val="18"/>
        </w:rPr>
        <w:t xml:space="preserve">        ACTIVE</w:t>
      </w:r>
    </w:p>
    <w:p w14:paraId="1FB35ED3" w14:textId="77777777" w:rsidR="00A21F6D" w:rsidRDefault="00A21F6D" w:rsidP="00A21F6D">
      <w:pPr>
        <w:pStyle w:val="Body"/>
        <w:spacing w:after="0"/>
        <w:rPr>
          <w:rFonts w:ascii="Courier New" w:hAnsi="Courier New" w:cs="Courier New"/>
          <w:color w:val="0000FF"/>
          <w:sz w:val="18"/>
        </w:rPr>
      </w:pPr>
      <w:r>
        <w:rPr>
          <w:rFonts w:ascii="Courier New" w:hAnsi="Courier New" w:cs="Courier New"/>
          <w:color w:val="0000FF"/>
          <w:sz w:val="18"/>
        </w:rPr>
        <w:t xml:space="preserve">NAME: PAC GATEWAY// </w:t>
      </w:r>
      <w:r>
        <w:rPr>
          <w:rFonts w:ascii="Courier New" w:hAnsi="Courier New" w:cs="Courier New"/>
          <w:b/>
          <w:bCs/>
          <w:sz w:val="18"/>
        </w:rPr>
        <w:t>PACS GATEWAY &lt;Enter&gt;</w:t>
      </w:r>
    </w:p>
    <w:p w14:paraId="3F498863" w14:textId="77777777" w:rsidR="00A21F6D" w:rsidRDefault="00A21F6D" w:rsidP="00A21F6D">
      <w:pPr>
        <w:pStyle w:val="Body"/>
        <w:spacing w:after="0"/>
        <w:rPr>
          <w:rFonts w:ascii="Courier New" w:hAnsi="Courier New" w:cs="Courier New"/>
          <w:color w:val="0000FF"/>
          <w:sz w:val="18"/>
        </w:rPr>
      </w:pPr>
    </w:p>
    <w:p w14:paraId="03021F9A" w14:textId="77777777" w:rsidR="00A21F6D" w:rsidRDefault="00A21F6D" w:rsidP="00A21F6D">
      <w:pPr>
        <w:pStyle w:val="Body"/>
        <w:spacing w:after="0"/>
        <w:rPr>
          <w:rFonts w:ascii="Courier New" w:hAnsi="Courier New" w:cs="Courier New"/>
          <w:color w:val="0000FF"/>
          <w:sz w:val="18"/>
        </w:rPr>
      </w:pPr>
      <w:r>
        <w:rPr>
          <w:rFonts w:ascii="Courier New" w:hAnsi="Courier New" w:cs="Courier New"/>
          <w:color w:val="0000FF"/>
          <w:sz w:val="18"/>
        </w:rPr>
        <w:t xml:space="preserve">Select HL7 APPLICATION PARAMETER NAME: </w:t>
      </w:r>
      <w:r>
        <w:rPr>
          <w:rFonts w:ascii="Courier New" w:hAnsi="Courier New" w:cs="Courier New"/>
          <w:b/>
          <w:bCs/>
          <w:sz w:val="18"/>
        </w:rPr>
        <w:t xml:space="preserve"> &lt;Enter&gt;</w:t>
      </w:r>
    </w:p>
    <w:p w14:paraId="0382FE10" w14:textId="77777777" w:rsidR="00A21F6D" w:rsidRDefault="00A21F6D" w:rsidP="00A21F6D">
      <w:pPr>
        <w:pStyle w:val="Body"/>
        <w:spacing w:after="0"/>
        <w:rPr>
          <w:rFonts w:ascii="Courier New" w:hAnsi="Courier New" w:cs="Courier New"/>
          <w:color w:val="0000FF"/>
          <w:sz w:val="18"/>
        </w:rPr>
      </w:pPr>
    </w:p>
    <w:p w14:paraId="5359583F" w14:textId="77777777" w:rsidR="00A21F6D" w:rsidRDefault="00A21F6D" w:rsidP="00A21F6D">
      <w:pPr>
        <w:pStyle w:val="Body"/>
        <w:spacing w:after="0"/>
        <w:rPr>
          <w:rFonts w:ascii="Courier New" w:hAnsi="Courier New" w:cs="Courier New"/>
          <w:color w:val="0000FF"/>
          <w:sz w:val="18"/>
        </w:rPr>
      </w:pPr>
      <w:r>
        <w:rPr>
          <w:rFonts w:ascii="Courier New" w:hAnsi="Courier New" w:cs="Courier New"/>
          <w:color w:val="0000FF"/>
          <w:sz w:val="18"/>
        </w:rPr>
        <w:t xml:space="preserve">Select OPTION:  </w:t>
      </w:r>
      <w:r>
        <w:rPr>
          <w:rFonts w:ascii="Courier New" w:hAnsi="Courier New" w:cs="Courier New"/>
          <w:b/>
          <w:bCs/>
          <w:sz w:val="18"/>
        </w:rPr>
        <w:t>&lt;Enter&gt;</w:t>
      </w:r>
    </w:p>
    <w:p w14:paraId="259B4EB5" w14:textId="77777777" w:rsidR="00A21F6D" w:rsidRDefault="00A21F6D" w:rsidP="00A21F6D">
      <w:pPr>
        <w:rPr>
          <w:rStyle w:val="Strong"/>
        </w:rPr>
      </w:pPr>
    </w:p>
    <w:p w14:paraId="45FD903B" w14:textId="77777777" w:rsidR="00A21F6D" w:rsidRPr="00996A7C" w:rsidRDefault="00A21F6D" w:rsidP="00CB5352">
      <w:pPr>
        <w:pStyle w:val="ListParagraph"/>
        <w:numPr>
          <w:ilvl w:val="0"/>
          <w:numId w:val="74"/>
        </w:numPr>
        <w:rPr>
          <w:rFonts w:eastAsiaTheme="minorHAnsi"/>
        </w:rPr>
      </w:pPr>
      <w:r w:rsidRPr="00996A7C">
        <w:rPr>
          <w:rFonts w:eastAsiaTheme="minorHAnsi"/>
        </w:rPr>
        <w:t>The ADT changes are trigged by a protocol running off the MAS Event driver. You must add the MAGD DHCP-PACS ADT EVENTS protocol to the DGPM Movements Events protocol.</w:t>
      </w:r>
    </w:p>
    <w:p w14:paraId="2B9307F1" w14:textId="77777777" w:rsidR="00A21F6D" w:rsidRPr="00D66470" w:rsidRDefault="00A21F6D" w:rsidP="00A21F6D"/>
    <w:p w14:paraId="42A48097" w14:textId="77777777" w:rsidR="00A21F6D" w:rsidRDefault="00A21F6D" w:rsidP="00A21F6D">
      <w:pPr>
        <w:pStyle w:val="Body"/>
        <w:spacing w:after="0"/>
        <w:rPr>
          <w:rFonts w:ascii="Courier New" w:hAnsi="Courier New" w:cs="Courier New"/>
          <w:b/>
          <w:color w:val="0000FF"/>
          <w:sz w:val="18"/>
        </w:rPr>
      </w:pPr>
      <w:r>
        <w:rPr>
          <w:rFonts w:ascii="Courier New" w:hAnsi="Courier New" w:cs="Courier New"/>
          <w:color w:val="0000FF"/>
          <w:sz w:val="18"/>
        </w:rPr>
        <w:t xml:space="preserve">&gt; </w:t>
      </w:r>
      <w:r>
        <w:rPr>
          <w:rFonts w:ascii="Courier New" w:hAnsi="Courier New" w:cs="Courier New"/>
          <w:b/>
          <w:sz w:val="18"/>
        </w:rPr>
        <w:t>Do P^DII &lt;Enter&gt;</w:t>
      </w:r>
    </w:p>
    <w:p w14:paraId="3BE60B1B" w14:textId="77777777" w:rsidR="00A21F6D" w:rsidRDefault="00A21F6D" w:rsidP="00A21F6D">
      <w:pPr>
        <w:pStyle w:val="Body"/>
        <w:spacing w:after="0"/>
        <w:rPr>
          <w:rFonts w:ascii="Courier New" w:hAnsi="Courier New" w:cs="Courier New"/>
          <w:color w:val="0000FF"/>
          <w:sz w:val="18"/>
        </w:rPr>
      </w:pPr>
    </w:p>
    <w:p w14:paraId="0344D404" w14:textId="77777777" w:rsidR="00A21F6D" w:rsidRDefault="00A21F6D" w:rsidP="00A21F6D">
      <w:pPr>
        <w:pStyle w:val="Body"/>
        <w:spacing w:after="0"/>
        <w:rPr>
          <w:rFonts w:ascii="Courier New" w:hAnsi="Courier New" w:cs="Courier New"/>
          <w:color w:val="0000FF"/>
          <w:sz w:val="18"/>
        </w:rPr>
      </w:pPr>
      <w:r>
        <w:rPr>
          <w:rFonts w:ascii="Courier New" w:hAnsi="Courier New" w:cs="Courier New"/>
          <w:color w:val="0000FF"/>
          <w:sz w:val="18"/>
        </w:rPr>
        <w:t>VA Fileman 22.0</w:t>
      </w:r>
    </w:p>
    <w:p w14:paraId="028662B1" w14:textId="77777777" w:rsidR="00A21F6D" w:rsidRDefault="00A21F6D" w:rsidP="00A21F6D">
      <w:pPr>
        <w:pStyle w:val="Body"/>
        <w:spacing w:after="0"/>
        <w:rPr>
          <w:rFonts w:ascii="Courier New" w:hAnsi="Courier New" w:cs="Courier New"/>
          <w:color w:val="0000FF"/>
          <w:sz w:val="18"/>
        </w:rPr>
      </w:pPr>
    </w:p>
    <w:p w14:paraId="7884CD7B" w14:textId="77777777" w:rsidR="00A21F6D" w:rsidRDefault="00A21F6D" w:rsidP="00A21F6D">
      <w:pPr>
        <w:pStyle w:val="Body"/>
        <w:spacing w:after="0"/>
        <w:rPr>
          <w:rFonts w:ascii="Courier New" w:hAnsi="Courier New" w:cs="Courier New"/>
          <w:color w:val="0000FF"/>
          <w:sz w:val="18"/>
        </w:rPr>
      </w:pPr>
      <w:r>
        <w:rPr>
          <w:rFonts w:ascii="Courier New" w:hAnsi="Courier New" w:cs="Courier New"/>
          <w:color w:val="0000FF"/>
          <w:sz w:val="18"/>
        </w:rPr>
        <w:t xml:space="preserve">Select OPTION: </w:t>
      </w:r>
      <w:r>
        <w:rPr>
          <w:rFonts w:ascii="Courier New" w:hAnsi="Courier New" w:cs="Courier New"/>
          <w:b/>
          <w:sz w:val="18"/>
        </w:rPr>
        <w:t>en &lt;Enter&gt;</w:t>
      </w:r>
      <w:r>
        <w:rPr>
          <w:rFonts w:ascii="Courier New" w:hAnsi="Courier New" w:cs="Courier New"/>
          <w:b/>
          <w:color w:val="0000FF"/>
          <w:sz w:val="18"/>
        </w:rPr>
        <w:t xml:space="preserve"> </w:t>
      </w:r>
      <w:r>
        <w:rPr>
          <w:rFonts w:ascii="Courier New" w:hAnsi="Courier New" w:cs="Courier New"/>
          <w:bCs/>
          <w:color w:val="0000FF"/>
          <w:sz w:val="18"/>
        </w:rPr>
        <w:t>TER OR EDIT FILE ENTRIES</w:t>
      </w:r>
    </w:p>
    <w:p w14:paraId="19CBECD4" w14:textId="77777777" w:rsidR="00A21F6D" w:rsidRDefault="00A21F6D" w:rsidP="00A21F6D">
      <w:pPr>
        <w:pStyle w:val="Body"/>
        <w:spacing w:after="0"/>
        <w:rPr>
          <w:rFonts w:ascii="Courier New" w:hAnsi="Courier New" w:cs="Courier New"/>
          <w:color w:val="0000FF"/>
          <w:sz w:val="18"/>
        </w:rPr>
      </w:pPr>
    </w:p>
    <w:p w14:paraId="3F494AAC" w14:textId="77777777" w:rsidR="00A21F6D" w:rsidRDefault="00A21F6D" w:rsidP="00A21F6D">
      <w:pPr>
        <w:pStyle w:val="Body"/>
        <w:spacing w:after="0"/>
        <w:rPr>
          <w:rFonts w:ascii="Courier New" w:hAnsi="Courier New" w:cs="Courier New"/>
          <w:color w:val="0000FF"/>
          <w:sz w:val="18"/>
        </w:rPr>
      </w:pPr>
      <w:r>
        <w:rPr>
          <w:rFonts w:ascii="Courier New" w:hAnsi="Courier New" w:cs="Courier New"/>
          <w:color w:val="0000FF"/>
          <w:sz w:val="18"/>
        </w:rPr>
        <w:t xml:space="preserve">INPUT TO WHAT FILE: IMAGING WORKSTATIONS//  </w:t>
      </w:r>
      <w:r>
        <w:rPr>
          <w:rFonts w:ascii="Courier New" w:hAnsi="Courier New" w:cs="Courier New"/>
          <w:b/>
          <w:sz w:val="18"/>
        </w:rPr>
        <w:t>101 &lt;Enter&gt;</w:t>
      </w:r>
      <w:r>
        <w:rPr>
          <w:rFonts w:ascii="Courier New" w:hAnsi="Courier New" w:cs="Courier New"/>
          <w:b/>
          <w:color w:val="0000FF"/>
          <w:sz w:val="18"/>
        </w:rPr>
        <w:t xml:space="preserve"> </w:t>
      </w:r>
      <w:r>
        <w:rPr>
          <w:rFonts w:ascii="Courier New" w:hAnsi="Courier New" w:cs="Courier New"/>
          <w:color w:val="0000FF"/>
          <w:sz w:val="18"/>
        </w:rPr>
        <w:t xml:space="preserve">     PROTOCOL</w:t>
      </w:r>
    </w:p>
    <w:p w14:paraId="79C27129" w14:textId="77777777" w:rsidR="00A21F6D" w:rsidRDefault="00A21F6D" w:rsidP="00A21F6D">
      <w:pPr>
        <w:pStyle w:val="Body"/>
        <w:spacing w:after="0"/>
        <w:rPr>
          <w:rFonts w:ascii="Courier New" w:hAnsi="Courier New" w:cs="Courier New"/>
          <w:color w:val="0000FF"/>
          <w:sz w:val="18"/>
        </w:rPr>
      </w:pPr>
      <w:r>
        <w:rPr>
          <w:rFonts w:ascii="Courier New" w:hAnsi="Courier New" w:cs="Courier New"/>
          <w:color w:val="0000FF"/>
          <w:sz w:val="18"/>
        </w:rPr>
        <w:t xml:space="preserve">EDIT WHICH FIELD: ALL// </w:t>
      </w:r>
      <w:r>
        <w:rPr>
          <w:rFonts w:ascii="Courier New" w:hAnsi="Courier New" w:cs="Courier New"/>
          <w:b/>
          <w:sz w:val="18"/>
        </w:rPr>
        <w:t>ITEM &lt;Enter&gt;</w:t>
      </w:r>
    </w:p>
    <w:p w14:paraId="337C3971" w14:textId="77777777" w:rsidR="00A21F6D" w:rsidRDefault="00A21F6D" w:rsidP="00A21F6D">
      <w:pPr>
        <w:pStyle w:val="Body"/>
        <w:spacing w:after="0"/>
        <w:rPr>
          <w:rFonts w:ascii="Courier New" w:hAnsi="Courier New" w:cs="Courier New"/>
          <w:color w:val="0000FF"/>
          <w:sz w:val="18"/>
        </w:rPr>
      </w:pPr>
      <w:r>
        <w:rPr>
          <w:rFonts w:ascii="Courier New" w:hAnsi="Courier New" w:cs="Courier New"/>
          <w:color w:val="0000FF"/>
          <w:sz w:val="18"/>
        </w:rPr>
        <w:t xml:space="preserve">     1   ITEM      (multiple)</w:t>
      </w:r>
    </w:p>
    <w:p w14:paraId="3FB46E28" w14:textId="77777777" w:rsidR="00A21F6D" w:rsidRDefault="00A21F6D" w:rsidP="00A21F6D">
      <w:pPr>
        <w:pStyle w:val="Body"/>
        <w:spacing w:after="0"/>
        <w:rPr>
          <w:rFonts w:ascii="Courier New" w:hAnsi="Courier New" w:cs="Courier New"/>
          <w:color w:val="0000FF"/>
          <w:sz w:val="18"/>
        </w:rPr>
      </w:pPr>
      <w:r>
        <w:rPr>
          <w:rFonts w:ascii="Courier New" w:hAnsi="Courier New" w:cs="Courier New"/>
          <w:color w:val="0000FF"/>
          <w:sz w:val="18"/>
        </w:rPr>
        <w:t xml:space="preserve">     2   ITEM TEXT</w:t>
      </w:r>
    </w:p>
    <w:p w14:paraId="07F2C0AA" w14:textId="77777777" w:rsidR="00A21F6D" w:rsidRDefault="00A21F6D" w:rsidP="00A21F6D">
      <w:pPr>
        <w:pStyle w:val="Body"/>
        <w:spacing w:after="0"/>
        <w:rPr>
          <w:rFonts w:ascii="Courier New" w:hAnsi="Courier New" w:cs="Courier New"/>
          <w:color w:val="0000FF"/>
          <w:sz w:val="18"/>
        </w:rPr>
      </w:pPr>
      <w:r>
        <w:rPr>
          <w:rFonts w:ascii="Courier New" w:hAnsi="Courier New" w:cs="Courier New"/>
          <w:color w:val="0000FF"/>
          <w:sz w:val="18"/>
        </w:rPr>
        <w:t xml:space="preserve">CHOOSE 1-2: </w:t>
      </w:r>
      <w:r>
        <w:rPr>
          <w:rFonts w:ascii="Courier New" w:hAnsi="Courier New" w:cs="Courier New"/>
          <w:b/>
          <w:sz w:val="18"/>
        </w:rPr>
        <w:t>1 &lt;Enter&gt;</w:t>
      </w:r>
    </w:p>
    <w:p w14:paraId="06D5DBDB" w14:textId="77777777" w:rsidR="00A21F6D" w:rsidRDefault="00A21F6D" w:rsidP="00A21F6D">
      <w:pPr>
        <w:pStyle w:val="Body"/>
        <w:spacing w:after="0"/>
        <w:rPr>
          <w:rFonts w:ascii="Courier New" w:hAnsi="Courier New" w:cs="Courier New"/>
          <w:color w:val="0000FF"/>
          <w:sz w:val="18"/>
        </w:rPr>
      </w:pPr>
      <w:r>
        <w:rPr>
          <w:rFonts w:ascii="Courier New" w:hAnsi="Courier New" w:cs="Courier New"/>
          <w:color w:val="0000FF"/>
          <w:sz w:val="18"/>
        </w:rPr>
        <w:t xml:space="preserve">   EDIT WHICH ITEM SUB-FIELD: ALL// </w:t>
      </w:r>
      <w:r>
        <w:rPr>
          <w:rFonts w:ascii="Courier New" w:hAnsi="Courier New" w:cs="Courier New"/>
          <w:b/>
          <w:sz w:val="18"/>
        </w:rPr>
        <w:t>&lt;Enter&gt;</w:t>
      </w:r>
    </w:p>
    <w:p w14:paraId="55600679" w14:textId="77777777" w:rsidR="00A21F6D" w:rsidRDefault="00A21F6D" w:rsidP="00A21F6D">
      <w:pPr>
        <w:pStyle w:val="Body"/>
        <w:spacing w:after="0"/>
        <w:rPr>
          <w:rFonts w:ascii="Courier New" w:hAnsi="Courier New" w:cs="Courier New"/>
          <w:color w:val="0000FF"/>
          <w:sz w:val="18"/>
        </w:rPr>
      </w:pPr>
      <w:r>
        <w:rPr>
          <w:rFonts w:ascii="Courier New" w:hAnsi="Courier New" w:cs="Courier New"/>
          <w:color w:val="0000FF"/>
          <w:sz w:val="18"/>
        </w:rPr>
        <w:t xml:space="preserve">THEN EDIT FIELD: </w:t>
      </w:r>
      <w:r>
        <w:rPr>
          <w:rFonts w:ascii="Courier New" w:hAnsi="Courier New" w:cs="Courier New"/>
          <w:b/>
          <w:sz w:val="18"/>
        </w:rPr>
        <w:t>&lt;Enter&gt;</w:t>
      </w:r>
    </w:p>
    <w:p w14:paraId="5FE52659" w14:textId="77777777" w:rsidR="00A21F6D" w:rsidRDefault="00A21F6D" w:rsidP="00A21F6D">
      <w:pPr>
        <w:pStyle w:val="Body"/>
        <w:spacing w:after="0"/>
        <w:rPr>
          <w:rFonts w:ascii="Courier New" w:hAnsi="Courier New" w:cs="Courier New"/>
          <w:color w:val="0000FF"/>
          <w:sz w:val="18"/>
        </w:rPr>
      </w:pPr>
      <w:r>
        <w:rPr>
          <w:rFonts w:ascii="Courier New" w:hAnsi="Courier New" w:cs="Courier New"/>
          <w:color w:val="0000FF"/>
          <w:sz w:val="18"/>
        </w:rPr>
        <w:t xml:space="preserve"> </w:t>
      </w:r>
    </w:p>
    <w:p w14:paraId="74FD0EBA" w14:textId="77777777" w:rsidR="00A21F6D" w:rsidRDefault="00A21F6D" w:rsidP="00A21F6D">
      <w:pPr>
        <w:pStyle w:val="Body"/>
        <w:spacing w:after="0"/>
        <w:rPr>
          <w:rFonts w:ascii="Courier New" w:hAnsi="Courier New" w:cs="Courier New"/>
          <w:b/>
          <w:color w:val="0000FF"/>
          <w:sz w:val="18"/>
        </w:rPr>
      </w:pPr>
      <w:r>
        <w:rPr>
          <w:rFonts w:ascii="Courier New" w:hAnsi="Courier New" w:cs="Courier New"/>
          <w:color w:val="0000FF"/>
          <w:sz w:val="18"/>
        </w:rPr>
        <w:t xml:space="preserve">Select PROTOCOL NAME: </w:t>
      </w:r>
      <w:r>
        <w:rPr>
          <w:rFonts w:ascii="Courier New" w:hAnsi="Courier New" w:cs="Courier New"/>
          <w:b/>
          <w:sz w:val="18"/>
        </w:rPr>
        <w:t>DGPM MOVEMENT EVENTS &lt;Enter&gt;</w:t>
      </w:r>
    </w:p>
    <w:p w14:paraId="2B2AF314" w14:textId="77777777" w:rsidR="00A21F6D" w:rsidRDefault="00A21F6D" w:rsidP="00A21F6D">
      <w:pPr>
        <w:pStyle w:val="Body"/>
        <w:spacing w:after="0"/>
        <w:rPr>
          <w:rFonts w:ascii="Courier New" w:hAnsi="Courier New" w:cs="Courier New"/>
          <w:color w:val="0000FF"/>
          <w:sz w:val="18"/>
        </w:rPr>
      </w:pPr>
    </w:p>
    <w:p w14:paraId="29BC0355" w14:textId="77777777" w:rsidR="00A21F6D" w:rsidRDefault="00A21F6D" w:rsidP="00A21F6D">
      <w:pPr>
        <w:pStyle w:val="Body"/>
        <w:spacing w:after="0"/>
        <w:rPr>
          <w:rFonts w:ascii="Courier New" w:hAnsi="Courier New" w:cs="Courier New"/>
          <w:b/>
          <w:color w:val="0000FF"/>
          <w:sz w:val="18"/>
        </w:rPr>
      </w:pPr>
      <w:r>
        <w:rPr>
          <w:rFonts w:ascii="Courier New" w:hAnsi="Courier New" w:cs="Courier New"/>
          <w:color w:val="0000FF"/>
          <w:sz w:val="18"/>
        </w:rPr>
        <w:t xml:space="preserve">Select ITEM: IB CATEGORY C BILLING// </w:t>
      </w:r>
      <w:r>
        <w:rPr>
          <w:rFonts w:ascii="Courier New" w:hAnsi="Courier New" w:cs="Courier New"/>
          <w:b/>
          <w:sz w:val="18"/>
        </w:rPr>
        <w:t>MAGD DHCP-PACS ADT EVENTS &lt;Enter&gt;</w:t>
      </w:r>
    </w:p>
    <w:p w14:paraId="2CD8AF25" w14:textId="77777777" w:rsidR="00A21F6D" w:rsidRDefault="00A21F6D" w:rsidP="00A21F6D">
      <w:pPr>
        <w:pStyle w:val="Body"/>
        <w:spacing w:after="0"/>
        <w:rPr>
          <w:rFonts w:ascii="Courier New" w:hAnsi="Courier New" w:cs="Courier New"/>
          <w:color w:val="0000FF"/>
          <w:sz w:val="18"/>
        </w:rPr>
      </w:pPr>
      <w:r>
        <w:rPr>
          <w:rFonts w:ascii="Courier New" w:hAnsi="Courier New" w:cs="Courier New"/>
          <w:color w:val="0000FF"/>
          <w:sz w:val="18"/>
        </w:rPr>
        <w:t xml:space="preserve">     NOTIFICATION DHCP-PACS ADT EVENT</w:t>
      </w:r>
    </w:p>
    <w:p w14:paraId="0FC3DB10" w14:textId="77777777" w:rsidR="00A21F6D" w:rsidRDefault="00A21F6D" w:rsidP="00A21F6D">
      <w:pPr>
        <w:pStyle w:val="Body"/>
        <w:spacing w:after="0"/>
        <w:rPr>
          <w:rFonts w:ascii="Courier New" w:hAnsi="Courier New" w:cs="Courier New"/>
          <w:b/>
          <w:color w:val="0000FF"/>
          <w:sz w:val="18"/>
        </w:rPr>
      </w:pPr>
      <w:r>
        <w:rPr>
          <w:rFonts w:ascii="Courier New" w:hAnsi="Courier New" w:cs="Courier New"/>
          <w:color w:val="0000FF"/>
          <w:sz w:val="18"/>
        </w:rPr>
        <w:t xml:space="preserve">  MNEMONIC: </w:t>
      </w:r>
      <w:r>
        <w:rPr>
          <w:rFonts w:ascii="Courier New" w:hAnsi="Courier New" w:cs="Courier New"/>
          <w:sz w:val="18"/>
        </w:rPr>
        <w:t xml:space="preserve">^ </w:t>
      </w:r>
      <w:r>
        <w:rPr>
          <w:rFonts w:ascii="Courier New" w:hAnsi="Courier New" w:cs="Courier New"/>
          <w:b/>
          <w:sz w:val="18"/>
        </w:rPr>
        <w:t>&lt;Enter&gt;</w:t>
      </w:r>
    </w:p>
    <w:p w14:paraId="67B7A643" w14:textId="77777777" w:rsidR="00A21F6D" w:rsidRDefault="00A21F6D" w:rsidP="00A21F6D">
      <w:pPr>
        <w:pStyle w:val="Body"/>
        <w:spacing w:after="0"/>
        <w:rPr>
          <w:rFonts w:ascii="Courier New" w:hAnsi="Courier New" w:cs="Courier New"/>
          <w:b/>
          <w:color w:val="0000FF"/>
          <w:sz w:val="18"/>
        </w:rPr>
      </w:pPr>
    </w:p>
    <w:p w14:paraId="0B72540D" w14:textId="77777777" w:rsidR="00A21F6D" w:rsidRDefault="00A21F6D" w:rsidP="00A21F6D">
      <w:pPr>
        <w:pStyle w:val="Body"/>
        <w:spacing w:after="0"/>
        <w:rPr>
          <w:rFonts w:ascii="Courier New" w:hAnsi="Courier New" w:cs="Courier New"/>
          <w:color w:val="0000FF"/>
          <w:sz w:val="18"/>
        </w:rPr>
      </w:pPr>
      <w:r>
        <w:rPr>
          <w:rFonts w:ascii="Courier New" w:hAnsi="Courier New" w:cs="Courier New"/>
          <w:color w:val="0000FF"/>
          <w:sz w:val="18"/>
        </w:rPr>
        <w:t xml:space="preserve">Select PROTOCOL NAME: </w:t>
      </w:r>
      <w:r>
        <w:rPr>
          <w:rFonts w:ascii="Courier New" w:hAnsi="Courier New" w:cs="Courier New"/>
          <w:b/>
          <w:sz w:val="18"/>
        </w:rPr>
        <w:t>&lt;Enter&gt;</w:t>
      </w:r>
    </w:p>
    <w:p w14:paraId="3C0F25EE" w14:textId="77777777" w:rsidR="00A21F6D" w:rsidRDefault="00A21F6D" w:rsidP="00A21F6D">
      <w:pPr>
        <w:pStyle w:val="Body"/>
        <w:spacing w:after="0"/>
        <w:rPr>
          <w:rFonts w:ascii="Courier New" w:hAnsi="Courier New" w:cs="Courier New"/>
          <w:color w:val="0000FF"/>
          <w:sz w:val="18"/>
        </w:rPr>
      </w:pPr>
    </w:p>
    <w:p w14:paraId="2C2EDF93" w14:textId="77777777" w:rsidR="00A21F6D" w:rsidRDefault="00A21F6D" w:rsidP="00A21F6D">
      <w:pPr>
        <w:pStyle w:val="Body"/>
        <w:spacing w:after="0"/>
        <w:rPr>
          <w:rFonts w:ascii="Courier New" w:hAnsi="Courier New" w:cs="Courier New"/>
          <w:color w:val="0000FF"/>
          <w:sz w:val="18"/>
        </w:rPr>
      </w:pPr>
      <w:r>
        <w:rPr>
          <w:rFonts w:ascii="Courier New" w:hAnsi="Courier New" w:cs="Courier New"/>
          <w:color w:val="0000FF"/>
          <w:sz w:val="18"/>
        </w:rPr>
        <w:t xml:space="preserve">Select OPTION: </w:t>
      </w:r>
      <w:r>
        <w:rPr>
          <w:rFonts w:ascii="Courier New" w:hAnsi="Courier New" w:cs="Courier New"/>
          <w:b/>
          <w:sz w:val="18"/>
        </w:rPr>
        <w:t>&lt;Enter&gt;</w:t>
      </w:r>
    </w:p>
    <w:p w14:paraId="1D43C227" w14:textId="77777777" w:rsidR="00A21F6D" w:rsidRDefault="00A21F6D" w:rsidP="00A21F6D">
      <w:pPr>
        <w:pStyle w:val="Body"/>
        <w:spacing w:after="0"/>
        <w:rPr>
          <w:rFonts w:ascii="Courier New" w:hAnsi="Courier New" w:cs="Courier New"/>
          <w:color w:val="0000FF"/>
          <w:sz w:val="18"/>
        </w:rPr>
      </w:pPr>
    </w:p>
    <w:p w14:paraId="4B7C0B0A" w14:textId="77777777" w:rsidR="00A21F6D" w:rsidRDefault="00A21F6D" w:rsidP="00A21F6D">
      <w:r w:rsidRPr="00D66470">
        <w:t>This completes the creation of the items necessary for the PACS ADT interface. Use the PIMMS option to Admit, Transfer and Discharge a patient to test the cross-reference setting. During the update processing, on any of these three transactions, the system will spawn off a background task that will execute the cross-reference routine and display the following on the screen:</w:t>
      </w:r>
    </w:p>
    <w:p w14:paraId="70C0534D" w14:textId="77777777" w:rsidR="00A21F6D" w:rsidRPr="00D66470" w:rsidRDefault="00A21F6D" w:rsidP="00A21F6D"/>
    <w:p w14:paraId="1D48948E" w14:textId="77777777" w:rsidR="00A21F6D" w:rsidRDefault="00A21F6D" w:rsidP="00A21F6D">
      <w:pPr>
        <w:pStyle w:val="Body"/>
        <w:jc w:val="center"/>
        <w:rPr>
          <w:rFonts w:ascii="Courier New" w:hAnsi="Courier New" w:cs="Courier New"/>
          <w:color w:val="0000FF"/>
          <w:sz w:val="18"/>
        </w:rPr>
      </w:pPr>
      <w:r>
        <w:rPr>
          <w:rFonts w:ascii="Courier New" w:hAnsi="Courier New" w:cs="Courier New"/>
          <w:color w:val="0000FF"/>
          <w:sz w:val="18"/>
        </w:rPr>
        <w:t>*** HL7 TASK FOR PACS ***</w:t>
      </w:r>
    </w:p>
    <w:p w14:paraId="0477CE80" w14:textId="77777777" w:rsidR="00A21F6D" w:rsidRDefault="00A21F6D" w:rsidP="00A21F6D">
      <w:r w:rsidRPr="00D66470">
        <w:t xml:space="preserve">If successful, the HL7 messages for the events will be recorded in the PACS MESSAGES file (#2006.5). </w:t>
      </w:r>
    </w:p>
    <w:p w14:paraId="0339BFD9" w14:textId="33D7FC06" w:rsidR="00A21F6D" w:rsidRPr="00AC7867" w:rsidRDefault="007944D9" w:rsidP="003C0D35">
      <w:pPr>
        <w:pStyle w:val="Heading2"/>
      </w:pPr>
      <w:bookmarkStart w:id="3044" w:name="_Ref302563982"/>
      <w:bookmarkStart w:id="3045" w:name="_Toc138855557"/>
      <w:bookmarkStart w:id="3046" w:name="_Toc140225921"/>
      <w:r>
        <w:t>I.3</w:t>
      </w:r>
      <w:r>
        <w:tab/>
      </w:r>
      <w:r w:rsidR="00A21F6D" w:rsidRPr="00AC7867">
        <w:t>Change Subscribers</w:t>
      </w:r>
      <w:bookmarkEnd w:id="3044"/>
      <w:bookmarkEnd w:id="3045"/>
      <w:bookmarkEnd w:id="3046"/>
    </w:p>
    <w:p w14:paraId="598195E9" w14:textId="77777777" w:rsidR="00A21F6D" w:rsidRDefault="00A21F6D" w:rsidP="00A21F6D">
      <w:pPr>
        <w:pStyle w:val="aNormal0"/>
        <w:keepNext/>
        <w:spacing w:before="0" w:after="180"/>
        <w:rPr>
          <w:rFonts w:eastAsia="MS Mincho"/>
        </w:rPr>
      </w:pPr>
      <w:r w:rsidRPr="00521019">
        <w:rPr>
          <w:rFonts w:eastAsia="MS Mincho"/>
        </w:rPr>
        <w:t>A</w:t>
      </w:r>
      <w:r>
        <w:rPr>
          <w:rFonts w:eastAsia="MS Mincho"/>
        </w:rPr>
        <w:t xml:space="preserve">s referenced from Section 5.1, </w:t>
      </w:r>
      <w:r w:rsidRPr="00521019">
        <w:rPr>
          <w:rFonts w:eastAsia="MS Mincho"/>
        </w:rPr>
        <w:t>use the instructions in this section to update subscribe the HL7 Radiology Imaging Subscriber Protocols to the Radiology version 2.4 event driver protocols. (As explained in</w:t>
      </w:r>
      <w:r>
        <w:rPr>
          <w:rFonts w:eastAsia="MS Mincho"/>
        </w:rPr>
        <w:t xml:space="preserve"> the NOTE in the screen dialog box</w:t>
      </w:r>
      <w:r w:rsidRPr="00521019">
        <w:rPr>
          <w:rFonts w:eastAsia="MS Mincho"/>
        </w:rPr>
        <w:t>, these instructions could also be used to subscribe to the Radiology version 2.1 event driver protocols if for some reason it were deemed necessary not to use HL7 2.4.)</w:t>
      </w:r>
    </w:p>
    <w:p w14:paraId="5B6100AF" w14:textId="77777777" w:rsidR="00A21F6D" w:rsidRPr="00EF1D5B" w:rsidRDefault="00A21F6D" w:rsidP="00CB5352">
      <w:pPr>
        <w:pStyle w:val="ListParagraph"/>
        <w:numPr>
          <w:ilvl w:val="0"/>
          <w:numId w:val="75"/>
        </w:numPr>
        <w:rPr>
          <w:rFonts w:eastAsiaTheme="minorHAnsi"/>
        </w:rPr>
      </w:pPr>
      <w:r w:rsidRPr="00EF1D5B">
        <w:rPr>
          <w:rFonts w:eastAsiaTheme="minorHAnsi"/>
        </w:rPr>
        <w:t>Use the Imaging System Manager (MAG SYS MENU) setup options. Type the bolded responses.</w:t>
      </w:r>
    </w:p>
    <w:p w14:paraId="33641FC7" w14:textId="77777777" w:rsidR="00A21F6D" w:rsidRDefault="00A21F6D" w:rsidP="00A21F6D">
      <w:pPr>
        <w:pStyle w:val="Screen2"/>
        <w:pBdr>
          <w:top w:val="single" w:sz="8" w:space="1" w:color="auto"/>
          <w:left w:val="single" w:sz="8" w:space="1" w:color="auto"/>
          <w:bottom w:val="single" w:sz="8" w:space="1" w:color="auto"/>
          <w:right w:val="single" w:sz="8" w:space="1" w:color="auto"/>
        </w:pBdr>
      </w:pPr>
    </w:p>
    <w:p w14:paraId="2323E5D8" w14:textId="77777777" w:rsidR="00A21F6D" w:rsidRDefault="00A21F6D" w:rsidP="00A21F6D">
      <w:pPr>
        <w:pStyle w:val="Screen2"/>
        <w:keepLines/>
        <w:pBdr>
          <w:top w:val="single" w:sz="8" w:space="1" w:color="auto"/>
          <w:left w:val="single" w:sz="8" w:space="1" w:color="auto"/>
          <w:bottom w:val="single" w:sz="8" w:space="1" w:color="auto"/>
          <w:right w:val="single" w:sz="8" w:space="1" w:color="auto"/>
        </w:pBdr>
      </w:pPr>
      <w:r>
        <w:t>DVA&gt;</w:t>
      </w:r>
      <w:r w:rsidRPr="00186B68">
        <w:rPr>
          <w:b/>
        </w:rPr>
        <w:t>D ^XUP</w:t>
      </w:r>
    </w:p>
    <w:p w14:paraId="33354D10" w14:textId="77777777" w:rsidR="00A21F6D" w:rsidRDefault="00A21F6D" w:rsidP="00A21F6D">
      <w:pPr>
        <w:pStyle w:val="Screen2"/>
        <w:keepLines/>
        <w:pBdr>
          <w:top w:val="single" w:sz="8" w:space="1" w:color="auto"/>
          <w:left w:val="single" w:sz="8" w:space="1" w:color="auto"/>
          <w:bottom w:val="single" w:sz="8" w:space="1" w:color="auto"/>
          <w:right w:val="single" w:sz="8" w:space="1" w:color="auto"/>
        </w:pBdr>
      </w:pPr>
    </w:p>
    <w:p w14:paraId="1EDA1E21" w14:textId="77777777" w:rsidR="00A21F6D" w:rsidRDefault="00A21F6D" w:rsidP="00A21F6D">
      <w:pPr>
        <w:pStyle w:val="Screen2"/>
        <w:keepLines/>
        <w:pBdr>
          <w:top w:val="single" w:sz="8" w:space="1" w:color="auto"/>
          <w:left w:val="single" w:sz="8" w:space="1" w:color="auto"/>
          <w:bottom w:val="single" w:sz="8" w:space="1" w:color="auto"/>
          <w:right w:val="single" w:sz="8" w:space="1" w:color="auto"/>
        </w:pBdr>
      </w:pPr>
      <w:r>
        <w:t>Setting up programmer environment</w:t>
      </w:r>
    </w:p>
    <w:p w14:paraId="30C29E1F" w14:textId="77777777" w:rsidR="00A21F6D" w:rsidRDefault="00A21F6D" w:rsidP="00A21F6D">
      <w:pPr>
        <w:pStyle w:val="Screen2"/>
        <w:keepLines/>
        <w:pBdr>
          <w:top w:val="single" w:sz="8" w:space="1" w:color="auto"/>
          <w:left w:val="single" w:sz="8" w:space="1" w:color="auto"/>
          <w:bottom w:val="single" w:sz="8" w:space="1" w:color="auto"/>
          <w:right w:val="single" w:sz="8" w:space="1" w:color="auto"/>
        </w:pBdr>
      </w:pPr>
      <w:r>
        <w:t>This is a TEST account.</w:t>
      </w:r>
    </w:p>
    <w:p w14:paraId="3538E5B3" w14:textId="77777777" w:rsidR="00A21F6D" w:rsidRDefault="00A21F6D" w:rsidP="00A21F6D">
      <w:pPr>
        <w:pStyle w:val="Screen2"/>
        <w:keepLines/>
        <w:pBdr>
          <w:top w:val="single" w:sz="8" w:space="1" w:color="auto"/>
          <w:left w:val="single" w:sz="8" w:space="1" w:color="auto"/>
          <w:bottom w:val="single" w:sz="8" w:space="1" w:color="auto"/>
          <w:right w:val="single" w:sz="8" w:space="1" w:color="auto"/>
        </w:pBdr>
      </w:pPr>
    </w:p>
    <w:p w14:paraId="62D0E715" w14:textId="77777777" w:rsidR="00A21F6D" w:rsidRDefault="00A21F6D" w:rsidP="00A21F6D">
      <w:pPr>
        <w:pStyle w:val="Screen2"/>
        <w:keepLines/>
        <w:pBdr>
          <w:top w:val="single" w:sz="8" w:space="1" w:color="auto"/>
          <w:left w:val="single" w:sz="8" w:space="1" w:color="auto"/>
          <w:bottom w:val="single" w:sz="8" w:space="1" w:color="auto"/>
          <w:right w:val="single" w:sz="8" w:space="1" w:color="auto"/>
        </w:pBdr>
      </w:pPr>
      <w:r>
        <w:t>Terminal Type set to: C-VT320 48 LINE</w:t>
      </w:r>
    </w:p>
    <w:p w14:paraId="033DEF6B" w14:textId="77777777" w:rsidR="00A21F6D" w:rsidRDefault="00A21F6D" w:rsidP="00A21F6D">
      <w:pPr>
        <w:pStyle w:val="Screen2"/>
        <w:keepLines/>
        <w:pBdr>
          <w:top w:val="single" w:sz="8" w:space="1" w:color="auto"/>
          <w:left w:val="single" w:sz="8" w:space="1" w:color="auto"/>
          <w:bottom w:val="single" w:sz="8" w:space="1" w:color="auto"/>
          <w:right w:val="single" w:sz="8" w:space="1" w:color="auto"/>
        </w:pBdr>
      </w:pPr>
    </w:p>
    <w:p w14:paraId="7A1686BA" w14:textId="77777777" w:rsidR="00A21F6D" w:rsidRDefault="00A21F6D" w:rsidP="00A21F6D">
      <w:pPr>
        <w:pStyle w:val="Screen2"/>
        <w:keepLines/>
        <w:pBdr>
          <w:top w:val="single" w:sz="8" w:space="1" w:color="auto"/>
          <w:left w:val="single" w:sz="8" w:space="1" w:color="auto"/>
          <w:bottom w:val="single" w:sz="8" w:space="1" w:color="auto"/>
          <w:right w:val="single" w:sz="8" w:space="1" w:color="auto"/>
        </w:pBdr>
      </w:pPr>
      <w:r>
        <w:t xml:space="preserve">Select OPTION NAME: </w:t>
      </w:r>
      <w:r w:rsidRPr="00186B68">
        <w:rPr>
          <w:b/>
        </w:rPr>
        <w:t>MAG SYS MENU</w:t>
      </w:r>
      <w:r>
        <w:t xml:space="preserve">       Imaging System Manager Menu</w:t>
      </w:r>
    </w:p>
    <w:p w14:paraId="4D3B89E1" w14:textId="77777777" w:rsidR="00A21F6D" w:rsidRDefault="00A21F6D" w:rsidP="00A21F6D">
      <w:pPr>
        <w:pStyle w:val="Screen2"/>
        <w:keepLines/>
        <w:pBdr>
          <w:top w:val="single" w:sz="8" w:space="1" w:color="auto"/>
          <w:left w:val="single" w:sz="8" w:space="1" w:color="auto"/>
          <w:bottom w:val="single" w:sz="8" w:space="1" w:color="auto"/>
          <w:right w:val="single" w:sz="8" w:space="1" w:color="auto"/>
        </w:pBdr>
      </w:pPr>
    </w:p>
    <w:p w14:paraId="00255455" w14:textId="77777777" w:rsidR="00A21F6D" w:rsidRDefault="00A21F6D" w:rsidP="00A21F6D">
      <w:pPr>
        <w:pStyle w:val="Screen2"/>
        <w:keepLines/>
        <w:pBdr>
          <w:top w:val="single" w:sz="8" w:space="1" w:color="auto"/>
          <w:left w:val="single" w:sz="8" w:space="1" w:color="auto"/>
          <w:bottom w:val="single" w:sz="8" w:space="1" w:color="auto"/>
          <w:right w:val="single" w:sz="8" w:space="1" w:color="auto"/>
        </w:pBdr>
      </w:pPr>
    </w:p>
    <w:p w14:paraId="33210151" w14:textId="77777777" w:rsidR="00A21F6D" w:rsidRDefault="00A21F6D" w:rsidP="00A21F6D">
      <w:pPr>
        <w:pStyle w:val="Screen2"/>
        <w:keepLines/>
        <w:pBdr>
          <w:top w:val="single" w:sz="8" w:space="1" w:color="auto"/>
          <w:left w:val="single" w:sz="8" w:space="1" w:color="auto"/>
          <w:bottom w:val="single" w:sz="8" w:space="1" w:color="auto"/>
          <w:right w:val="single" w:sz="8" w:space="1" w:color="auto"/>
        </w:pBdr>
      </w:pPr>
      <w:r>
        <w:t xml:space="preserve">   HL7    Imaging HL7 Messaging Maintenance ...</w:t>
      </w:r>
    </w:p>
    <w:p w14:paraId="143C625D" w14:textId="77777777" w:rsidR="00A21F6D" w:rsidRDefault="00A21F6D" w:rsidP="00A21F6D">
      <w:pPr>
        <w:pStyle w:val="Screen2"/>
        <w:keepLines/>
        <w:pBdr>
          <w:top w:val="single" w:sz="8" w:space="1" w:color="auto"/>
          <w:left w:val="single" w:sz="8" w:space="1" w:color="auto"/>
          <w:bottom w:val="single" w:sz="8" w:space="1" w:color="auto"/>
          <w:right w:val="single" w:sz="8" w:space="1" w:color="auto"/>
        </w:pBdr>
      </w:pPr>
      <w:r>
        <w:t xml:space="preserve">   IX     Image Index Conversion Menu ...</w:t>
      </w:r>
    </w:p>
    <w:p w14:paraId="6B9634CB" w14:textId="77777777" w:rsidR="00A21F6D" w:rsidRDefault="00A21F6D" w:rsidP="00A21F6D">
      <w:pPr>
        <w:pStyle w:val="Screen2"/>
        <w:keepLines/>
        <w:pBdr>
          <w:top w:val="single" w:sz="8" w:space="1" w:color="auto"/>
          <w:left w:val="single" w:sz="8" w:space="1" w:color="auto"/>
          <w:bottom w:val="single" w:sz="8" w:space="1" w:color="auto"/>
          <w:right w:val="single" w:sz="8" w:space="1" w:color="auto"/>
        </w:pBdr>
      </w:pPr>
      <w:r>
        <w:t xml:space="preserve">   LS     Edit Network Location STATUS</w:t>
      </w:r>
    </w:p>
    <w:p w14:paraId="7C74339F" w14:textId="77777777" w:rsidR="00A21F6D" w:rsidRDefault="00A21F6D" w:rsidP="00A21F6D">
      <w:pPr>
        <w:pStyle w:val="Screen2"/>
        <w:keepLines/>
        <w:pBdr>
          <w:top w:val="single" w:sz="8" w:space="1" w:color="auto"/>
          <w:left w:val="single" w:sz="8" w:space="1" w:color="auto"/>
          <w:bottom w:val="single" w:sz="8" w:space="1" w:color="auto"/>
          <w:right w:val="single" w:sz="8" w:space="1" w:color="auto"/>
        </w:pBdr>
      </w:pPr>
      <w:r>
        <w:t xml:space="preserve">   TR     Telereader Menu ...</w:t>
      </w:r>
    </w:p>
    <w:p w14:paraId="10ED5FEA" w14:textId="77777777" w:rsidR="00A21F6D" w:rsidRDefault="00A21F6D" w:rsidP="00A21F6D">
      <w:pPr>
        <w:pStyle w:val="Screen2"/>
        <w:keepLines/>
        <w:pBdr>
          <w:top w:val="single" w:sz="8" w:space="1" w:color="auto"/>
          <w:left w:val="single" w:sz="8" w:space="1" w:color="auto"/>
          <w:bottom w:val="single" w:sz="8" w:space="1" w:color="auto"/>
          <w:right w:val="single" w:sz="8" w:space="1" w:color="auto"/>
        </w:pBdr>
      </w:pPr>
      <w:r>
        <w:t xml:space="preserve">          Ad hoc Enterprise Site Report</w:t>
      </w:r>
    </w:p>
    <w:p w14:paraId="7D853EF0" w14:textId="77777777" w:rsidR="00A21F6D" w:rsidRDefault="00A21F6D" w:rsidP="00A21F6D">
      <w:pPr>
        <w:pStyle w:val="Screen2"/>
        <w:keepLines/>
        <w:pBdr>
          <w:top w:val="single" w:sz="8" w:space="1" w:color="auto"/>
          <w:left w:val="single" w:sz="8" w:space="1" w:color="auto"/>
          <w:bottom w:val="single" w:sz="8" w:space="1" w:color="auto"/>
          <w:right w:val="single" w:sz="8" w:space="1" w:color="auto"/>
        </w:pBdr>
      </w:pPr>
      <w:r>
        <w:t xml:space="preserve">          Delete Image Group</w:t>
      </w:r>
    </w:p>
    <w:p w14:paraId="7BCC8075" w14:textId="77777777" w:rsidR="00A21F6D" w:rsidRDefault="00A21F6D" w:rsidP="00A21F6D">
      <w:pPr>
        <w:pStyle w:val="Screen2"/>
        <w:keepLines/>
        <w:pBdr>
          <w:top w:val="single" w:sz="8" w:space="1" w:color="auto"/>
          <w:left w:val="single" w:sz="8" w:space="1" w:color="auto"/>
          <w:bottom w:val="single" w:sz="8" w:space="1" w:color="auto"/>
          <w:right w:val="single" w:sz="8" w:space="1" w:color="auto"/>
        </w:pBdr>
      </w:pPr>
      <w:r>
        <w:t xml:space="preserve">          Enter/edit Reason</w:t>
      </w:r>
    </w:p>
    <w:p w14:paraId="6F6911B2" w14:textId="77777777" w:rsidR="00A21F6D" w:rsidRDefault="00A21F6D" w:rsidP="00A21F6D">
      <w:pPr>
        <w:pStyle w:val="Screen2"/>
        <w:keepLines/>
        <w:pBdr>
          <w:top w:val="single" w:sz="8" w:space="1" w:color="auto"/>
          <w:left w:val="single" w:sz="8" w:space="1" w:color="auto"/>
          <w:bottom w:val="single" w:sz="8" w:space="1" w:color="auto"/>
          <w:right w:val="single" w:sz="8" w:space="1" w:color="auto"/>
        </w:pBdr>
      </w:pPr>
      <w:r>
        <w:t xml:space="preserve">          Imaging Database Integrity Checker Menu ...</w:t>
      </w:r>
    </w:p>
    <w:p w14:paraId="2CD8C9FC" w14:textId="77777777" w:rsidR="00A21F6D" w:rsidRDefault="00A21F6D" w:rsidP="00A21F6D">
      <w:pPr>
        <w:pStyle w:val="Screen2"/>
        <w:keepLines/>
        <w:pBdr>
          <w:top w:val="single" w:sz="8" w:space="1" w:color="auto"/>
          <w:left w:val="single" w:sz="8" w:space="1" w:color="auto"/>
          <w:bottom w:val="single" w:sz="8" w:space="1" w:color="auto"/>
          <w:right w:val="single" w:sz="8" w:space="1" w:color="auto"/>
        </w:pBdr>
      </w:pPr>
      <w:r>
        <w:t xml:space="preserve">          Imaging Site Reports ...</w:t>
      </w:r>
    </w:p>
    <w:p w14:paraId="13C986D1" w14:textId="77777777" w:rsidR="00A21F6D" w:rsidRDefault="00A21F6D" w:rsidP="00A21F6D">
      <w:pPr>
        <w:pStyle w:val="Screen2"/>
        <w:keepLines/>
        <w:pBdr>
          <w:top w:val="single" w:sz="8" w:space="1" w:color="auto"/>
          <w:left w:val="single" w:sz="8" w:space="1" w:color="auto"/>
          <w:bottom w:val="single" w:sz="8" w:space="1" w:color="auto"/>
          <w:right w:val="single" w:sz="8" w:space="1" w:color="auto"/>
        </w:pBdr>
      </w:pPr>
    </w:p>
    <w:p w14:paraId="3545B13B" w14:textId="77777777" w:rsidR="00A21F6D" w:rsidRDefault="00A21F6D" w:rsidP="00A21F6D">
      <w:pPr>
        <w:pStyle w:val="Screen2"/>
        <w:keepLines/>
        <w:pBdr>
          <w:top w:val="single" w:sz="8" w:space="1" w:color="auto"/>
          <w:left w:val="single" w:sz="8" w:space="1" w:color="auto"/>
          <w:bottom w:val="single" w:sz="8" w:space="1" w:color="auto"/>
          <w:right w:val="single" w:sz="8" w:space="1" w:color="auto"/>
        </w:pBdr>
      </w:pPr>
      <w:r>
        <w:t xml:space="preserve">Select Imaging System Manager Menu Option: </w:t>
      </w:r>
      <w:r w:rsidRPr="00186B68">
        <w:rPr>
          <w:b/>
        </w:rPr>
        <w:t>HL7</w:t>
      </w:r>
      <w:r>
        <w:t xml:space="preserve">  Imaging HL7 Messaging Maintenance</w:t>
      </w:r>
    </w:p>
    <w:p w14:paraId="4DACEBD7" w14:textId="77777777" w:rsidR="00A21F6D" w:rsidRDefault="00A21F6D" w:rsidP="00A21F6D">
      <w:pPr>
        <w:pStyle w:val="Screen2"/>
        <w:keepLines/>
        <w:pBdr>
          <w:top w:val="single" w:sz="8" w:space="1" w:color="auto"/>
          <w:left w:val="single" w:sz="8" w:space="1" w:color="auto"/>
          <w:bottom w:val="single" w:sz="8" w:space="1" w:color="auto"/>
          <w:right w:val="single" w:sz="8" w:space="1" w:color="auto"/>
        </w:pBdr>
      </w:pPr>
    </w:p>
    <w:p w14:paraId="7DE074EA" w14:textId="77777777" w:rsidR="00A21F6D" w:rsidRDefault="00A21F6D" w:rsidP="00A21F6D">
      <w:pPr>
        <w:pStyle w:val="Screen2"/>
        <w:keepLines/>
        <w:pBdr>
          <w:top w:val="single" w:sz="8" w:space="1" w:color="auto"/>
          <w:left w:val="single" w:sz="8" w:space="1" w:color="auto"/>
          <w:bottom w:val="single" w:sz="8" w:space="1" w:color="auto"/>
          <w:right w:val="single" w:sz="8" w:space="1" w:color="auto"/>
        </w:pBdr>
      </w:pPr>
    </w:p>
    <w:p w14:paraId="26F21EBC" w14:textId="77777777" w:rsidR="00A21F6D" w:rsidRDefault="00A21F6D" w:rsidP="00A21F6D">
      <w:pPr>
        <w:pStyle w:val="Screen2"/>
        <w:keepLines/>
        <w:pBdr>
          <w:top w:val="single" w:sz="8" w:space="1" w:color="auto"/>
          <w:left w:val="single" w:sz="8" w:space="1" w:color="auto"/>
          <w:bottom w:val="single" w:sz="8" w:space="1" w:color="auto"/>
          <w:right w:val="single" w:sz="8" w:space="1" w:color="auto"/>
        </w:pBdr>
      </w:pPr>
      <w:r>
        <w:t xml:space="preserve">   RHL7   Maintain Subscriptions to Radiology HL7 Drivers</w:t>
      </w:r>
    </w:p>
    <w:p w14:paraId="3191D12A" w14:textId="77777777" w:rsidR="00A21F6D" w:rsidRDefault="00A21F6D" w:rsidP="00A21F6D">
      <w:pPr>
        <w:pStyle w:val="Screen2"/>
        <w:keepLines/>
        <w:pBdr>
          <w:top w:val="single" w:sz="8" w:space="1" w:color="auto"/>
          <w:left w:val="single" w:sz="8" w:space="1" w:color="auto"/>
          <w:bottom w:val="single" w:sz="8" w:space="1" w:color="auto"/>
          <w:right w:val="single" w:sz="8" w:space="1" w:color="auto"/>
        </w:pBdr>
      </w:pPr>
      <w:r>
        <w:t xml:space="preserve">   IHE    Configure IHE-Based HL7 Interface to PACS</w:t>
      </w:r>
    </w:p>
    <w:p w14:paraId="4211FAF2" w14:textId="77777777" w:rsidR="00A21F6D" w:rsidRDefault="00A21F6D" w:rsidP="00A21F6D">
      <w:pPr>
        <w:pStyle w:val="Screen2"/>
        <w:keepLines/>
        <w:pBdr>
          <w:top w:val="single" w:sz="8" w:space="1" w:color="auto"/>
          <w:left w:val="single" w:sz="8" w:space="1" w:color="auto"/>
          <w:bottom w:val="single" w:sz="8" w:space="1" w:color="auto"/>
          <w:right w:val="single" w:sz="8" w:space="1" w:color="auto"/>
        </w:pBdr>
      </w:pPr>
    </w:p>
    <w:p w14:paraId="46D4E2B7" w14:textId="77777777" w:rsidR="00A21F6D" w:rsidRDefault="00A21F6D" w:rsidP="00A21F6D">
      <w:pPr>
        <w:pStyle w:val="Screen2"/>
        <w:keepLines/>
        <w:pBdr>
          <w:top w:val="single" w:sz="8" w:space="1" w:color="auto"/>
          <w:left w:val="single" w:sz="8" w:space="1" w:color="auto"/>
          <w:bottom w:val="single" w:sz="8" w:space="1" w:color="auto"/>
          <w:right w:val="single" w:sz="8" w:space="1" w:color="auto"/>
        </w:pBdr>
      </w:pPr>
      <w:r>
        <w:t xml:space="preserve">Select Imaging HL7 Messaging Maintenance Option: </w:t>
      </w:r>
      <w:r w:rsidRPr="00186B68">
        <w:rPr>
          <w:b/>
        </w:rPr>
        <w:t>R</w:t>
      </w:r>
      <w:r>
        <w:t>HL7  Maintain Subscriptions to</w:t>
      </w:r>
    </w:p>
    <w:p w14:paraId="700A6749" w14:textId="77777777" w:rsidR="00A21F6D" w:rsidRDefault="00A21F6D" w:rsidP="00A21F6D">
      <w:pPr>
        <w:pStyle w:val="Screen2"/>
        <w:keepLines/>
        <w:pBdr>
          <w:top w:val="single" w:sz="8" w:space="1" w:color="auto"/>
          <w:left w:val="single" w:sz="8" w:space="1" w:color="auto"/>
          <w:bottom w:val="single" w:sz="8" w:space="1" w:color="auto"/>
          <w:right w:val="single" w:sz="8" w:space="1" w:color="auto"/>
        </w:pBdr>
      </w:pPr>
      <w:r>
        <w:t xml:space="preserve"> Radiology HL7 Drivers</w:t>
      </w:r>
    </w:p>
    <w:p w14:paraId="5A294F6F" w14:textId="77777777" w:rsidR="00A21F6D" w:rsidRDefault="00A21F6D" w:rsidP="00A21F6D">
      <w:pPr>
        <w:pStyle w:val="Screen2"/>
        <w:keepLines/>
        <w:pBdr>
          <w:top w:val="single" w:sz="8" w:space="1" w:color="auto"/>
          <w:left w:val="single" w:sz="8" w:space="1" w:color="auto"/>
          <w:bottom w:val="single" w:sz="8" w:space="1" w:color="auto"/>
          <w:right w:val="single" w:sz="8" w:space="1" w:color="auto"/>
        </w:pBdr>
      </w:pPr>
    </w:p>
    <w:p w14:paraId="7DD92F29" w14:textId="77777777" w:rsidR="00A21F6D" w:rsidRDefault="00A21F6D" w:rsidP="00A21F6D">
      <w:pPr>
        <w:pStyle w:val="Screen2"/>
        <w:keepLines/>
        <w:pBdr>
          <w:top w:val="single" w:sz="8" w:space="1" w:color="auto"/>
          <w:left w:val="single" w:sz="8" w:space="1" w:color="auto"/>
          <w:bottom w:val="single" w:sz="8" w:space="1" w:color="auto"/>
          <w:right w:val="single" w:sz="8" w:space="1" w:color="auto"/>
        </w:pBdr>
      </w:pPr>
      <w:r>
        <w:t>MAGD SEND ORM protocol found...</w:t>
      </w:r>
    </w:p>
    <w:p w14:paraId="0FF32FEF" w14:textId="77777777" w:rsidR="00A21F6D" w:rsidRDefault="00A21F6D" w:rsidP="00A21F6D">
      <w:pPr>
        <w:pStyle w:val="Screen2"/>
        <w:keepLines/>
        <w:pBdr>
          <w:top w:val="single" w:sz="8" w:space="1" w:color="auto"/>
          <w:left w:val="single" w:sz="8" w:space="1" w:color="auto"/>
          <w:bottom w:val="single" w:sz="8" w:space="1" w:color="auto"/>
          <w:right w:val="single" w:sz="8" w:space="1" w:color="auto"/>
        </w:pBdr>
      </w:pPr>
    </w:p>
    <w:p w14:paraId="7F8296FF" w14:textId="77777777" w:rsidR="00A21F6D" w:rsidRDefault="00A21F6D" w:rsidP="00A21F6D">
      <w:pPr>
        <w:pStyle w:val="Screen2"/>
        <w:keepLines/>
        <w:pBdr>
          <w:top w:val="single" w:sz="8" w:space="1" w:color="auto"/>
          <w:left w:val="single" w:sz="8" w:space="1" w:color="auto"/>
          <w:bottom w:val="single" w:sz="8" w:space="1" w:color="auto"/>
          <w:right w:val="single" w:sz="8" w:space="1" w:color="auto"/>
        </w:pBdr>
      </w:pPr>
    </w:p>
    <w:p w14:paraId="4FE7B729" w14:textId="77777777" w:rsidR="00A21F6D" w:rsidRDefault="00A21F6D" w:rsidP="00A21F6D">
      <w:pPr>
        <w:pStyle w:val="Screen2"/>
        <w:keepLines/>
        <w:pBdr>
          <w:top w:val="single" w:sz="8" w:space="1" w:color="auto"/>
          <w:left w:val="single" w:sz="8" w:space="1" w:color="auto"/>
          <w:bottom w:val="single" w:sz="8" w:space="1" w:color="auto"/>
          <w:right w:val="single" w:sz="8" w:space="1" w:color="auto"/>
        </w:pBdr>
      </w:pPr>
      <w:r>
        <w:lastRenderedPageBreak/>
        <w:t>MAGD SEND ORU protocol found...</w:t>
      </w:r>
    </w:p>
    <w:p w14:paraId="076A89EC" w14:textId="77777777" w:rsidR="00A21F6D" w:rsidRDefault="00A21F6D" w:rsidP="00A21F6D">
      <w:pPr>
        <w:pStyle w:val="Screen2"/>
        <w:keepLines/>
        <w:pBdr>
          <w:top w:val="single" w:sz="8" w:space="1" w:color="auto"/>
          <w:left w:val="single" w:sz="8" w:space="1" w:color="auto"/>
          <w:bottom w:val="single" w:sz="8" w:space="1" w:color="auto"/>
          <w:right w:val="single" w:sz="8" w:space="1" w:color="auto"/>
        </w:pBdr>
      </w:pPr>
    </w:p>
    <w:p w14:paraId="1D39D709" w14:textId="77777777" w:rsidR="00A21F6D" w:rsidRDefault="00A21F6D" w:rsidP="00A21F6D">
      <w:pPr>
        <w:pStyle w:val="Screen2"/>
        <w:keepLines/>
        <w:pBdr>
          <w:top w:val="single" w:sz="8" w:space="1" w:color="auto"/>
          <w:left w:val="single" w:sz="8" w:space="1" w:color="auto"/>
          <w:bottom w:val="single" w:sz="8" w:space="1" w:color="auto"/>
          <w:right w:val="single" w:sz="8" w:space="1" w:color="auto"/>
        </w:pBdr>
      </w:pPr>
      <w:r>
        <w:t>RA CANCEL protocol found...</w:t>
      </w:r>
    </w:p>
    <w:p w14:paraId="4EFB45DE" w14:textId="77777777" w:rsidR="00A21F6D" w:rsidRDefault="00A21F6D" w:rsidP="00A21F6D">
      <w:pPr>
        <w:pStyle w:val="Screen2"/>
        <w:keepLines/>
        <w:pBdr>
          <w:top w:val="single" w:sz="8" w:space="1" w:color="auto"/>
          <w:left w:val="single" w:sz="8" w:space="1" w:color="auto"/>
          <w:bottom w:val="single" w:sz="8" w:space="1" w:color="auto"/>
          <w:right w:val="single" w:sz="8" w:space="1" w:color="auto"/>
        </w:pBdr>
      </w:pPr>
      <w:r>
        <w:t>RA EXAMINED protocol found...</w:t>
      </w:r>
    </w:p>
    <w:p w14:paraId="18B42813" w14:textId="77777777" w:rsidR="00A21F6D" w:rsidRDefault="00A21F6D" w:rsidP="00A21F6D">
      <w:pPr>
        <w:pStyle w:val="Screen2"/>
        <w:keepLines/>
        <w:pBdr>
          <w:top w:val="single" w:sz="8" w:space="1" w:color="auto"/>
          <w:left w:val="single" w:sz="8" w:space="1" w:color="auto"/>
          <w:bottom w:val="single" w:sz="8" w:space="1" w:color="auto"/>
          <w:right w:val="single" w:sz="8" w:space="1" w:color="auto"/>
        </w:pBdr>
      </w:pPr>
      <w:r>
        <w:t>RA REG protocol found...</w:t>
      </w:r>
    </w:p>
    <w:p w14:paraId="52720CE2" w14:textId="77777777" w:rsidR="00A21F6D" w:rsidRDefault="00A21F6D" w:rsidP="00A21F6D">
      <w:pPr>
        <w:pStyle w:val="Screen2"/>
        <w:keepLines/>
        <w:pBdr>
          <w:top w:val="single" w:sz="8" w:space="1" w:color="auto"/>
          <w:left w:val="single" w:sz="8" w:space="1" w:color="auto"/>
          <w:bottom w:val="single" w:sz="8" w:space="1" w:color="auto"/>
          <w:right w:val="single" w:sz="8" w:space="1" w:color="auto"/>
        </w:pBdr>
      </w:pPr>
      <w:r>
        <w:t>RA RPT protocol found...</w:t>
      </w:r>
    </w:p>
    <w:p w14:paraId="7C652BD7" w14:textId="77777777" w:rsidR="00A21F6D" w:rsidRDefault="00A21F6D" w:rsidP="00A21F6D">
      <w:pPr>
        <w:pStyle w:val="Screen2"/>
        <w:keepLines/>
        <w:pBdr>
          <w:top w:val="single" w:sz="8" w:space="1" w:color="auto"/>
          <w:left w:val="single" w:sz="8" w:space="1" w:color="auto"/>
          <w:bottom w:val="single" w:sz="8" w:space="1" w:color="auto"/>
          <w:right w:val="single" w:sz="8" w:space="1" w:color="auto"/>
        </w:pBdr>
      </w:pPr>
      <w:r>
        <w:t>RA CANCEL 2.4 protocol found...</w:t>
      </w:r>
    </w:p>
    <w:p w14:paraId="504FCCF8" w14:textId="77777777" w:rsidR="00A21F6D" w:rsidRDefault="00A21F6D" w:rsidP="00A21F6D">
      <w:pPr>
        <w:pStyle w:val="Screen2"/>
        <w:keepLines/>
        <w:pBdr>
          <w:top w:val="single" w:sz="8" w:space="1" w:color="auto"/>
          <w:left w:val="single" w:sz="8" w:space="1" w:color="auto"/>
          <w:bottom w:val="single" w:sz="8" w:space="1" w:color="auto"/>
          <w:right w:val="single" w:sz="8" w:space="1" w:color="auto"/>
        </w:pBdr>
      </w:pPr>
      <w:r>
        <w:t>RA EXAMINED 2.4 protocol found...</w:t>
      </w:r>
    </w:p>
    <w:p w14:paraId="2077154C" w14:textId="77777777" w:rsidR="00A21F6D" w:rsidRDefault="00A21F6D" w:rsidP="00A21F6D">
      <w:pPr>
        <w:pStyle w:val="Screen2"/>
        <w:keepLines/>
        <w:pBdr>
          <w:top w:val="single" w:sz="8" w:space="1" w:color="auto"/>
          <w:left w:val="single" w:sz="8" w:space="1" w:color="auto"/>
          <w:bottom w:val="single" w:sz="8" w:space="1" w:color="auto"/>
          <w:right w:val="single" w:sz="8" w:space="1" w:color="auto"/>
        </w:pBdr>
      </w:pPr>
      <w:r>
        <w:t>RA REG 2.4 protocol found...</w:t>
      </w:r>
    </w:p>
    <w:p w14:paraId="1378B7DD" w14:textId="77777777" w:rsidR="00A21F6D" w:rsidRDefault="00A21F6D" w:rsidP="00A21F6D">
      <w:pPr>
        <w:pStyle w:val="Screen2"/>
        <w:keepLines/>
        <w:pBdr>
          <w:top w:val="single" w:sz="8" w:space="1" w:color="auto"/>
          <w:left w:val="single" w:sz="8" w:space="1" w:color="auto"/>
          <w:bottom w:val="single" w:sz="8" w:space="1" w:color="auto"/>
          <w:right w:val="single" w:sz="8" w:space="1" w:color="auto"/>
        </w:pBdr>
      </w:pPr>
      <w:r>
        <w:t>RA RPT 2.4 protocol found...</w:t>
      </w:r>
    </w:p>
    <w:p w14:paraId="1932560E" w14:textId="77777777" w:rsidR="00A21F6D" w:rsidRDefault="00A21F6D" w:rsidP="00A21F6D">
      <w:pPr>
        <w:pStyle w:val="Screen2"/>
        <w:keepLines/>
        <w:pBdr>
          <w:top w:val="single" w:sz="8" w:space="1" w:color="auto"/>
          <w:left w:val="single" w:sz="8" w:space="1" w:color="auto"/>
          <w:bottom w:val="single" w:sz="8" w:space="1" w:color="auto"/>
          <w:right w:val="single" w:sz="8" w:space="1" w:color="auto"/>
        </w:pBdr>
      </w:pPr>
    </w:p>
    <w:p w14:paraId="3B1C167A" w14:textId="77777777" w:rsidR="00A21F6D" w:rsidRDefault="00A21F6D" w:rsidP="00A21F6D">
      <w:pPr>
        <w:pStyle w:val="Screen2"/>
        <w:keepLines/>
        <w:pBdr>
          <w:top w:val="single" w:sz="8" w:space="1" w:color="auto"/>
          <w:left w:val="single" w:sz="8" w:space="1" w:color="auto"/>
          <w:bottom w:val="single" w:sz="8" w:space="1" w:color="auto"/>
          <w:right w:val="single" w:sz="8" w:space="1" w:color="auto"/>
        </w:pBdr>
      </w:pPr>
      <w:r>
        <w:t xml:space="preserve">Enter the desired version of HL7: </w:t>
      </w:r>
      <w:r w:rsidRPr="00186B68">
        <w:rPr>
          <w:b/>
        </w:rPr>
        <w:t>2.4</w:t>
      </w:r>
      <w:r>
        <w:t xml:space="preserve">  HL7 Version 2.4</w:t>
      </w:r>
    </w:p>
    <w:p w14:paraId="3F97136C" w14:textId="77777777" w:rsidR="00A21F6D" w:rsidRDefault="00A21F6D" w:rsidP="00A21F6D">
      <w:pPr>
        <w:pStyle w:val="Screen2"/>
        <w:keepLines/>
        <w:pBdr>
          <w:top w:val="single" w:sz="8" w:space="1" w:color="auto"/>
          <w:left w:val="single" w:sz="8" w:space="1" w:color="auto"/>
          <w:bottom w:val="single" w:sz="8" w:space="1" w:color="auto"/>
          <w:right w:val="single" w:sz="8" w:space="1" w:color="auto"/>
        </w:pBdr>
      </w:pPr>
    </w:p>
    <w:p w14:paraId="21D0EC8E" w14:textId="77777777" w:rsidR="00A21F6D" w:rsidRPr="00521019" w:rsidRDefault="00A21F6D" w:rsidP="00A21F6D">
      <w:pPr>
        <w:pStyle w:val="Screen2"/>
        <w:keepLines/>
        <w:pBdr>
          <w:top w:val="single" w:sz="8" w:space="1" w:color="auto"/>
          <w:left w:val="single" w:sz="8" w:space="1" w:color="auto"/>
          <w:bottom w:val="single" w:sz="8" w:space="1" w:color="auto"/>
          <w:right w:val="single" w:sz="8" w:space="1" w:color="auto"/>
        </w:pBdr>
        <w:rPr>
          <w:rFonts w:ascii="Times New Roman" w:hAnsi="Times New Roman"/>
          <w:i/>
          <w:sz w:val="22"/>
          <w:szCs w:val="22"/>
        </w:rPr>
      </w:pPr>
      <w:r w:rsidRPr="00521019">
        <w:rPr>
          <w:rFonts w:ascii="Times New Roman" w:hAnsi="Times New Roman"/>
          <w:i/>
          <w:sz w:val="22"/>
          <w:szCs w:val="22"/>
        </w:rPr>
        <w:t>[NOTE:  Enter 2.1 instead of 2.4 above if you wish to subscribe to the Version 2.1 protocols.]</w:t>
      </w:r>
    </w:p>
    <w:p w14:paraId="670FC0A7" w14:textId="77777777" w:rsidR="00A21F6D" w:rsidRDefault="00A21F6D" w:rsidP="00A21F6D">
      <w:pPr>
        <w:pStyle w:val="Screen2"/>
        <w:keepLines/>
        <w:pBdr>
          <w:top w:val="single" w:sz="8" w:space="1" w:color="auto"/>
          <w:left w:val="single" w:sz="8" w:space="1" w:color="auto"/>
          <w:bottom w:val="single" w:sz="8" w:space="1" w:color="auto"/>
          <w:right w:val="single" w:sz="8" w:space="1" w:color="auto"/>
        </w:pBdr>
      </w:pPr>
    </w:p>
    <w:p w14:paraId="625EA1EE" w14:textId="77777777" w:rsidR="00A21F6D" w:rsidRDefault="00A21F6D" w:rsidP="00A21F6D">
      <w:pPr>
        <w:pStyle w:val="Screen2"/>
        <w:keepLines/>
        <w:pBdr>
          <w:top w:val="single" w:sz="8" w:space="1" w:color="auto"/>
          <w:left w:val="single" w:sz="8" w:space="1" w:color="auto"/>
          <w:bottom w:val="single" w:sz="8" w:space="1" w:color="auto"/>
          <w:right w:val="single" w:sz="8" w:space="1" w:color="auto"/>
        </w:pBdr>
      </w:pPr>
      <w:r>
        <w:t>Subscribing to HL7 version 2.4 protocols...</w:t>
      </w:r>
    </w:p>
    <w:p w14:paraId="63770A70" w14:textId="77777777" w:rsidR="00A21F6D" w:rsidRDefault="00A21F6D" w:rsidP="00A21F6D">
      <w:pPr>
        <w:pStyle w:val="Screen2"/>
        <w:keepLines/>
        <w:pBdr>
          <w:top w:val="single" w:sz="8" w:space="1" w:color="auto"/>
          <w:left w:val="single" w:sz="8" w:space="1" w:color="auto"/>
          <w:bottom w:val="single" w:sz="8" w:space="1" w:color="auto"/>
          <w:right w:val="single" w:sz="8" w:space="1" w:color="auto"/>
        </w:pBdr>
      </w:pPr>
      <w:r>
        <w:t xml:space="preserve">   Protocol RA CANCEL has been unsubscribed from...</w:t>
      </w:r>
    </w:p>
    <w:p w14:paraId="68D868DD" w14:textId="77777777" w:rsidR="00A21F6D" w:rsidRDefault="00A21F6D" w:rsidP="00A21F6D">
      <w:pPr>
        <w:pStyle w:val="Screen2"/>
        <w:keepLines/>
        <w:pBdr>
          <w:top w:val="single" w:sz="8" w:space="1" w:color="auto"/>
          <w:left w:val="single" w:sz="8" w:space="1" w:color="auto"/>
          <w:bottom w:val="single" w:sz="8" w:space="1" w:color="auto"/>
          <w:right w:val="single" w:sz="8" w:space="1" w:color="auto"/>
        </w:pBdr>
      </w:pPr>
      <w:r>
        <w:t xml:space="preserve">   Protocol RA EXAMINED has been unsubscribed from...</w:t>
      </w:r>
    </w:p>
    <w:p w14:paraId="513BE1FE" w14:textId="77777777" w:rsidR="00A21F6D" w:rsidRDefault="00A21F6D" w:rsidP="00A21F6D">
      <w:pPr>
        <w:pStyle w:val="Screen2"/>
        <w:keepLines/>
        <w:pBdr>
          <w:top w:val="single" w:sz="8" w:space="1" w:color="auto"/>
          <w:left w:val="single" w:sz="8" w:space="1" w:color="auto"/>
          <w:bottom w:val="single" w:sz="8" w:space="1" w:color="auto"/>
          <w:right w:val="single" w:sz="8" w:space="1" w:color="auto"/>
        </w:pBdr>
      </w:pPr>
      <w:r>
        <w:t xml:space="preserve">   Protocol RA REG has been unsubscribed from...</w:t>
      </w:r>
    </w:p>
    <w:p w14:paraId="0159A2D8" w14:textId="77777777" w:rsidR="00A21F6D" w:rsidRDefault="00A21F6D" w:rsidP="00A21F6D">
      <w:pPr>
        <w:pStyle w:val="Screen2"/>
        <w:keepLines/>
        <w:pBdr>
          <w:top w:val="single" w:sz="8" w:space="1" w:color="auto"/>
          <w:left w:val="single" w:sz="8" w:space="1" w:color="auto"/>
          <w:bottom w:val="single" w:sz="8" w:space="1" w:color="auto"/>
          <w:right w:val="single" w:sz="8" w:space="1" w:color="auto"/>
        </w:pBdr>
      </w:pPr>
      <w:r>
        <w:t xml:space="preserve">   Protocol RA RPT has been unsubscribed from...</w:t>
      </w:r>
    </w:p>
    <w:p w14:paraId="66C8FC94" w14:textId="77777777" w:rsidR="00A21F6D" w:rsidRDefault="00A21F6D" w:rsidP="00A21F6D">
      <w:pPr>
        <w:pStyle w:val="Screen2"/>
        <w:keepLines/>
        <w:pBdr>
          <w:top w:val="single" w:sz="8" w:space="1" w:color="auto"/>
          <w:left w:val="single" w:sz="8" w:space="1" w:color="auto"/>
          <w:bottom w:val="single" w:sz="8" w:space="1" w:color="auto"/>
          <w:right w:val="single" w:sz="8" w:space="1" w:color="auto"/>
        </w:pBdr>
      </w:pPr>
      <w:r>
        <w:t xml:space="preserve">   Protocol RA CANCEL 2.4 has been subscribed to...</w:t>
      </w:r>
    </w:p>
    <w:p w14:paraId="478E97E0" w14:textId="77777777" w:rsidR="00A21F6D" w:rsidRDefault="00A21F6D" w:rsidP="00A21F6D">
      <w:pPr>
        <w:pStyle w:val="Screen2"/>
        <w:keepLines/>
        <w:pBdr>
          <w:top w:val="single" w:sz="8" w:space="1" w:color="auto"/>
          <w:left w:val="single" w:sz="8" w:space="1" w:color="auto"/>
          <w:bottom w:val="single" w:sz="8" w:space="1" w:color="auto"/>
          <w:right w:val="single" w:sz="8" w:space="1" w:color="auto"/>
        </w:pBdr>
      </w:pPr>
      <w:r>
        <w:t xml:space="preserve">   Protocol RA EXAMINED 2.4 has been subscribed to...</w:t>
      </w:r>
    </w:p>
    <w:p w14:paraId="44655713" w14:textId="77777777" w:rsidR="00A21F6D" w:rsidRDefault="00A21F6D" w:rsidP="00A21F6D">
      <w:pPr>
        <w:pStyle w:val="Screen2"/>
        <w:keepLines/>
        <w:pBdr>
          <w:top w:val="single" w:sz="8" w:space="1" w:color="auto"/>
          <w:left w:val="single" w:sz="8" w:space="1" w:color="auto"/>
          <w:bottom w:val="single" w:sz="8" w:space="1" w:color="auto"/>
          <w:right w:val="single" w:sz="8" w:space="1" w:color="auto"/>
        </w:pBdr>
      </w:pPr>
      <w:r>
        <w:t xml:space="preserve">   Protocol RA REG 2.4 has been subscribed to...</w:t>
      </w:r>
    </w:p>
    <w:p w14:paraId="7ECA408D" w14:textId="77777777" w:rsidR="00A21F6D" w:rsidRDefault="00A21F6D" w:rsidP="00A21F6D">
      <w:pPr>
        <w:pStyle w:val="Screen2"/>
        <w:keepLines/>
        <w:pBdr>
          <w:top w:val="single" w:sz="8" w:space="1" w:color="auto"/>
          <w:left w:val="single" w:sz="8" w:space="1" w:color="auto"/>
          <w:bottom w:val="single" w:sz="8" w:space="1" w:color="auto"/>
          <w:right w:val="single" w:sz="8" w:space="1" w:color="auto"/>
        </w:pBdr>
      </w:pPr>
      <w:r>
        <w:t xml:space="preserve">   Protocol RA RPT 2.4 has been subscribed to...</w:t>
      </w:r>
    </w:p>
    <w:p w14:paraId="301B5A75" w14:textId="77777777" w:rsidR="00A21F6D" w:rsidRPr="00132939" w:rsidRDefault="00A21F6D" w:rsidP="00A21F6D">
      <w:pPr>
        <w:pStyle w:val="Screen2"/>
        <w:pBdr>
          <w:top w:val="single" w:sz="8" w:space="1" w:color="auto"/>
          <w:left w:val="single" w:sz="8" w:space="1" w:color="auto"/>
          <w:bottom w:val="single" w:sz="8" w:space="1" w:color="auto"/>
          <w:right w:val="single" w:sz="8" w:space="1" w:color="auto"/>
        </w:pBdr>
        <w:rPr>
          <w:rFonts w:eastAsia="MS Mincho"/>
        </w:rPr>
      </w:pPr>
    </w:p>
    <w:p w14:paraId="246A1073" w14:textId="77777777" w:rsidR="00A21F6D" w:rsidRPr="00F151B7" w:rsidRDefault="00A21F6D" w:rsidP="00A21F6D">
      <w:pPr>
        <w:pStyle w:val="aNormal0"/>
        <w:rPr>
          <w:rFonts w:ascii="Courier New" w:eastAsia="MS Mincho" w:hAnsi="Courier New" w:cs="Courier New"/>
          <w:sz w:val="16"/>
          <w:szCs w:val="16"/>
        </w:rPr>
      </w:pPr>
    </w:p>
    <w:p w14:paraId="1405CC5E" w14:textId="77777777" w:rsidR="00A21F6D" w:rsidRPr="00EF1D5B" w:rsidRDefault="00A21F6D" w:rsidP="00CB5352">
      <w:pPr>
        <w:pStyle w:val="ListParagraph"/>
        <w:numPr>
          <w:ilvl w:val="0"/>
          <w:numId w:val="75"/>
        </w:numPr>
        <w:rPr>
          <w:rFonts w:eastAsiaTheme="minorHAnsi"/>
        </w:rPr>
      </w:pPr>
      <w:r w:rsidRPr="00EF1D5B">
        <w:rPr>
          <w:rFonts w:eastAsiaTheme="minorHAnsi"/>
        </w:rPr>
        <w:t>Select option IHE to enter name and address information for the HL7 PACS interface (if you are using a commercial PACS), and to turn on HL7 version 2.4 messaging to the VistA DICOM Gateway.</w:t>
      </w:r>
    </w:p>
    <w:p w14:paraId="3D7DFBA7" w14:textId="28FAFE38" w:rsidR="00A21F6D" w:rsidRDefault="00A21F6D" w:rsidP="00CB5352">
      <w:pPr>
        <w:pStyle w:val="aNormal0"/>
        <w:numPr>
          <w:ilvl w:val="1"/>
          <w:numId w:val="37"/>
        </w:numPr>
        <w:spacing w:before="0" w:after="180"/>
        <w:rPr>
          <w:rFonts w:eastAsia="MS Mincho"/>
        </w:rPr>
      </w:pPr>
      <w:r w:rsidRPr="00691C76">
        <w:rPr>
          <w:rFonts w:eastAsia="MS Mincho"/>
        </w:rPr>
        <w:t xml:space="preserve">You </w:t>
      </w:r>
      <w:r>
        <w:rPr>
          <w:rFonts w:eastAsia="MS Mincho"/>
        </w:rPr>
        <w:t>are</w:t>
      </w:r>
      <w:r w:rsidRPr="00691C76">
        <w:rPr>
          <w:rFonts w:eastAsia="MS Mincho"/>
        </w:rPr>
        <w:t xml:space="preserve"> </w:t>
      </w:r>
      <w:r>
        <w:rPr>
          <w:rFonts w:eastAsia="MS Mincho"/>
        </w:rPr>
        <w:t>presented with</w:t>
      </w:r>
      <w:r w:rsidRPr="00691C76">
        <w:rPr>
          <w:rFonts w:eastAsia="MS Mincho"/>
        </w:rPr>
        <w:t xml:space="preserve"> the sending application name and receiving application name. These are the names that will be sent in the MSH Segment of the HL7 messages that are transmitted to PACS</w:t>
      </w:r>
      <w:r>
        <w:rPr>
          <w:rFonts w:eastAsia="MS Mincho"/>
        </w:rPr>
        <w:t xml:space="preserve"> (if used) and to the VistA DICOM Gateway</w:t>
      </w:r>
      <w:r w:rsidRPr="00691C76">
        <w:rPr>
          <w:rFonts w:eastAsia="MS Mincho"/>
        </w:rPr>
        <w:t xml:space="preserve">. (See also </w:t>
      </w:r>
      <w:r>
        <w:rPr>
          <w:rFonts w:eastAsia="MS Mincho"/>
        </w:rPr>
        <w:t xml:space="preserve">the </w:t>
      </w:r>
      <w:r w:rsidRPr="00FE4884">
        <w:rPr>
          <w:rFonts w:eastAsia="MS Mincho"/>
        </w:rPr>
        <w:t>PACs Configuration Notes</w:t>
      </w:r>
      <w:r w:rsidRPr="00691C76">
        <w:rPr>
          <w:rFonts w:eastAsia="MS Mincho"/>
        </w:rPr>
        <w:t xml:space="preserve"> </w:t>
      </w:r>
      <w:r w:rsidR="00FE4884">
        <w:rPr>
          <w:rFonts w:eastAsia="MS Mincho"/>
        </w:rPr>
        <w:t>on the following pages</w:t>
      </w:r>
      <w:r>
        <w:rPr>
          <w:rFonts w:eastAsia="MS Mincho"/>
        </w:rPr>
        <w:t xml:space="preserve">.) </w:t>
      </w:r>
    </w:p>
    <w:p w14:paraId="252C16C7" w14:textId="77777777" w:rsidR="00A21F6D" w:rsidRDefault="00A21F6D" w:rsidP="00CB5352">
      <w:pPr>
        <w:pStyle w:val="aNormal0"/>
        <w:numPr>
          <w:ilvl w:val="0"/>
          <w:numId w:val="38"/>
        </w:numPr>
        <w:spacing w:before="0" w:after="180"/>
        <w:rPr>
          <w:rFonts w:eastAsia="MS Mincho"/>
        </w:rPr>
      </w:pPr>
      <w:r w:rsidRPr="00691C76">
        <w:rPr>
          <w:rFonts w:eastAsia="MS Mincho"/>
        </w:rPr>
        <w:t>Ordinarily, you will not wish to change either of these names and will enter NO</w:t>
      </w:r>
      <w:r>
        <w:rPr>
          <w:rFonts w:eastAsia="MS Mincho"/>
        </w:rPr>
        <w:t xml:space="preserve"> when prompted to change them. </w:t>
      </w:r>
    </w:p>
    <w:p w14:paraId="2772935B" w14:textId="77777777" w:rsidR="00A21F6D" w:rsidRPr="00691C76" w:rsidRDefault="00A21F6D" w:rsidP="00CB5352">
      <w:pPr>
        <w:pStyle w:val="aNormal0"/>
        <w:numPr>
          <w:ilvl w:val="0"/>
          <w:numId w:val="38"/>
        </w:numPr>
        <w:spacing w:before="0" w:after="180"/>
        <w:rPr>
          <w:rFonts w:eastAsia="MS Mincho"/>
        </w:rPr>
      </w:pPr>
      <w:r w:rsidRPr="00691C76">
        <w:rPr>
          <w:rFonts w:eastAsia="MS Mincho"/>
        </w:rPr>
        <w:t xml:space="preserve">If you wish to change either of these names, enter </w:t>
      </w:r>
      <w:r w:rsidRPr="00186B68">
        <w:rPr>
          <w:rFonts w:eastAsia="MS Mincho"/>
          <w:b/>
        </w:rPr>
        <w:t>YES</w:t>
      </w:r>
      <w:r>
        <w:rPr>
          <w:rFonts w:eastAsia="MS Mincho"/>
        </w:rPr>
        <w:t xml:space="preserve"> when prompted</w:t>
      </w:r>
      <w:r w:rsidRPr="00691C76">
        <w:rPr>
          <w:rFonts w:eastAsia="MS Mincho"/>
        </w:rPr>
        <w:t>.</w:t>
      </w:r>
    </w:p>
    <w:p w14:paraId="718BD356" w14:textId="77777777" w:rsidR="00A21F6D" w:rsidRPr="00691C76" w:rsidRDefault="00A21F6D" w:rsidP="00CB5352">
      <w:pPr>
        <w:pStyle w:val="aNormal0"/>
        <w:numPr>
          <w:ilvl w:val="1"/>
          <w:numId w:val="37"/>
        </w:numPr>
        <w:spacing w:before="0" w:after="180"/>
        <w:rPr>
          <w:rFonts w:eastAsia="MS Mincho"/>
        </w:rPr>
      </w:pPr>
      <w:r w:rsidRPr="00691C76">
        <w:rPr>
          <w:rFonts w:eastAsia="MS Mincho"/>
        </w:rPr>
        <w:t xml:space="preserve">You </w:t>
      </w:r>
      <w:r>
        <w:rPr>
          <w:rFonts w:eastAsia="MS Mincho"/>
        </w:rPr>
        <w:t>are then</w:t>
      </w:r>
      <w:r w:rsidRPr="00691C76">
        <w:rPr>
          <w:rFonts w:eastAsia="MS Mincho"/>
        </w:rPr>
        <w:t xml:space="preserve"> asked to enter the TCP/IP address and port number for the logical link. This information defines where VistA HL7 will send the ADT messages.</w:t>
      </w:r>
      <w:r>
        <w:rPr>
          <w:rFonts w:eastAsia="MS Mincho"/>
        </w:rPr>
        <w:t xml:space="preserve"> If you are not using a commercial PACS, leave the TCP/IP address and port number blank. </w:t>
      </w:r>
      <w:r w:rsidRPr="00691C76">
        <w:rPr>
          <w:rFonts w:eastAsia="MS Mincho"/>
        </w:rPr>
        <w:t>If you need help finding the correct values to enter at these prompts, please consult your site’s PACS Administrator or HL7 Specialist.</w:t>
      </w:r>
    </w:p>
    <w:p w14:paraId="1C377CCF" w14:textId="77777777" w:rsidR="00A21F6D" w:rsidRDefault="00A21F6D" w:rsidP="00CB5352">
      <w:pPr>
        <w:pStyle w:val="aNormal0"/>
        <w:numPr>
          <w:ilvl w:val="1"/>
          <w:numId w:val="37"/>
        </w:numPr>
        <w:spacing w:before="0" w:after="180"/>
        <w:rPr>
          <w:rFonts w:eastAsia="MS Mincho"/>
        </w:rPr>
      </w:pPr>
      <w:r w:rsidRPr="00691C76">
        <w:rPr>
          <w:rFonts w:eastAsia="MS Mincho"/>
        </w:rPr>
        <w:t xml:space="preserve">Finally, you will be asked whether you want to turn on the IHE-based interface. You must answer </w:t>
      </w:r>
      <w:r w:rsidRPr="00186B68">
        <w:rPr>
          <w:rFonts w:eastAsia="MS Mincho"/>
          <w:b/>
        </w:rPr>
        <w:t>YES</w:t>
      </w:r>
      <w:r w:rsidRPr="00691C76">
        <w:rPr>
          <w:rFonts w:eastAsia="MS Mincho"/>
        </w:rPr>
        <w:t xml:space="preserve"> if you wish </w:t>
      </w:r>
      <w:r>
        <w:rPr>
          <w:rFonts w:eastAsia="MS Mincho"/>
        </w:rPr>
        <w:t xml:space="preserve">HL7 version 2.4 </w:t>
      </w:r>
      <w:r w:rsidRPr="00691C76">
        <w:rPr>
          <w:rFonts w:eastAsia="MS Mincho"/>
        </w:rPr>
        <w:t>messages to be sent from VistA to PACS</w:t>
      </w:r>
      <w:r>
        <w:rPr>
          <w:rFonts w:eastAsia="MS Mincho"/>
        </w:rPr>
        <w:t xml:space="preserve"> (if used) and to the DICOM Gateway</w:t>
      </w:r>
      <w:r w:rsidRPr="00691C76">
        <w:rPr>
          <w:rFonts w:eastAsia="MS Mincho"/>
        </w:rPr>
        <w:t xml:space="preserve">. If you do not wish </w:t>
      </w:r>
      <w:r w:rsidRPr="008E7FF5">
        <w:rPr>
          <w:rFonts w:eastAsia="MS Mincho"/>
        </w:rPr>
        <w:t>HL7 version 2.4</w:t>
      </w:r>
      <w:r>
        <w:rPr>
          <w:rFonts w:eastAsia="MS Mincho"/>
        </w:rPr>
        <w:t xml:space="preserve"> </w:t>
      </w:r>
      <w:r w:rsidRPr="00691C76">
        <w:rPr>
          <w:rFonts w:eastAsia="MS Mincho"/>
        </w:rPr>
        <w:t>messages to be sent from VistA to PACS</w:t>
      </w:r>
      <w:r>
        <w:rPr>
          <w:rFonts w:eastAsia="MS Mincho"/>
        </w:rPr>
        <w:t xml:space="preserve"> </w:t>
      </w:r>
      <w:r w:rsidRPr="008E7FF5">
        <w:rPr>
          <w:rFonts w:eastAsia="MS Mincho"/>
        </w:rPr>
        <w:t>(if used)</w:t>
      </w:r>
      <w:r>
        <w:rPr>
          <w:rFonts w:eastAsia="MS Mincho"/>
        </w:rPr>
        <w:t xml:space="preserve"> </w:t>
      </w:r>
      <w:r w:rsidRPr="008E7FF5">
        <w:rPr>
          <w:rFonts w:eastAsia="MS Mincho"/>
        </w:rPr>
        <w:t>and to the DICOM Gateway</w:t>
      </w:r>
      <w:r w:rsidRPr="00691C76">
        <w:rPr>
          <w:rFonts w:eastAsia="MS Mincho"/>
        </w:rPr>
        <w:t xml:space="preserve">, enter </w:t>
      </w:r>
      <w:r w:rsidRPr="00186B68">
        <w:rPr>
          <w:rFonts w:eastAsia="MS Mincho"/>
          <w:b/>
        </w:rPr>
        <w:t>NO</w:t>
      </w:r>
      <w:r w:rsidRPr="00691C76">
        <w:rPr>
          <w:rFonts w:eastAsia="MS Mincho"/>
        </w:rPr>
        <w:t>.</w:t>
      </w:r>
    </w:p>
    <w:p w14:paraId="17BBE0B3" w14:textId="77777777" w:rsidR="00A21F6D" w:rsidRPr="00132939" w:rsidRDefault="00A21F6D" w:rsidP="00A21F6D">
      <w:pPr>
        <w:pStyle w:val="aNormal0"/>
        <w:ind w:left="288"/>
        <w:rPr>
          <w:rFonts w:eastAsia="MS Mincho"/>
        </w:rPr>
      </w:pPr>
      <w:r>
        <w:rPr>
          <w:rFonts w:eastAsia="MS Mincho"/>
        </w:rPr>
        <w:t xml:space="preserve">The following is a sample of the prompts you will see when you select option </w:t>
      </w:r>
      <w:r w:rsidRPr="00AF4B46">
        <w:rPr>
          <w:rFonts w:eastAsia="MS Mincho"/>
          <w:b/>
          <w:bCs/>
        </w:rPr>
        <w:t>IHE</w:t>
      </w:r>
      <w:r>
        <w:rPr>
          <w:rFonts w:eastAsia="MS Mincho"/>
        </w:rPr>
        <w:t xml:space="preserve">. The bolded text is what you need to type. Note that the IP address and port number are examples </w:t>
      </w:r>
      <w:r>
        <w:rPr>
          <w:rFonts w:eastAsia="MS Mincho"/>
        </w:rPr>
        <w:lastRenderedPageBreak/>
        <w:t xml:space="preserve">and you should enter the ones that apply to your PACS. If you are not using a commercial PACS, leave the IP address and port number blank. </w:t>
      </w:r>
    </w:p>
    <w:p w14:paraId="1DA80227" w14:textId="77777777" w:rsidR="00A21F6D" w:rsidRDefault="00A21F6D" w:rsidP="00A21F6D">
      <w:pPr>
        <w:pStyle w:val="Screen2"/>
        <w:pBdr>
          <w:top w:val="single" w:sz="8" w:space="1" w:color="auto"/>
          <w:left w:val="single" w:sz="8" w:space="1" w:color="auto"/>
          <w:bottom w:val="single" w:sz="8" w:space="1" w:color="auto"/>
          <w:right w:val="single" w:sz="8" w:space="0" w:color="auto"/>
        </w:pBdr>
      </w:pPr>
    </w:p>
    <w:p w14:paraId="516764D0" w14:textId="77777777" w:rsidR="00A21F6D" w:rsidRPr="00096317" w:rsidRDefault="00A21F6D" w:rsidP="00A21F6D">
      <w:pPr>
        <w:pStyle w:val="Screen2"/>
        <w:pBdr>
          <w:top w:val="single" w:sz="8" w:space="1" w:color="auto"/>
          <w:left w:val="single" w:sz="8" w:space="1" w:color="auto"/>
          <w:bottom w:val="single" w:sz="8" w:space="1" w:color="auto"/>
          <w:right w:val="single" w:sz="8" w:space="0" w:color="auto"/>
        </w:pBdr>
      </w:pPr>
      <w:r>
        <w:t>  </w:t>
      </w:r>
      <w:r w:rsidRPr="00096317">
        <w:t>RHL7   Maintain Subscriptions to Radiology HL7 Drivers</w:t>
      </w:r>
    </w:p>
    <w:p w14:paraId="069366D1" w14:textId="77777777" w:rsidR="00A21F6D" w:rsidRPr="00096317" w:rsidRDefault="00A21F6D" w:rsidP="00A21F6D">
      <w:pPr>
        <w:pStyle w:val="Screen2"/>
        <w:pBdr>
          <w:top w:val="single" w:sz="8" w:space="1" w:color="auto"/>
          <w:left w:val="single" w:sz="8" w:space="1" w:color="auto"/>
          <w:bottom w:val="single" w:sz="8" w:space="1" w:color="auto"/>
          <w:right w:val="single" w:sz="8" w:space="0" w:color="auto"/>
        </w:pBdr>
      </w:pPr>
      <w:r w:rsidRPr="00096317">
        <w:t xml:space="preserve">   IHE    Configure IHE-Based HL7 Interface to PACS</w:t>
      </w:r>
    </w:p>
    <w:p w14:paraId="5FDC1EF0" w14:textId="77777777" w:rsidR="00A21F6D" w:rsidRPr="00096317" w:rsidRDefault="00A21F6D" w:rsidP="00A21F6D">
      <w:pPr>
        <w:pStyle w:val="Screen2"/>
        <w:pBdr>
          <w:top w:val="single" w:sz="8" w:space="1" w:color="auto"/>
          <w:left w:val="single" w:sz="8" w:space="1" w:color="auto"/>
          <w:bottom w:val="single" w:sz="8" w:space="1" w:color="auto"/>
          <w:right w:val="single" w:sz="8" w:space="0" w:color="auto"/>
        </w:pBdr>
      </w:pPr>
      <w:r w:rsidRPr="00096317">
        <w:t xml:space="preserve"> </w:t>
      </w:r>
    </w:p>
    <w:p w14:paraId="1A9BD42D" w14:textId="77777777" w:rsidR="00A21F6D" w:rsidRPr="00096317" w:rsidRDefault="00A21F6D" w:rsidP="00A21F6D">
      <w:pPr>
        <w:pStyle w:val="Screen2"/>
        <w:pBdr>
          <w:top w:val="single" w:sz="8" w:space="1" w:color="auto"/>
          <w:left w:val="single" w:sz="8" w:space="1" w:color="auto"/>
          <w:bottom w:val="single" w:sz="8" w:space="1" w:color="auto"/>
          <w:right w:val="single" w:sz="8" w:space="0" w:color="auto"/>
        </w:pBdr>
      </w:pPr>
      <w:r w:rsidRPr="00096317">
        <w:t xml:space="preserve">Select Imaging HL7 Messaging Maintenance Option: </w:t>
      </w:r>
      <w:r w:rsidRPr="00186B68">
        <w:rPr>
          <w:b/>
        </w:rPr>
        <w:t>IHE</w:t>
      </w:r>
      <w:r w:rsidRPr="00096317">
        <w:t xml:space="preserve">  Configure IHE-Based HL7 Interface to PACS</w:t>
      </w:r>
    </w:p>
    <w:p w14:paraId="672786E8" w14:textId="77777777" w:rsidR="00A21F6D" w:rsidRPr="00096317" w:rsidRDefault="00A21F6D" w:rsidP="00A21F6D">
      <w:pPr>
        <w:pStyle w:val="Screen2"/>
        <w:pBdr>
          <w:top w:val="single" w:sz="8" w:space="1" w:color="auto"/>
          <w:left w:val="single" w:sz="8" w:space="1" w:color="auto"/>
          <w:bottom w:val="single" w:sz="8" w:space="1" w:color="auto"/>
          <w:right w:val="single" w:sz="8" w:space="0" w:color="auto"/>
        </w:pBdr>
      </w:pPr>
      <w:r w:rsidRPr="00096317">
        <w:t xml:space="preserve"> </w:t>
      </w:r>
    </w:p>
    <w:p w14:paraId="726F53D6" w14:textId="77777777" w:rsidR="00A21F6D" w:rsidRPr="00096317" w:rsidRDefault="00A21F6D" w:rsidP="00A21F6D">
      <w:pPr>
        <w:pStyle w:val="Screen2"/>
        <w:pBdr>
          <w:top w:val="single" w:sz="8" w:space="1" w:color="auto"/>
          <w:left w:val="single" w:sz="8" w:space="1" w:color="auto"/>
          <w:bottom w:val="single" w:sz="8" w:space="1" w:color="auto"/>
          <w:right w:val="single" w:sz="8" w:space="0" w:color="auto"/>
        </w:pBdr>
      </w:pPr>
      <w:r w:rsidRPr="00096317">
        <w:t>HL7 PACS Interface Configuration</w:t>
      </w:r>
    </w:p>
    <w:p w14:paraId="33F0259D" w14:textId="77777777" w:rsidR="00A21F6D" w:rsidRPr="00096317" w:rsidRDefault="00A21F6D" w:rsidP="00A21F6D">
      <w:pPr>
        <w:pStyle w:val="Screen2"/>
        <w:pBdr>
          <w:top w:val="single" w:sz="8" w:space="1" w:color="auto"/>
          <w:left w:val="single" w:sz="8" w:space="1" w:color="auto"/>
          <w:bottom w:val="single" w:sz="8" w:space="1" w:color="auto"/>
          <w:right w:val="single" w:sz="8" w:space="0" w:color="auto"/>
        </w:pBdr>
      </w:pPr>
      <w:r w:rsidRPr="00096317">
        <w:t xml:space="preserve"> </w:t>
      </w:r>
    </w:p>
    <w:p w14:paraId="1EDFCF07" w14:textId="77777777" w:rsidR="00A21F6D" w:rsidRPr="00096317" w:rsidRDefault="00A21F6D" w:rsidP="00A21F6D">
      <w:pPr>
        <w:pStyle w:val="Screen2"/>
        <w:pBdr>
          <w:top w:val="single" w:sz="8" w:space="1" w:color="auto"/>
          <w:left w:val="single" w:sz="8" w:space="1" w:color="auto"/>
          <w:bottom w:val="single" w:sz="8" w:space="1" w:color="auto"/>
          <w:right w:val="single" w:sz="8" w:space="0" w:color="auto"/>
        </w:pBdr>
      </w:pPr>
      <w:r w:rsidRPr="00096317">
        <w:t xml:space="preserve"> </w:t>
      </w:r>
    </w:p>
    <w:p w14:paraId="0B1614F7" w14:textId="77777777" w:rsidR="00A21F6D" w:rsidRPr="00096317" w:rsidRDefault="00A21F6D" w:rsidP="00A21F6D">
      <w:pPr>
        <w:pStyle w:val="Screen2"/>
        <w:pBdr>
          <w:top w:val="single" w:sz="8" w:space="1" w:color="auto"/>
          <w:left w:val="single" w:sz="8" w:space="1" w:color="auto"/>
          <w:bottom w:val="single" w:sz="8" w:space="1" w:color="auto"/>
          <w:right w:val="single" w:sz="8" w:space="0" w:color="auto"/>
        </w:pBdr>
      </w:pPr>
      <w:r w:rsidRPr="00096317">
        <w:t>Sending application name:    MAG VISTA IMGNG</w:t>
      </w:r>
    </w:p>
    <w:p w14:paraId="692EFDE7" w14:textId="77777777" w:rsidR="00A21F6D" w:rsidRPr="00096317" w:rsidRDefault="00A21F6D" w:rsidP="00A21F6D">
      <w:pPr>
        <w:pStyle w:val="Screen2"/>
        <w:pBdr>
          <w:top w:val="single" w:sz="8" w:space="1" w:color="auto"/>
          <w:left w:val="single" w:sz="8" w:space="1" w:color="auto"/>
          <w:bottom w:val="single" w:sz="8" w:space="1" w:color="auto"/>
          <w:right w:val="single" w:sz="8" w:space="0" w:color="auto"/>
        </w:pBdr>
      </w:pPr>
      <w:r w:rsidRPr="00096317">
        <w:t>Receiving application name:  MAG COMRCL PACS</w:t>
      </w:r>
    </w:p>
    <w:p w14:paraId="4ACF6D45" w14:textId="77777777" w:rsidR="00A21F6D" w:rsidRPr="00096317" w:rsidRDefault="00A21F6D" w:rsidP="00A21F6D">
      <w:pPr>
        <w:pStyle w:val="Screen2"/>
        <w:pBdr>
          <w:top w:val="single" w:sz="8" w:space="1" w:color="auto"/>
          <w:left w:val="single" w:sz="8" w:space="1" w:color="auto"/>
          <w:bottom w:val="single" w:sz="8" w:space="1" w:color="auto"/>
          <w:right w:val="single" w:sz="8" w:space="0" w:color="auto"/>
        </w:pBdr>
      </w:pPr>
      <w:r w:rsidRPr="00096317">
        <w:t xml:space="preserve"> </w:t>
      </w:r>
    </w:p>
    <w:p w14:paraId="129FCE8E" w14:textId="77777777" w:rsidR="00A21F6D" w:rsidRPr="00096317" w:rsidRDefault="00A21F6D" w:rsidP="00A21F6D">
      <w:pPr>
        <w:pStyle w:val="Screen2"/>
        <w:pBdr>
          <w:top w:val="single" w:sz="8" w:space="1" w:color="auto"/>
          <w:left w:val="single" w:sz="8" w:space="1" w:color="auto"/>
          <w:bottom w:val="single" w:sz="8" w:space="1" w:color="auto"/>
          <w:right w:val="single" w:sz="8" w:space="0" w:color="auto"/>
        </w:pBdr>
      </w:pPr>
      <w:r w:rsidRPr="00096317">
        <w:t xml:space="preserve">Do you wish to change either of these names? </w:t>
      </w:r>
      <w:r w:rsidRPr="00186B68">
        <w:rPr>
          <w:b/>
        </w:rPr>
        <w:t>NO</w:t>
      </w:r>
    </w:p>
    <w:p w14:paraId="17C3D2F0" w14:textId="77777777" w:rsidR="00A21F6D" w:rsidRPr="00096317" w:rsidRDefault="00A21F6D" w:rsidP="00A21F6D">
      <w:pPr>
        <w:pStyle w:val="Screen2"/>
        <w:pBdr>
          <w:top w:val="single" w:sz="8" w:space="1" w:color="auto"/>
          <w:left w:val="single" w:sz="8" w:space="1" w:color="auto"/>
          <w:bottom w:val="single" w:sz="8" w:space="1" w:color="auto"/>
          <w:right w:val="single" w:sz="8" w:space="0" w:color="auto"/>
        </w:pBdr>
      </w:pPr>
      <w:r w:rsidRPr="00096317">
        <w:t xml:space="preserve"> </w:t>
      </w:r>
    </w:p>
    <w:p w14:paraId="4E800140" w14:textId="77777777" w:rsidR="00A21F6D" w:rsidRPr="00096317" w:rsidRDefault="00A21F6D" w:rsidP="00A21F6D">
      <w:pPr>
        <w:pStyle w:val="Screen2"/>
        <w:pBdr>
          <w:top w:val="single" w:sz="8" w:space="1" w:color="auto"/>
          <w:left w:val="single" w:sz="8" w:space="1" w:color="auto"/>
          <w:bottom w:val="single" w:sz="8" w:space="1" w:color="auto"/>
          <w:right w:val="single" w:sz="8" w:space="0" w:color="auto"/>
        </w:pBdr>
      </w:pPr>
      <w:r w:rsidRPr="00096317">
        <w:t>Please enter the TCP/IP address and port number for the logical link.</w:t>
      </w:r>
    </w:p>
    <w:p w14:paraId="1FBCD9B5" w14:textId="77777777" w:rsidR="00A21F6D" w:rsidRPr="00096317" w:rsidRDefault="00A21F6D" w:rsidP="00A21F6D">
      <w:pPr>
        <w:pStyle w:val="Screen2"/>
        <w:pBdr>
          <w:top w:val="single" w:sz="8" w:space="1" w:color="auto"/>
          <w:left w:val="single" w:sz="8" w:space="1" w:color="auto"/>
          <w:bottom w:val="single" w:sz="8" w:space="1" w:color="auto"/>
          <w:right w:val="single" w:sz="8" w:space="0" w:color="auto"/>
        </w:pBdr>
      </w:pPr>
      <w:r w:rsidRPr="00096317">
        <w:t xml:space="preserve">TCP/IP ADDRESS: </w:t>
      </w:r>
      <w:r w:rsidRPr="00186B68">
        <w:rPr>
          <w:b/>
        </w:rPr>
        <w:t>www.xxx.yyy.zzz</w:t>
      </w:r>
      <w:r w:rsidRPr="00AF4B46">
        <w:t xml:space="preserve">  &lt;enter the address that applies to your PACS&gt;</w:t>
      </w:r>
    </w:p>
    <w:p w14:paraId="2AF8A5FC" w14:textId="77777777" w:rsidR="00A21F6D" w:rsidRPr="00096317" w:rsidRDefault="00A21F6D" w:rsidP="00A21F6D">
      <w:pPr>
        <w:pStyle w:val="Screen2"/>
        <w:pBdr>
          <w:top w:val="single" w:sz="8" w:space="1" w:color="auto"/>
          <w:left w:val="single" w:sz="8" w:space="1" w:color="auto"/>
          <w:bottom w:val="single" w:sz="8" w:space="1" w:color="auto"/>
          <w:right w:val="single" w:sz="8" w:space="0" w:color="auto"/>
        </w:pBdr>
      </w:pPr>
      <w:r w:rsidRPr="00096317">
        <w:t xml:space="preserve">TCP/IP PORT: </w:t>
      </w:r>
      <w:r w:rsidRPr="00186B68">
        <w:rPr>
          <w:b/>
        </w:rPr>
        <w:t>nnnnn</w:t>
      </w:r>
      <w:r w:rsidRPr="00AF4B46">
        <w:t xml:space="preserve">   </w:t>
      </w:r>
      <w:r>
        <w:t xml:space="preserve">       &lt;</w:t>
      </w:r>
      <w:r w:rsidRPr="00AF4B46">
        <w:t>enter the port number that applies to your PACS</w:t>
      </w:r>
      <w:r>
        <w:t>&gt;</w:t>
      </w:r>
    </w:p>
    <w:p w14:paraId="200474FD" w14:textId="77777777" w:rsidR="00A21F6D" w:rsidRPr="00096317" w:rsidRDefault="00A21F6D" w:rsidP="00A21F6D">
      <w:pPr>
        <w:pStyle w:val="Screen2"/>
        <w:pBdr>
          <w:top w:val="single" w:sz="8" w:space="1" w:color="auto"/>
          <w:left w:val="single" w:sz="8" w:space="1" w:color="auto"/>
          <w:bottom w:val="single" w:sz="8" w:space="1" w:color="auto"/>
          <w:right w:val="single" w:sz="8" w:space="0" w:color="auto"/>
        </w:pBdr>
      </w:pPr>
      <w:r w:rsidRPr="00096317">
        <w:t xml:space="preserve"> </w:t>
      </w:r>
    </w:p>
    <w:p w14:paraId="6608C97A" w14:textId="77777777" w:rsidR="00A21F6D" w:rsidRPr="00096317" w:rsidRDefault="00A21F6D" w:rsidP="00A21F6D">
      <w:pPr>
        <w:pStyle w:val="Screen2"/>
        <w:pBdr>
          <w:top w:val="single" w:sz="8" w:space="1" w:color="auto"/>
          <w:left w:val="single" w:sz="8" w:space="1" w:color="auto"/>
          <w:bottom w:val="single" w:sz="8" w:space="1" w:color="auto"/>
          <w:right w:val="single" w:sz="8" w:space="0" w:color="auto"/>
        </w:pBdr>
      </w:pPr>
      <w:r w:rsidRPr="00096317">
        <w:t>Enter Y or YES below to turn the IHE-based HL7 PACS interface ON;</w:t>
      </w:r>
    </w:p>
    <w:p w14:paraId="7A2636AB" w14:textId="77777777" w:rsidR="00A21F6D" w:rsidRPr="00096317" w:rsidRDefault="00A21F6D" w:rsidP="00A21F6D">
      <w:pPr>
        <w:pStyle w:val="Screen2"/>
        <w:pBdr>
          <w:top w:val="single" w:sz="8" w:space="1" w:color="auto"/>
          <w:left w:val="single" w:sz="8" w:space="1" w:color="auto"/>
          <w:bottom w:val="single" w:sz="8" w:space="1" w:color="auto"/>
          <w:right w:val="single" w:sz="8" w:space="0" w:color="auto"/>
        </w:pBdr>
      </w:pPr>
      <w:r w:rsidRPr="00096317">
        <w:t>enter N or NO to turn the interface OFF.</w:t>
      </w:r>
    </w:p>
    <w:p w14:paraId="270C26CC" w14:textId="77777777" w:rsidR="00A21F6D" w:rsidRPr="00096317" w:rsidRDefault="00A21F6D" w:rsidP="00A21F6D">
      <w:pPr>
        <w:pStyle w:val="Screen2"/>
        <w:pBdr>
          <w:top w:val="single" w:sz="8" w:space="1" w:color="auto"/>
          <w:left w:val="single" w:sz="8" w:space="1" w:color="auto"/>
          <w:bottom w:val="single" w:sz="8" w:space="1" w:color="auto"/>
          <w:right w:val="single" w:sz="8" w:space="0" w:color="auto"/>
        </w:pBdr>
      </w:pPr>
      <w:r w:rsidRPr="00096317">
        <w:t xml:space="preserve"> </w:t>
      </w:r>
    </w:p>
    <w:p w14:paraId="18393083" w14:textId="77777777" w:rsidR="00A21F6D" w:rsidRPr="00096317" w:rsidRDefault="00A21F6D" w:rsidP="00A21F6D">
      <w:pPr>
        <w:pStyle w:val="Screen2"/>
        <w:pBdr>
          <w:top w:val="single" w:sz="8" w:space="1" w:color="auto"/>
          <w:left w:val="single" w:sz="8" w:space="1" w:color="auto"/>
          <w:bottom w:val="single" w:sz="8" w:space="1" w:color="auto"/>
          <w:right w:val="single" w:sz="8" w:space="0" w:color="auto"/>
        </w:pBdr>
      </w:pPr>
      <w:r w:rsidRPr="00096317">
        <w:t xml:space="preserve">IHE PACS HL7 INTERFACE ACTIVE: </w:t>
      </w:r>
      <w:r w:rsidRPr="00186B68">
        <w:rPr>
          <w:b/>
        </w:rPr>
        <w:t>Y</w:t>
      </w:r>
      <w:r w:rsidRPr="00096317">
        <w:t xml:space="preserve">  YES</w:t>
      </w:r>
    </w:p>
    <w:p w14:paraId="6506C13E" w14:textId="77777777" w:rsidR="00A21F6D" w:rsidRDefault="00A21F6D" w:rsidP="00A21F6D">
      <w:pPr>
        <w:pStyle w:val="Screen2"/>
        <w:pBdr>
          <w:top w:val="single" w:sz="8" w:space="1" w:color="auto"/>
          <w:left w:val="single" w:sz="8" w:space="1" w:color="auto"/>
          <w:bottom w:val="single" w:sz="8" w:space="1" w:color="auto"/>
          <w:right w:val="single" w:sz="8" w:space="0" w:color="auto"/>
        </w:pBdr>
      </w:pPr>
    </w:p>
    <w:p w14:paraId="4F305571" w14:textId="77777777" w:rsidR="00A21F6D" w:rsidRDefault="00A21F6D" w:rsidP="00A21F6D">
      <w:pPr>
        <w:pStyle w:val="aNormal0"/>
        <w:rPr>
          <w:rFonts w:ascii="Arial Narrow" w:eastAsia="MS Mincho" w:hAnsi="Arial Narrow"/>
          <w:bCs/>
        </w:rPr>
      </w:pP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5490"/>
      </w:tblGrid>
      <w:tr w:rsidR="00A21F6D" w:rsidRPr="00414529" w14:paraId="07AF23BA" w14:textId="77777777" w:rsidTr="00C55BB3">
        <w:tc>
          <w:tcPr>
            <w:tcW w:w="2160" w:type="dxa"/>
          </w:tcPr>
          <w:p w14:paraId="0C4ABBCD" w14:textId="77777777" w:rsidR="00A21F6D" w:rsidRPr="00414529" w:rsidRDefault="00A21F6D" w:rsidP="00C55BB3">
            <w:pPr>
              <w:pStyle w:val="aNormal0"/>
              <w:rPr>
                <w:rFonts w:ascii="Arial Narrow" w:eastAsia="MS Mincho" w:hAnsi="Arial Narrow"/>
                <w:bCs/>
              </w:rPr>
            </w:pPr>
            <w:r w:rsidRPr="00414529">
              <w:rPr>
                <w:rFonts w:ascii="Arial Narrow" w:eastAsia="MS Mincho" w:hAnsi="Arial Narrow"/>
                <w:b/>
                <w:bCs/>
              </w:rPr>
              <w:t>PACS CONFIGURATION NOTES</w:t>
            </w:r>
          </w:p>
        </w:tc>
        <w:tc>
          <w:tcPr>
            <w:tcW w:w="5490" w:type="dxa"/>
          </w:tcPr>
          <w:p w14:paraId="2A136298" w14:textId="77777777" w:rsidR="00A21F6D" w:rsidRPr="00414529" w:rsidRDefault="00A21F6D" w:rsidP="00C55BB3">
            <w:pPr>
              <w:pStyle w:val="aNormal0"/>
              <w:rPr>
                <w:rFonts w:eastAsia="MS Mincho"/>
              </w:rPr>
            </w:pPr>
            <w:r w:rsidRPr="00414529">
              <w:rPr>
                <w:rFonts w:eastAsia="MS Mincho"/>
              </w:rPr>
              <w:t xml:space="preserve">PACS must be configured to accept in field </w:t>
            </w:r>
            <w:r w:rsidRPr="00414529">
              <w:rPr>
                <w:rFonts w:eastAsia="MS Mincho"/>
                <w:i/>
                <w:iCs/>
              </w:rPr>
              <w:t>MSH-3-Sending Application</w:t>
            </w:r>
            <w:r w:rsidRPr="00414529">
              <w:rPr>
                <w:rFonts w:eastAsia="MS Mincho"/>
              </w:rPr>
              <w:t xml:space="preserve"> the value of “Sending application name:” shown in the preceding sample, and to return this value in field </w:t>
            </w:r>
            <w:r w:rsidRPr="00414529">
              <w:rPr>
                <w:rFonts w:eastAsia="MS Mincho"/>
                <w:i/>
              </w:rPr>
              <w:t>MSH-5-Receiving Application</w:t>
            </w:r>
            <w:r w:rsidRPr="00414529">
              <w:rPr>
                <w:rFonts w:eastAsia="MS Mincho"/>
              </w:rPr>
              <w:t xml:space="preserve"> when sending replies.</w:t>
            </w:r>
          </w:p>
          <w:p w14:paraId="44BA20C2" w14:textId="77777777" w:rsidR="00A21F6D" w:rsidRPr="00414529" w:rsidRDefault="00A21F6D" w:rsidP="00C55BB3">
            <w:pPr>
              <w:pStyle w:val="aNormal0"/>
              <w:rPr>
                <w:rFonts w:eastAsia="MS Mincho"/>
              </w:rPr>
            </w:pPr>
            <w:r w:rsidRPr="00414529">
              <w:rPr>
                <w:rFonts w:eastAsia="MS Mincho"/>
              </w:rPr>
              <w:t xml:space="preserve">PACS must be configured to accept in field </w:t>
            </w:r>
            <w:r w:rsidRPr="00414529">
              <w:rPr>
                <w:rFonts w:eastAsia="MS Mincho"/>
                <w:i/>
                <w:iCs/>
              </w:rPr>
              <w:t>MSH-5-Receiving Application</w:t>
            </w:r>
            <w:r w:rsidRPr="00414529">
              <w:rPr>
                <w:rFonts w:eastAsia="MS Mincho"/>
              </w:rPr>
              <w:t xml:space="preserve"> the value of “Receiving application name:” shown in the preceding sample, and to return this value in field </w:t>
            </w:r>
            <w:r w:rsidRPr="00414529">
              <w:rPr>
                <w:rFonts w:eastAsia="MS Mincho"/>
                <w:i/>
              </w:rPr>
              <w:t>MSH-3-Sending Application</w:t>
            </w:r>
            <w:r w:rsidRPr="00414529">
              <w:rPr>
                <w:rFonts w:eastAsia="MS Mincho"/>
              </w:rPr>
              <w:t xml:space="preserve"> when sending replies.</w:t>
            </w:r>
          </w:p>
          <w:p w14:paraId="33878D84" w14:textId="77777777" w:rsidR="00A21F6D" w:rsidRPr="00414529" w:rsidRDefault="00A21F6D" w:rsidP="00C55BB3">
            <w:pPr>
              <w:pStyle w:val="aNormal0"/>
              <w:tabs>
                <w:tab w:val="left" w:pos="2001"/>
              </w:tabs>
              <w:ind w:left="108"/>
              <w:rPr>
                <w:rFonts w:eastAsia="MS Mincho"/>
              </w:rPr>
            </w:pPr>
            <w:r w:rsidRPr="00414529">
              <w:rPr>
                <w:rFonts w:eastAsia="MS Mincho"/>
              </w:rPr>
              <w:t xml:space="preserve">For both these values, follow your PACS manufacturer’s configuration instructions. </w:t>
            </w:r>
          </w:p>
          <w:p w14:paraId="724CCF07" w14:textId="77777777" w:rsidR="00A21F6D" w:rsidRPr="00414529" w:rsidRDefault="00A21F6D" w:rsidP="00C55BB3">
            <w:pPr>
              <w:pStyle w:val="aNormal0"/>
              <w:rPr>
                <w:rFonts w:ascii="Arial Narrow" w:eastAsia="MS Mincho" w:hAnsi="Arial Narrow"/>
                <w:bCs/>
              </w:rPr>
            </w:pPr>
          </w:p>
        </w:tc>
      </w:tr>
    </w:tbl>
    <w:p w14:paraId="64FA4480" w14:textId="77777777" w:rsidR="00A21F6D" w:rsidRPr="00F34D0D" w:rsidRDefault="00A21F6D" w:rsidP="00A21F6D"/>
    <w:p w14:paraId="7022C999" w14:textId="2DA6AA25" w:rsidR="00A21F6D" w:rsidRDefault="007944D9" w:rsidP="003C0D35">
      <w:pPr>
        <w:pStyle w:val="Heading2"/>
        <w:rPr>
          <w:rFonts w:eastAsia="MS Mincho"/>
        </w:rPr>
      </w:pPr>
      <w:bookmarkStart w:id="3047" w:name="_Toc138855558"/>
      <w:bookmarkStart w:id="3048" w:name="_Toc140225922"/>
      <w:r>
        <w:rPr>
          <w:rFonts w:eastAsia="MS Mincho"/>
        </w:rPr>
        <w:lastRenderedPageBreak/>
        <w:t>I.4</w:t>
      </w:r>
      <w:r>
        <w:rPr>
          <w:rFonts w:eastAsia="MS Mincho"/>
        </w:rPr>
        <w:tab/>
      </w:r>
      <w:r w:rsidR="00A21F6D">
        <w:rPr>
          <w:rFonts w:eastAsia="MS Mincho"/>
        </w:rPr>
        <w:t>Radiology HL7 Protocols and Imaging Subscribers</w:t>
      </w:r>
      <w:bookmarkEnd w:id="3047"/>
      <w:bookmarkEnd w:id="3048"/>
    </w:p>
    <w:p w14:paraId="019CF064" w14:textId="77777777" w:rsidR="00A21F6D" w:rsidRDefault="00A21F6D" w:rsidP="00A21F6D">
      <w:pPr>
        <w:keepNext/>
        <w:keepLines/>
        <w:rPr>
          <w:rFonts w:eastAsia="MS Mincho"/>
        </w:rPr>
      </w:pPr>
      <w:r>
        <w:rPr>
          <w:rFonts w:eastAsia="MS Mincho"/>
        </w:rPr>
        <w:t>If HL7 Version 2.4 is in use, Imaging subscribers will be attached to Radiology event drivers for HL7 V2.4 messaging as shown below.</w:t>
      </w:r>
    </w:p>
    <w:p w14:paraId="7CBEDEE7" w14:textId="77777777" w:rsidR="00A21F6D" w:rsidRPr="00451FBF" w:rsidRDefault="00A21F6D" w:rsidP="00A21F6D">
      <w:pPr>
        <w:keepNext/>
        <w:keepLines/>
        <w:rPr>
          <w:rFonts w:eastAsia="MS Mincho"/>
        </w:rPr>
      </w:pPr>
    </w:p>
    <w:p w14:paraId="417A3510" w14:textId="77777777" w:rsidR="00A21F6D" w:rsidRPr="008F79F2" w:rsidRDefault="00A21F6D" w:rsidP="00A21F6D">
      <w:pPr>
        <w:pStyle w:val="Screen2"/>
        <w:keepNext/>
        <w:keepLines/>
        <w:widowControl/>
        <w:pBdr>
          <w:top w:val="single" w:sz="8" w:space="1" w:color="auto"/>
          <w:left w:val="single" w:sz="8" w:space="1" w:color="auto"/>
          <w:bottom w:val="single" w:sz="8" w:space="1" w:color="auto"/>
          <w:right w:val="single" w:sz="8" w:space="1" w:color="auto"/>
        </w:pBdr>
        <w:rPr>
          <w:rFonts w:eastAsia="MS Mincho"/>
          <w:b/>
          <w:bCs/>
        </w:rPr>
      </w:pPr>
      <w:r w:rsidRPr="008F79F2">
        <w:rPr>
          <w:rFonts w:eastAsia="MS Mincho"/>
          <w:b/>
          <w:bCs/>
        </w:rPr>
        <w:t>NAME: RA REG 2.4</w:t>
      </w:r>
    </w:p>
    <w:p w14:paraId="08527079" w14:textId="77777777" w:rsidR="00A21F6D" w:rsidRPr="008F79F2" w:rsidRDefault="00A21F6D" w:rsidP="00A21F6D">
      <w:pPr>
        <w:pStyle w:val="Screen2"/>
        <w:keepNext/>
        <w:keepLines/>
        <w:widowControl/>
        <w:pBdr>
          <w:top w:val="single" w:sz="8" w:space="1" w:color="auto"/>
          <w:left w:val="single" w:sz="8" w:space="1" w:color="auto"/>
          <w:bottom w:val="single" w:sz="8" w:space="1" w:color="auto"/>
          <w:right w:val="single" w:sz="8" w:space="1" w:color="auto"/>
        </w:pBdr>
        <w:rPr>
          <w:rFonts w:eastAsia="MS Mincho"/>
        </w:rPr>
      </w:pPr>
      <w:r w:rsidRPr="008F79F2">
        <w:rPr>
          <w:rFonts w:eastAsia="MS Mincho"/>
        </w:rPr>
        <w:t xml:space="preserve">  ITEM TEXT: Rad/Nuc Med exam registered (v2.4 HL7)</w:t>
      </w:r>
    </w:p>
    <w:p w14:paraId="5DB17446" w14:textId="77777777" w:rsidR="00A21F6D" w:rsidRPr="008F79F2" w:rsidRDefault="00A21F6D" w:rsidP="00A21F6D">
      <w:pPr>
        <w:pStyle w:val="Screen2"/>
        <w:keepNext/>
        <w:keepLines/>
        <w:widowControl/>
        <w:pBdr>
          <w:top w:val="single" w:sz="8" w:space="1" w:color="auto"/>
          <w:left w:val="single" w:sz="8" w:space="1" w:color="auto"/>
          <w:bottom w:val="single" w:sz="8" w:space="1" w:color="auto"/>
          <w:right w:val="single" w:sz="8" w:space="1" w:color="auto"/>
        </w:pBdr>
        <w:rPr>
          <w:rFonts w:eastAsia="MS Mincho"/>
        </w:rPr>
      </w:pPr>
      <w:r w:rsidRPr="008F79F2">
        <w:rPr>
          <w:rFonts w:eastAsia="MS Mincho"/>
        </w:rPr>
        <w:t xml:space="preserve">  TYPE: event driver                    CREATOR: HENDERSON,MIKE</w:t>
      </w:r>
    </w:p>
    <w:p w14:paraId="7BC6829C" w14:textId="77777777" w:rsidR="00A21F6D" w:rsidRPr="008F79F2" w:rsidRDefault="00A21F6D" w:rsidP="00A21F6D">
      <w:pPr>
        <w:pStyle w:val="Screen2"/>
        <w:keepNext/>
        <w:keepLines/>
        <w:widowControl/>
        <w:pBdr>
          <w:top w:val="single" w:sz="8" w:space="1" w:color="auto"/>
          <w:left w:val="single" w:sz="8" w:space="1" w:color="auto"/>
          <w:bottom w:val="single" w:sz="8" w:space="1" w:color="auto"/>
          <w:right w:val="single" w:sz="8" w:space="1" w:color="auto"/>
        </w:pBdr>
        <w:rPr>
          <w:rFonts w:eastAsia="MS Mincho"/>
        </w:rPr>
      </w:pPr>
      <w:r w:rsidRPr="008F79F2">
        <w:rPr>
          <w:rFonts w:eastAsia="MS Mincho"/>
        </w:rPr>
        <w:t xml:space="preserve">  PACKAGE: RADIOLOGY/NUCLEAR MEDICINE</w:t>
      </w:r>
    </w:p>
    <w:p w14:paraId="098D8B11" w14:textId="77777777" w:rsidR="00A21F6D" w:rsidRPr="008F79F2" w:rsidRDefault="00A21F6D" w:rsidP="00A21F6D">
      <w:pPr>
        <w:pStyle w:val="Screen2"/>
        <w:keepNext/>
        <w:keepLines/>
        <w:widowControl/>
        <w:pBdr>
          <w:top w:val="single" w:sz="8" w:space="1" w:color="auto"/>
          <w:left w:val="single" w:sz="8" w:space="1" w:color="auto"/>
          <w:bottom w:val="single" w:sz="8" w:space="1" w:color="auto"/>
          <w:right w:val="single" w:sz="8" w:space="1" w:color="auto"/>
        </w:pBdr>
        <w:rPr>
          <w:rFonts w:eastAsia="MS Mincho"/>
        </w:rPr>
      </w:pPr>
      <w:r w:rsidRPr="008F79F2">
        <w:rPr>
          <w:rFonts w:eastAsia="MS Mincho"/>
        </w:rPr>
        <w:t xml:space="preserve"> DESCRIPTION:   This protocol is triggered whenever a Radiology/Nuclear</w:t>
      </w:r>
    </w:p>
    <w:p w14:paraId="161CD056" w14:textId="77777777" w:rsidR="00A21F6D" w:rsidRPr="008F79F2" w:rsidRDefault="00A21F6D" w:rsidP="00A21F6D">
      <w:pPr>
        <w:pStyle w:val="Screen2"/>
        <w:keepNext/>
        <w:keepLines/>
        <w:widowControl/>
        <w:pBdr>
          <w:top w:val="single" w:sz="8" w:space="1" w:color="auto"/>
          <w:left w:val="single" w:sz="8" w:space="1" w:color="auto"/>
          <w:bottom w:val="single" w:sz="8" w:space="1" w:color="auto"/>
          <w:right w:val="single" w:sz="8" w:space="1" w:color="auto"/>
        </w:pBdr>
        <w:rPr>
          <w:rFonts w:eastAsia="MS Mincho"/>
        </w:rPr>
      </w:pPr>
      <w:r w:rsidRPr="008F79F2">
        <w:rPr>
          <w:rFonts w:eastAsia="MS Mincho"/>
        </w:rPr>
        <w:t xml:space="preserve"> Medicine exam is registered.  It executes code that creates an HL7 ORM message</w:t>
      </w:r>
    </w:p>
    <w:p w14:paraId="6A713FD1" w14:textId="77777777" w:rsidR="00A21F6D" w:rsidRPr="008F79F2" w:rsidRDefault="00A21F6D" w:rsidP="00A21F6D">
      <w:pPr>
        <w:pStyle w:val="Screen2"/>
        <w:pBdr>
          <w:top w:val="single" w:sz="8" w:space="1" w:color="auto"/>
          <w:left w:val="single" w:sz="8" w:space="1" w:color="auto"/>
          <w:bottom w:val="single" w:sz="8" w:space="1" w:color="auto"/>
          <w:right w:val="single" w:sz="8" w:space="1" w:color="auto"/>
        </w:pBdr>
        <w:rPr>
          <w:rFonts w:eastAsia="MS Mincho"/>
        </w:rPr>
      </w:pPr>
      <w:r w:rsidRPr="008F79F2">
        <w:rPr>
          <w:rFonts w:eastAsia="MS Mincho"/>
        </w:rPr>
        <w:t xml:space="preserve"> consisting of PID, PV1, ORC, OBR, OBX and ZDS segments. The message contains</w:t>
      </w:r>
    </w:p>
    <w:p w14:paraId="15AA2732" w14:textId="77777777" w:rsidR="00A21F6D" w:rsidRPr="008F79F2" w:rsidRDefault="00A21F6D" w:rsidP="00A21F6D">
      <w:pPr>
        <w:pStyle w:val="Screen2"/>
        <w:pBdr>
          <w:top w:val="single" w:sz="8" w:space="1" w:color="auto"/>
          <w:left w:val="single" w:sz="8" w:space="1" w:color="auto"/>
          <w:bottom w:val="single" w:sz="8" w:space="1" w:color="auto"/>
          <w:right w:val="single" w:sz="8" w:space="1" w:color="auto"/>
        </w:pBdr>
        <w:rPr>
          <w:rFonts w:eastAsia="MS Mincho"/>
        </w:rPr>
      </w:pPr>
      <w:r w:rsidRPr="008F79F2">
        <w:rPr>
          <w:rFonts w:eastAsia="MS Mincho"/>
        </w:rPr>
        <w:t xml:space="preserve"> all relevant information about the exam, including procedure, time of</w:t>
      </w:r>
    </w:p>
    <w:p w14:paraId="3BAE5CB7" w14:textId="77777777" w:rsidR="00A21F6D" w:rsidRPr="008F79F2" w:rsidRDefault="00A21F6D" w:rsidP="00A21F6D">
      <w:pPr>
        <w:pStyle w:val="Screen2"/>
        <w:pBdr>
          <w:top w:val="single" w:sz="8" w:space="1" w:color="auto"/>
          <w:left w:val="single" w:sz="8" w:space="1" w:color="auto"/>
          <w:bottom w:val="single" w:sz="8" w:space="1" w:color="auto"/>
          <w:right w:val="single" w:sz="8" w:space="1" w:color="auto"/>
        </w:pBdr>
        <w:rPr>
          <w:rFonts w:eastAsia="MS Mincho"/>
        </w:rPr>
      </w:pPr>
      <w:r w:rsidRPr="008F79F2">
        <w:rPr>
          <w:rFonts w:eastAsia="MS Mincho"/>
        </w:rPr>
        <w:t xml:space="preserve"> registration, procedure modifiers, CPT modifiers, patient allergies, and</w:t>
      </w:r>
    </w:p>
    <w:p w14:paraId="2B27B11F" w14:textId="77777777" w:rsidR="00A21F6D" w:rsidRPr="008F79F2" w:rsidRDefault="00A21F6D" w:rsidP="00A21F6D">
      <w:pPr>
        <w:pStyle w:val="Screen2"/>
        <w:pBdr>
          <w:top w:val="single" w:sz="8" w:space="1" w:color="auto"/>
          <w:left w:val="single" w:sz="8" w:space="1" w:color="auto"/>
          <w:bottom w:val="single" w:sz="8" w:space="1" w:color="auto"/>
          <w:right w:val="single" w:sz="8" w:space="1" w:color="auto"/>
        </w:pBdr>
        <w:rPr>
          <w:rFonts w:eastAsia="MS Mincho"/>
        </w:rPr>
      </w:pPr>
      <w:r w:rsidRPr="008F79F2">
        <w:rPr>
          <w:rFonts w:eastAsia="MS Mincho"/>
        </w:rPr>
        <w:t xml:space="preserve"> clinical history.</w:t>
      </w:r>
    </w:p>
    <w:p w14:paraId="2CC2C788" w14:textId="77777777" w:rsidR="00A21F6D" w:rsidRPr="008F79F2" w:rsidRDefault="00A21F6D" w:rsidP="00A21F6D">
      <w:pPr>
        <w:pStyle w:val="Screen2"/>
        <w:pBdr>
          <w:top w:val="single" w:sz="8" w:space="1" w:color="auto"/>
          <w:left w:val="single" w:sz="8" w:space="1" w:color="auto"/>
          <w:bottom w:val="single" w:sz="8" w:space="1" w:color="auto"/>
          <w:right w:val="single" w:sz="8" w:space="1" w:color="auto"/>
        </w:pBdr>
        <w:rPr>
          <w:rFonts w:eastAsia="MS Mincho"/>
        </w:rPr>
      </w:pPr>
      <w:r w:rsidRPr="008F79F2">
        <w:rPr>
          <w:rFonts w:eastAsia="MS Mincho"/>
        </w:rPr>
        <w:t xml:space="preserve"> </w:t>
      </w:r>
    </w:p>
    <w:p w14:paraId="476D7B02" w14:textId="77777777" w:rsidR="00A21F6D" w:rsidRPr="008F79F2" w:rsidRDefault="00A21F6D" w:rsidP="00A21F6D">
      <w:pPr>
        <w:pStyle w:val="Screen2"/>
        <w:pBdr>
          <w:top w:val="single" w:sz="8" w:space="1" w:color="auto"/>
          <w:left w:val="single" w:sz="8" w:space="1" w:color="auto"/>
          <w:bottom w:val="single" w:sz="8" w:space="1" w:color="auto"/>
          <w:right w:val="single" w:sz="8" w:space="1" w:color="auto"/>
        </w:pBdr>
        <w:rPr>
          <w:rFonts w:eastAsia="MS Mincho"/>
        </w:rPr>
      </w:pPr>
      <w:r w:rsidRPr="008F79F2">
        <w:rPr>
          <w:rFonts w:eastAsia="MS Mincho"/>
        </w:rPr>
        <w:t xml:space="preserve"> This protocol is used to trigger v2.4 compliant HL7 messages.</w:t>
      </w:r>
    </w:p>
    <w:p w14:paraId="4E14C3F5" w14:textId="77777777" w:rsidR="00A21F6D" w:rsidRPr="008F79F2" w:rsidRDefault="00A21F6D" w:rsidP="00A21F6D">
      <w:pPr>
        <w:pStyle w:val="Screen2"/>
        <w:pBdr>
          <w:top w:val="single" w:sz="8" w:space="1" w:color="auto"/>
          <w:left w:val="single" w:sz="8" w:space="1" w:color="auto"/>
          <w:bottom w:val="single" w:sz="8" w:space="1" w:color="auto"/>
          <w:right w:val="single" w:sz="8" w:space="1" w:color="auto"/>
        </w:pBdr>
        <w:rPr>
          <w:rFonts w:eastAsia="MS Mincho"/>
        </w:rPr>
      </w:pPr>
      <w:r w:rsidRPr="008F79F2">
        <w:rPr>
          <w:rFonts w:eastAsia="MS Mincho"/>
        </w:rPr>
        <w:t xml:space="preserve">  TIMESTAMP: 61846,30525                SENDING APPLICATION: RA-SERVER-IMG</w:t>
      </w:r>
    </w:p>
    <w:p w14:paraId="0DAE6BBE" w14:textId="77777777" w:rsidR="00A21F6D" w:rsidRPr="008F79F2" w:rsidRDefault="00A21F6D" w:rsidP="00A21F6D">
      <w:pPr>
        <w:pStyle w:val="Screen2"/>
        <w:pBdr>
          <w:top w:val="single" w:sz="8" w:space="1" w:color="auto"/>
          <w:left w:val="single" w:sz="8" w:space="1" w:color="auto"/>
          <w:bottom w:val="single" w:sz="8" w:space="1" w:color="auto"/>
          <w:right w:val="single" w:sz="8" w:space="1" w:color="auto"/>
        </w:pBdr>
        <w:rPr>
          <w:rFonts w:eastAsia="MS Mincho"/>
        </w:rPr>
      </w:pPr>
      <w:r w:rsidRPr="008F79F2">
        <w:rPr>
          <w:rFonts w:eastAsia="MS Mincho"/>
        </w:rPr>
        <w:t xml:space="preserve">  TRANSACTION MESSAGE TYPE: ORM         EVENT TYPE: O01</w:t>
      </w:r>
    </w:p>
    <w:p w14:paraId="7768146A" w14:textId="77777777" w:rsidR="00A21F6D" w:rsidRPr="008F79F2" w:rsidRDefault="00A21F6D" w:rsidP="00A21F6D">
      <w:pPr>
        <w:pStyle w:val="Screen2"/>
        <w:pBdr>
          <w:top w:val="single" w:sz="8" w:space="1" w:color="auto"/>
          <w:left w:val="single" w:sz="8" w:space="1" w:color="auto"/>
          <w:bottom w:val="single" w:sz="8" w:space="1" w:color="auto"/>
          <w:right w:val="single" w:sz="8" w:space="1" w:color="auto"/>
        </w:pBdr>
        <w:rPr>
          <w:rFonts w:eastAsia="MS Mincho"/>
        </w:rPr>
      </w:pPr>
      <w:r w:rsidRPr="008F79F2">
        <w:rPr>
          <w:rFonts w:eastAsia="MS Mincho"/>
        </w:rPr>
        <w:t xml:space="preserve">  VERSION ID: 2.4</w:t>
      </w:r>
    </w:p>
    <w:p w14:paraId="6EE40FC8" w14:textId="77777777" w:rsidR="00A21F6D" w:rsidRPr="008F79F2" w:rsidRDefault="00A21F6D" w:rsidP="00A21F6D">
      <w:pPr>
        <w:pStyle w:val="Screen2"/>
        <w:pBdr>
          <w:top w:val="single" w:sz="8" w:space="1" w:color="auto"/>
          <w:left w:val="single" w:sz="8" w:space="1" w:color="auto"/>
          <w:bottom w:val="single" w:sz="8" w:space="1" w:color="auto"/>
          <w:right w:val="single" w:sz="8" w:space="1" w:color="auto"/>
        </w:pBdr>
        <w:rPr>
          <w:rFonts w:eastAsia="MS Mincho"/>
        </w:rPr>
      </w:pPr>
      <w:r w:rsidRPr="008F79F2">
        <w:rPr>
          <w:rFonts w:eastAsia="MS Mincho"/>
        </w:rPr>
        <w:t xml:space="preserve">  RESPONSE PROCESSING ROUTINE: D MAIN^RAHLACK</w:t>
      </w:r>
    </w:p>
    <w:p w14:paraId="3E3E4D70" w14:textId="77777777" w:rsidR="00A21F6D" w:rsidRPr="008F79F2" w:rsidRDefault="00A21F6D" w:rsidP="00A21F6D">
      <w:pPr>
        <w:pStyle w:val="Screen2"/>
        <w:pBdr>
          <w:top w:val="single" w:sz="8" w:space="1" w:color="auto"/>
          <w:left w:val="single" w:sz="8" w:space="1" w:color="auto"/>
          <w:bottom w:val="single" w:sz="8" w:space="1" w:color="auto"/>
          <w:right w:val="single" w:sz="8" w:space="1" w:color="auto"/>
        </w:pBdr>
        <w:rPr>
          <w:rFonts w:eastAsia="MS Mincho"/>
        </w:rPr>
      </w:pPr>
      <w:r w:rsidRPr="008F79F2">
        <w:rPr>
          <w:rFonts w:eastAsia="MS Mincho"/>
        </w:rPr>
        <w:t>SUBSCRIBERS: MAGJ PREFETCH/SEND ORM</w:t>
      </w:r>
    </w:p>
    <w:p w14:paraId="772D9D2C" w14:textId="77777777" w:rsidR="00A21F6D" w:rsidRPr="008F79F2" w:rsidRDefault="00A21F6D" w:rsidP="00A21F6D">
      <w:pPr>
        <w:pStyle w:val="Screen2"/>
        <w:pBdr>
          <w:top w:val="single" w:sz="8" w:space="1" w:color="auto"/>
          <w:left w:val="single" w:sz="8" w:space="1" w:color="auto"/>
          <w:bottom w:val="single" w:sz="8" w:space="1" w:color="auto"/>
          <w:right w:val="single" w:sz="8" w:space="1" w:color="auto"/>
        </w:pBdr>
        <w:rPr>
          <w:rFonts w:eastAsia="MS Mincho"/>
        </w:rPr>
      </w:pPr>
      <w:r w:rsidRPr="008F79F2">
        <w:rPr>
          <w:rFonts w:eastAsia="MS Mincho"/>
        </w:rPr>
        <w:t>SUBSCRIBERS: MAGD SEND ORM</w:t>
      </w:r>
    </w:p>
    <w:p w14:paraId="2BF398DF" w14:textId="77777777" w:rsidR="00A21F6D" w:rsidRPr="008F79F2" w:rsidRDefault="00A21F6D" w:rsidP="00A21F6D">
      <w:pPr>
        <w:pStyle w:val="Screen2"/>
        <w:pBdr>
          <w:top w:val="single" w:sz="8" w:space="1" w:color="auto"/>
          <w:left w:val="single" w:sz="8" w:space="1" w:color="auto"/>
          <w:bottom w:val="single" w:sz="8" w:space="1" w:color="auto"/>
          <w:right w:val="single" w:sz="8" w:space="1" w:color="auto"/>
        </w:pBdr>
        <w:rPr>
          <w:rFonts w:eastAsia="MS Mincho"/>
        </w:rPr>
      </w:pPr>
      <w:r w:rsidRPr="008F79F2">
        <w:rPr>
          <w:rFonts w:eastAsia="MS Mincho"/>
        </w:rPr>
        <w:t xml:space="preserve"> </w:t>
      </w:r>
    </w:p>
    <w:p w14:paraId="3B3C6E77" w14:textId="77777777" w:rsidR="00A21F6D" w:rsidRPr="008F79F2" w:rsidRDefault="00A21F6D" w:rsidP="00A21F6D">
      <w:pPr>
        <w:pStyle w:val="Screen2"/>
        <w:pBdr>
          <w:top w:val="single" w:sz="8" w:space="1" w:color="auto"/>
          <w:left w:val="single" w:sz="8" w:space="1" w:color="auto"/>
          <w:bottom w:val="single" w:sz="8" w:space="1" w:color="auto"/>
          <w:right w:val="single" w:sz="8" w:space="1" w:color="auto"/>
        </w:pBdr>
        <w:rPr>
          <w:rFonts w:eastAsia="MS Mincho"/>
        </w:rPr>
      </w:pPr>
      <w:r w:rsidRPr="008F79F2">
        <w:rPr>
          <w:rFonts w:eastAsia="MS Mincho"/>
        </w:rPr>
        <w:t xml:space="preserve"> </w:t>
      </w:r>
    </w:p>
    <w:p w14:paraId="1866A1B3" w14:textId="77777777" w:rsidR="00A21F6D" w:rsidRPr="008F79F2" w:rsidRDefault="00A21F6D" w:rsidP="00A21F6D">
      <w:pPr>
        <w:pStyle w:val="Screen2"/>
        <w:pBdr>
          <w:top w:val="single" w:sz="8" w:space="1" w:color="auto"/>
          <w:left w:val="single" w:sz="8" w:space="1" w:color="auto"/>
          <w:bottom w:val="single" w:sz="8" w:space="1" w:color="auto"/>
          <w:right w:val="single" w:sz="8" w:space="1" w:color="auto"/>
        </w:pBdr>
        <w:rPr>
          <w:rFonts w:eastAsia="MS Mincho"/>
          <w:b/>
          <w:bCs/>
        </w:rPr>
      </w:pPr>
      <w:r w:rsidRPr="008F79F2">
        <w:rPr>
          <w:rFonts w:eastAsia="MS Mincho"/>
          <w:b/>
          <w:bCs/>
        </w:rPr>
        <w:t>NAME: RA EXAMINED 2.4</w:t>
      </w:r>
    </w:p>
    <w:p w14:paraId="34561B08" w14:textId="77777777" w:rsidR="00A21F6D" w:rsidRPr="008F79F2" w:rsidRDefault="00A21F6D" w:rsidP="00A21F6D">
      <w:pPr>
        <w:pStyle w:val="Screen2"/>
        <w:pBdr>
          <w:top w:val="single" w:sz="8" w:space="1" w:color="auto"/>
          <w:left w:val="single" w:sz="8" w:space="1" w:color="auto"/>
          <w:bottom w:val="single" w:sz="8" w:space="1" w:color="auto"/>
          <w:right w:val="single" w:sz="8" w:space="1" w:color="auto"/>
        </w:pBdr>
        <w:rPr>
          <w:rFonts w:eastAsia="MS Mincho"/>
        </w:rPr>
      </w:pPr>
      <w:r w:rsidRPr="008F79F2">
        <w:rPr>
          <w:rFonts w:eastAsia="MS Mincho"/>
        </w:rPr>
        <w:t xml:space="preserve">  ITEM TEXT: Rad/Nuc Med examined case (v2.4 HL7)</w:t>
      </w:r>
    </w:p>
    <w:p w14:paraId="6657D4ED" w14:textId="77777777" w:rsidR="00A21F6D" w:rsidRPr="008F79F2" w:rsidRDefault="00A21F6D" w:rsidP="00A21F6D">
      <w:pPr>
        <w:pStyle w:val="Screen2"/>
        <w:pBdr>
          <w:top w:val="single" w:sz="8" w:space="1" w:color="auto"/>
          <w:left w:val="single" w:sz="8" w:space="1" w:color="auto"/>
          <w:bottom w:val="single" w:sz="8" w:space="1" w:color="auto"/>
          <w:right w:val="single" w:sz="8" w:space="1" w:color="auto"/>
        </w:pBdr>
        <w:rPr>
          <w:rFonts w:eastAsia="MS Mincho"/>
        </w:rPr>
      </w:pPr>
      <w:r w:rsidRPr="008F79F2">
        <w:rPr>
          <w:rFonts w:eastAsia="MS Mincho"/>
        </w:rPr>
        <w:t xml:space="preserve">  TYPE: event driver                    CREATOR: HENDERSON,MIKE</w:t>
      </w:r>
    </w:p>
    <w:p w14:paraId="52906BD4" w14:textId="77777777" w:rsidR="00A21F6D" w:rsidRPr="008F79F2" w:rsidRDefault="00A21F6D" w:rsidP="00A21F6D">
      <w:pPr>
        <w:pStyle w:val="Screen2"/>
        <w:pBdr>
          <w:top w:val="single" w:sz="8" w:space="1" w:color="auto"/>
          <w:left w:val="single" w:sz="8" w:space="1" w:color="auto"/>
          <w:bottom w:val="single" w:sz="8" w:space="1" w:color="auto"/>
          <w:right w:val="single" w:sz="8" w:space="1" w:color="auto"/>
        </w:pBdr>
        <w:rPr>
          <w:rFonts w:eastAsia="MS Mincho"/>
        </w:rPr>
      </w:pPr>
      <w:r w:rsidRPr="008F79F2">
        <w:rPr>
          <w:rFonts w:eastAsia="MS Mincho"/>
        </w:rPr>
        <w:t xml:space="preserve">  PACKAGE: RADIOLOGY/NUCLEAR MEDICINE</w:t>
      </w:r>
    </w:p>
    <w:p w14:paraId="098574CB" w14:textId="77777777" w:rsidR="00A21F6D" w:rsidRPr="008F79F2" w:rsidRDefault="00A21F6D" w:rsidP="00A21F6D">
      <w:pPr>
        <w:pStyle w:val="Screen2"/>
        <w:pBdr>
          <w:top w:val="single" w:sz="8" w:space="1" w:color="auto"/>
          <w:left w:val="single" w:sz="8" w:space="1" w:color="auto"/>
          <w:bottom w:val="single" w:sz="8" w:space="1" w:color="auto"/>
          <w:right w:val="single" w:sz="8" w:space="1" w:color="auto"/>
        </w:pBdr>
        <w:rPr>
          <w:rFonts w:eastAsia="MS Mincho"/>
        </w:rPr>
      </w:pPr>
      <w:r w:rsidRPr="008F79F2">
        <w:rPr>
          <w:rFonts w:eastAsia="MS Mincho"/>
        </w:rPr>
        <w:t xml:space="preserve"> DESCRIPTION:   This protocol is triggered whenever a Radiology/Nuclear</w:t>
      </w:r>
    </w:p>
    <w:p w14:paraId="5FDE3BE1" w14:textId="77777777" w:rsidR="00A21F6D" w:rsidRPr="008F79F2" w:rsidRDefault="00A21F6D" w:rsidP="00A21F6D">
      <w:pPr>
        <w:pStyle w:val="Screen2"/>
        <w:pBdr>
          <w:top w:val="single" w:sz="8" w:space="1" w:color="auto"/>
          <w:left w:val="single" w:sz="8" w:space="1" w:color="auto"/>
          <w:bottom w:val="single" w:sz="8" w:space="1" w:color="auto"/>
          <w:right w:val="single" w:sz="8" w:space="1" w:color="auto"/>
        </w:pBdr>
        <w:rPr>
          <w:rFonts w:eastAsia="MS Mincho"/>
        </w:rPr>
      </w:pPr>
      <w:r w:rsidRPr="008F79F2">
        <w:rPr>
          <w:rFonts w:eastAsia="MS Mincho"/>
        </w:rPr>
        <w:t xml:space="preserve"> Medicine exam has been edited by the user. It executes code that creates an</w:t>
      </w:r>
    </w:p>
    <w:p w14:paraId="6BAC000D" w14:textId="77777777" w:rsidR="00A21F6D" w:rsidRPr="008F79F2" w:rsidRDefault="00A21F6D" w:rsidP="00A21F6D">
      <w:pPr>
        <w:pStyle w:val="Screen2"/>
        <w:pBdr>
          <w:top w:val="single" w:sz="8" w:space="1" w:color="auto"/>
          <w:left w:val="single" w:sz="8" w:space="1" w:color="auto"/>
          <w:bottom w:val="single" w:sz="8" w:space="1" w:color="auto"/>
          <w:right w:val="single" w:sz="8" w:space="1" w:color="auto"/>
        </w:pBdr>
        <w:rPr>
          <w:rFonts w:eastAsia="MS Mincho"/>
        </w:rPr>
      </w:pPr>
      <w:r w:rsidRPr="008F79F2">
        <w:rPr>
          <w:rFonts w:eastAsia="MS Mincho"/>
        </w:rPr>
        <w:t xml:space="preserve"> HL7 ORM message consisting of PID, PV1, ORC, OBR, OBX and ZDS segments. This</w:t>
      </w:r>
    </w:p>
    <w:p w14:paraId="408AE058" w14:textId="77777777" w:rsidR="00A21F6D" w:rsidRPr="008F79F2" w:rsidRDefault="00A21F6D" w:rsidP="00A21F6D">
      <w:pPr>
        <w:pStyle w:val="Screen2"/>
        <w:pBdr>
          <w:top w:val="single" w:sz="8" w:space="1" w:color="auto"/>
          <w:left w:val="single" w:sz="8" w:space="1" w:color="auto"/>
          <w:bottom w:val="single" w:sz="8" w:space="1" w:color="auto"/>
          <w:right w:val="single" w:sz="8" w:space="1" w:color="auto"/>
        </w:pBdr>
        <w:rPr>
          <w:rFonts w:eastAsia="MS Mincho"/>
        </w:rPr>
      </w:pPr>
      <w:r w:rsidRPr="008F79F2">
        <w:rPr>
          <w:rFonts w:eastAsia="MS Mincho"/>
        </w:rPr>
        <w:t xml:space="preserve"> message contains all relevant information about the exam, including procedure,</w:t>
      </w:r>
    </w:p>
    <w:p w14:paraId="2ACD5FEB" w14:textId="77777777" w:rsidR="00A21F6D" w:rsidRPr="008F79F2" w:rsidRDefault="00A21F6D" w:rsidP="00A21F6D">
      <w:pPr>
        <w:pStyle w:val="Screen2"/>
        <w:pBdr>
          <w:top w:val="single" w:sz="8" w:space="1" w:color="auto"/>
          <w:left w:val="single" w:sz="8" w:space="1" w:color="auto"/>
          <w:bottom w:val="single" w:sz="8" w:space="1" w:color="auto"/>
          <w:right w:val="single" w:sz="8" w:space="1" w:color="auto"/>
        </w:pBdr>
        <w:rPr>
          <w:rFonts w:eastAsia="MS Mincho"/>
        </w:rPr>
      </w:pPr>
      <w:r w:rsidRPr="008F79F2">
        <w:rPr>
          <w:rFonts w:eastAsia="MS Mincho"/>
        </w:rPr>
        <w:t xml:space="preserve"> time of registration, procedure modifiers, CPT modifiers, patient allergies,</w:t>
      </w:r>
    </w:p>
    <w:p w14:paraId="23E58CF2" w14:textId="77777777" w:rsidR="00A21F6D" w:rsidRPr="008F79F2" w:rsidRDefault="00A21F6D" w:rsidP="00A21F6D">
      <w:pPr>
        <w:pStyle w:val="Screen2"/>
        <w:pBdr>
          <w:top w:val="single" w:sz="8" w:space="1" w:color="auto"/>
          <w:left w:val="single" w:sz="8" w:space="1" w:color="auto"/>
          <w:bottom w:val="single" w:sz="8" w:space="1" w:color="auto"/>
          <w:right w:val="single" w:sz="8" w:space="1" w:color="auto"/>
        </w:pBdr>
        <w:rPr>
          <w:rFonts w:eastAsia="MS Mincho"/>
        </w:rPr>
      </w:pPr>
      <w:r w:rsidRPr="008F79F2">
        <w:rPr>
          <w:rFonts w:eastAsia="MS Mincho"/>
        </w:rPr>
        <w:t xml:space="preserve"> and clinical history.</w:t>
      </w:r>
    </w:p>
    <w:p w14:paraId="385CD9D6" w14:textId="77777777" w:rsidR="00A21F6D" w:rsidRPr="008F79F2" w:rsidRDefault="00A21F6D" w:rsidP="00A21F6D">
      <w:pPr>
        <w:pStyle w:val="Screen2"/>
        <w:pBdr>
          <w:top w:val="single" w:sz="8" w:space="1" w:color="auto"/>
          <w:left w:val="single" w:sz="8" w:space="1" w:color="auto"/>
          <w:bottom w:val="single" w:sz="8" w:space="1" w:color="auto"/>
          <w:right w:val="single" w:sz="8" w:space="1" w:color="auto"/>
        </w:pBdr>
        <w:rPr>
          <w:rFonts w:eastAsia="MS Mincho"/>
        </w:rPr>
      </w:pPr>
      <w:r w:rsidRPr="008F79F2">
        <w:rPr>
          <w:rFonts w:eastAsia="MS Mincho"/>
        </w:rPr>
        <w:t xml:space="preserve"> </w:t>
      </w:r>
    </w:p>
    <w:p w14:paraId="5D1DA9E0" w14:textId="77777777" w:rsidR="00A21F6D" w:rsidRPr="008F79F2" w:rsidRDefault="00A21F6D" w:rsidP="00A21F6D">
      <w:pPr>
        <w:pStyle w:val="Screen2"/>
        <w:pBdr>
          <w:top w:val="single" w:sz="8" w:space="1" w:color="auto"/>
          <w:left w:val="single" w:sz="8" w:space="1" w:color="auto"/>
          <w:bottom w:val="single" w:sz="8" w:space="1" w:color="auto"/>
          <w:right w:val="single" w:sz="8" w:space="1" w:color="auto"/>
        </w:pBdr>
        <w:rPr>
          <w:rFonts w:eastAsia="MS Mincho"/>
        </w:rPr>
      </w:pPr>
      <w:r w:rsidRPr="008F79F2">
        <w:rPr>
          <w:rFonts w:eastAsia="MS Mincho"/>
        </w:rPr>
        <w:t xml:space="preserve"> This protocol is used to trigger v2.4 compliant HL7 messages.</w:t>
      </w:r>
    </w:p>
    <w:p w14:paraId="560AECFC" w14:textId="77777777" w:rsidR="00A21F6D" w:rsidRPr="008F79F2" w:rsidRDefault="00A21F6D" w:rsidP="00A21F6D">
      <w:pPr>
        <w:pStyle w:val="Screen2"/>
        <w:pBdr>
          <w:top w:val="single" w:sz="8" w:space="1" w:color="auto"/>
          <w:left w:val="single" w:sz="8" w:space="1" w:color="auto"/>
          <w:bottom w:val="single" w:sz="8" w:space="1" w:color="auto"/>
          <w:right w:val="single" w:sz="8" w:space="1" w:color="auto"/>
        </w:pBdr>
        <w:rPr>
          <w:rFonts w:eastAsia="MS Mincho"/>
        </w:rPr>
      </w:pPr>
      <w:r w:rsidRPr="008F79F2">
        <w:rPr>
          <w:rFonts w:eastAsia="MS Mincho"/>
        </w:rPr>
        <w:t xml:space="preserve">  TIMESTAMP: 61846,30525                SENDING APPLICATION: RA-SERVER-IMG</w:t>
      </w:r>
    </w:p>
    <w:p w14:paraId="7C326DFD" w14:textId="77777777" w:rsidR="00A21F6D" w:rsidRPr="008F79F2" w:rsidRDefault="00A21F6D" w:rsidP="00A21F6D">
      <w:pPr>
        <w:pStyle w:val="Screen2"/>
        <w:pBdr>
          <w:top w:val="single" w:sz="8" w:space="1" w:color="auto"/>
          <w:left w:val="single" w:sz="8" w:space="1" w:color="auto"/>
          <w:bottom w:val="single" w:sz="8" w:space="1" w:color="auto"/>
          <w:right w:val="single" w:sz="8" w:space="1" w:color="auto"/>
        </w:pBdr>
        <w:rPr>
          <w:rFonts w:eastAsia="MS Mincho"/>
        </w:rPr>
      </w:pPr>
      <w:r w:rsidRPr="008F79F2">
        <w:rPr>
          <w:rFonts w:eastAsia="MS Mincho"/>
        </w:rPr>
        <w:t xml:space="preserve">  TRANSACTION MESSAGE TYPE: ORM         EVENT TYPE: O01</w:t>
      </w:r>
    </w:p>
    <w:p w14:paraId="35B27913" w14:textId="77777777" w:rsidR="00A21F6D" w:rsidRPr="008F79F2" w:rsidRDefault="00A21F6D" w:rsidP="00A21F6D">
      <w:pPr>
        <w:pStyle w:val="Screen2"/>
        <w:pBdr>
          <w:top w:val="single" w:sz="8" w:space="1" w:color="auto"/>
          <w:left w:val="single" w:sz="8" w:space="1" w:color="auto"/>
          <w:bottom w:val="single" w:sz="8" w:space="1" w:color="auto"/>
          <w:right w:val="single" w:sz="8" w:space="1" w:color="auto"/>
        </w:pBdr>
        <w:rPr>
          <w:rFonts w:eastAsia="MS Mincho"/>
        </w:rPr>
      </w:pPr>
      <w:r w:rsidRPr="008F79F2">
        <w:rPr>
          <w:rFonts w:eastAsia="MS Mincho"/>
        </w:rPr>
        <w:t xml:space="preserve">  VERSION ID: 2.4</w:t>
      </w:r>
    </w:p>
    <w:p w14:paraId="1ADB929D" w14:textId="77777777" w:rsidR="00A21F6D" w:rsidRPr="008F79F2" w:rsidRDefault="00A21F6D" w:rsidP="00A21F6D">
      <w:pPr>
        <w:pStyle w:val="Screen2"/>
        <w:pBdr>
          <w:top w:val="single" w:sz="8" w:space="1" w:color="auto"/>
          <w:left w:val="single" w:sz="8" w:space="1" w:color="auto"/>
          <w:bottom w:val="single" w:sz="8" w:space="1" w:color="auto"/>
          <w:right w:val="single" w:sz="8" w:space="1" w:color="auto"/>
        </w:pBdr>
        <w:rPr>
          <w:rFonts w:eastAsia="MS Mincho"/>
        </w:rPr>
      </w:pPr>
      <w:r w:rsidRPr="008F79F2">
        <w:rPr>
          <w:rFonts w:eastAsia="MS Mincho"/>
        </w:rPr>
        <w:t xml:space="preserve">  RESPONSE PROCESSING ROUTINE: D MAIN^RAHLACK</w:t>
      </w:r>
    </w:p>
    <w:p w14:paraId="74945A2A" w14:textId="77777777" w:rsidR="00A21F6D" w:rsidRPr="008F79F2" w:rsidRDefault="00A21F6D" w:rsidP="00A21F6D">
      <w:pPr>
        <w:pStyle w:val="Screen2"/>
        <w:pBdr>
          <w:top w:val="single" w:sz="8" w:space="1" w:color="auto"/>
          <w:left w:val="single" w:sz="8" w:space="1" w:color="auto"/>
          <w:bottom w:val="single" w:sz="8" w:space="1" w:color="auto"/>
          <w:right w:val="single" w:sz="8" w:space="1" w:color="auto"/>
        </w:pBdr>
        <w:rPr>
          <w:rFonts w:eastAsia="MS Mincho"/>
        </w:rPr>
      </w:pPr>
      <w:r w:rsidRPr="008F79F2">
        <w:rPr>
          <w:rFonts w:eastAsia="MS Mincho"/>
        </w:rPr>
        <w:t>SUBSCRIBERS: MAGD SEND ORM</w:t>
      </w:r>
    </w:p>
    <w:p w14:paraId="7A53E1E2" w14:textId="77777777" w:rsidR="00A21F6D" w:rsidRPr="008F79F2" w:rsidRDefault="00A21F6D" w:rsidP="00A21F6D">
      <w:pPr>
        <w:pStyle w:val="Screen2"/>
        <w:pBdr>
          <w:top w:val="single" w:sz="8" w:space="1" w:color="auto"/>
          <w:left w:val="single" w:sz="8" w:space="1" w:color="auto"/>
          <w:bottom w:val="single" w:sz="8" w:space="1" w:color="auto"/>
          <w:right w:val="single" w:sz="8" w:space="1" w:color="auto"/>
        </w:pBdr>
        <w:rPr>
          <w:rFonts w:eastAsia="MS Mincho"/>
        </w:rPr>
      </w:pPr>
      <w:r w:rsidRPr="008F79F2">
        <w:rPr>
          <w:rFonts w:eastAsia="MS Mincho"/>
        </w:rPr>
        <w:t xml:space="preserve"> </w:t>
      </w:r>
    </w:p>
    <w:p w14:paraId="7F0D9934" w14:textId="77777777" w:rsidR="00A21F6D" w:rsidRPr="008F79F2" w:rsidRDefault="00A21F6D" w:rsidP="00A21F6D">
      <w:pPr>
        <w:pStyle w:val="Screen2"/>
        <w:pBdr>
          <w:top w:val="single" w:sz="8" w:space="1" w:color="auto"/>
          <w:left w:val="single" w:sz="8" w:space="1" w:color="auto"/>
          <w:bottom w:val="single" w:sz="8" w:space="1" w:color="auto"/>
          <w:right w:val="single" w:sz="8" w:space="1" w:color="auto"/>
        </w:pBdr>
        <w:rPr>
          <w:rFonts w:eastAsia="MS Mincho"/>
        </w:rPr>
      </w:pPr>
      <w:r w:rsidRPr="008F79F2">
        <w:rPr>
          <w:rFonts w:eastAsia="MS Mincho"/>
        </w:rPr>
        <w:t xml:space="preserve"> </w:t>
      </w:r>
    </w:p>
    <w:p w14:paraId="47BB54B4" w14:textId="77777777" w:rsidR="00A21F6D" w:rsidRPr="008F79F2" w:rsidRDefault="00A21F6D" w:rsidP="00A21F6D">
      <w:pPr>
        <w:pStyle w:val="Screen2"/>
        <w:pBdr>
          <w:top w:val="single" w:sz="8" w:space="1" w:color="auto"/>
          <w:left w:val="single" w:sz="8" w:space="1" w:color="auto"/>
          <w:bottom w:val="single" w:sz="8" w:space="1" w:color="auto"/>
          <w:right w:val="single" w:sz="8" w:space="1" w:color="auto"/>
        </w:pBdr>
        <w:rPr>
          <w:rFonts w:eastAsia="MS Mincho"/>
          <w:b/>
          <w:bCs/>
        </w:rPr>
      </w:pPr>
      <w:r w:rsidRPr="008F79F2">
        <w:rPr>
          <w:rFonts w:eastAsia="MS Mincho"/>
          <w:b/>
          <w:bCs/>
        </w:rPr>
        <w:t>NAME: RA CANCEL 2.4</w:t>
      </w:r>
    </w:p>
    <w:p w14:paraId="78AD5E1F" w14:textId="77777777" w:rsidR="00A21F6D" w:rsidRPr="008F79F2" w:rsidRDefault="00A21F6D" w:rsidP="00A21F6D">
      <w:pPr>
        <w:pStyle w:val="Screen2"/>
        <w:pBdr>
          <w:top w:val="single" w:sz="8" w:space="1" w:color="auto"/>
          <w:left w:val="single" w:sz="8" w:space="1" w:color="auto"/>
          <w:bottom w:val="single" w:sz="8" w:space="1" w:color="auto"/>
          <w:right w:val="single" w:sz="8" w:space="1" w:color="auto"/>
        </w:pBdr>
        <w:rPr>
          <w:rFonts w:eastAsia="MS Mincho"/>
        </w:rPr>
      </w:pPr>
      <w:r w:rsidRPr="008F79F2">
        <w:rPr>
          <w:rFonts w:eastAsia="MS Mincho"/>
        </w:rPr>
        <w:t xml:space="preserve">  ITEM TEXT: Rad/Nuc Med exam cancellation (v2.4 HL7)</w:t>
      </w:r>
    </w:p>
    <w:p w14:paraId="2E00B835" w14:textId="77777777" w:rsidR="00A21F6D" w:rsidRPr="008F79F2" w:rsidRDefault="00A21F6D" w:rsidP="00A21F6D">
      <w:pPr>
        <w:pStyle w:val="Screen2"/>
        <w:pBdr>
          <w:top w:val="single" w:sz="8" w:space="1" w:color="auto"/>
          <w:left w:val="single" w:sz="8" w:space="1" w:color="auto"/>
          <w:bottom w:val="single" w:sz="8" w:space="1" w:color="auto"/>
          <w:right w:val="single" w:sz="8" w:space="1" w:color="auto"/>
        </w:pBdr>
        <w:rPr>
          <w:rFonts w:eastAsia="MS Mincho"/>
        </w:rPr>
      </w:pPr>
      <w:r w:rsidRPr="008F79F2">
        <w:rPr>
          <w:rFonts w:eastAsia="MS Mincho"/>
        </w:rPr>
        <w:t xml:space="preserve">  TYPE: event driver                    CREATOR: HENDERSON,MIKE</w:t>
      </w:r>
    </w:p>
    <w:p w14:paraId="6CA7A749" w14:textId="77777777" w:rsidR="00A21F6D" w:rsidRPr="008F79F2" w:rsidRDefault="00A21F6D" w:rsidP="00A21F6D">
      <w:pPr>
        <w:pStyle w:val="Screen2"/>
        <w:pBdr>
          <w:top w:val="single" w:sz="8" w:space="1" w:color="auto"/>
          <w:left w:val="single" w:sz="8" w:space="1" w:color="auto"/>
          <w:bottom w:val="single" w:sz="8" w:space="1" w:color="auto"/>
          <w:right w:val="single" w:sz="8" w:space="1" w:color="auto"/>
        </w:pBdr>
        <w:rPr>
          <w:rFonts w:eastAsia="MS Mincho"/>
        </w:rPr>
      </w:pPr>
      <w:r w:rsidRPr="008F79F2">
        <w:rPr>
          <w:rFonts w:eastAsia="MS Mincho"/>
        </w:rPr>
        <w:t xml:space="preserve">  PACKAGE: RADIOLOGY/NUCLEAR MEDICINE</w:t>
      </w:r>
    </w:p>
    <w:p w14:paraId="76C99A25" w14:textId="77777777" w:rsidR="00A21F6D" w:rsidRPr="008F79F2" w:rsidRDefault="00A21F6D" w:rsidP="00A21F6D">
      <w:pPr>
        <w:pStyle w:val="Screen2"/>
        <w:pBdr>
          <w:top w:val="single" w:sz="8" w:space="1" w:color="auto"/>
          <w:left w:val="single" w:sz="8" w:space="1" w:color="auto"/>
          <w:bottom w:val="single" w:sz="8" w:space="1" w:color="auto"/>
          <w:right w:val="single" w:sz="8" w:space="1" w:color="auto"/>
        </w:pBdr>
        <w:rPr>
          <w:rFonts w:eastAsia="MS Mincho"/>
        </w:rPr>
      </w:pPr>
      <w:r w:rsidRPr="008F79F2">
        <w:rPr>
          <w:rFonts w:eastAsia="MS Mincho"/>
        </w:rPr>
        <w:t xml:space="preserve"> DESCRIPTION:   This protocol is triggered whenever a Radiology/Nuclear</w:t>
      </w:r>
    </w:p>
    <w:p w14:paraId="2F2B7CBF" w14:textId="77777777" w:rsidR="00A21F6D" w:rsidRPr="008F79F2" w:rsidRDefault="00A21F6D" w:rsidP="00A21F6D">
      <w:pPr>
        <w:pStyle w:val="Screen2"/>
        <w:pBdr>
          <w:top w:val="single" w:sz="8" w:space="1" w:color="auto"/>
          <w:left w:val="single" w:sz="8" w:space="1" w:color="auto"/>
          <w:bottom w:val="single" w:sz="8" w:space="1" w:color="auto"/>
          <w:right w:val="single" w:sz="8" w:space="1" w:color="auto"/>
        </w:pBdr>
        <w:rPr>
          <w:rFonts w:eastAsia="MS Mincho"/>
        </w:rPr>
      </w:pPr>
      <w:r w:rsidRPr="008F79F2">
        <w:rPr>
          <w:rFonts w:eastAsia="MS Mincho"/>
        </w:rPr>
        <w:t xml:space="preserve"> Medicine exam is cancelled.  It executes code that creates an HL7 ORM message</w:t>
      </w:r>
    </w:p>
    <w:p w14:paraId="325D763E" w14:textId="77777777" w:rsidR="00A21F6D" w:rsidRPr="008F79F2" w:rsidRDefault="00A21F6D" w:rsidP="00A21F6D">
      <w:pPr>
        <w:pStyle w:val="Screen2"/>
        <w:pBdr>
          <w:top w:val="single" w:sz="8" w:space="1" w:color="auto"/>
          <w:left w:val="single" w:sz="8" w:space="1" w:color="auto"/>
          <w:bottom w:val="single" w:sz="8" w:space="1" w:color="auto"/>
          <w:right w:val="single" w:sz="8" w:space="1" w:color="auto"/>
        </w:pBdr>
        <w:rPr>
          <w:rFonts w:eastAsia="MS Mincho"/>
        </w:rPr>
      </w:pPr>
      <w:r w:rsidRPr="008F79F2">
        <w:rPr>
          <w:rFonts w:eastAsia="MS Mincho"/>
        </w:rPr>
        <w:t xml:space="preserve"> consisting of PID, PV1, ORC, OBR, OBX and ZDS segments. The message contains</w:t>
      </w:r>
    </w:p>
    <w:p w14:paraId="468DED9B" w14:textId="77777777" w:rsidR="00A21F6D" w:rsidRPr="008F79F2" w:rsidRDefault="00A21F6D" w:rsidP="00A21F6D">
      <w:pPr>
        <w:pStyle w:val="Screen2"/>
        <w:pBdr>
          <w:top w:val="single" w:sz="8" w:space="1" w:color="auto"/>
          <w:left w:val="single" w:sz="8" w:space="1" w:color="auto"/>
          <w:bottom w:val="single" w:sz="8" w:space="1" w:color="auto"/>
          <w:right w:val="single" w:sz="8" w:space="1" w:color="auto"/>
        </w:pBdr>
        <w:rPr>
          <w:rFonts w:eastAsia="MS Mincho"/>
        </w:rPr>
      </w:pPr>
      <w:r w:rsidRPr="008F79F2">
        <w:rPr>
          <w:rFonts w:eastAsia="MS Mincho"/>
        </w:rPr>
        <w:t>all relevant information about the exam, including procedure, time of</w:t>
      </w:r>
    </w:p>
    <w:p w14:paraId="4DE13F48" w14:textId="77777777" w:rsidR="00A21F6D" w:rsidRPr="008F79F2" w:rsidRDefault="00A21F6D" w:rsidP="00A21F6D">
      <w:pPr>
        <w:pStyle w:val="Screen2"/>
        <w:pBdr>
          <w:top w:val="single" w:sz="8" w:space="1" w:color="auto"/>
          <w:left w:val="single" w:sz="8" w:space="1" w:color="auto"/>
          <w:bottom w:val="single" w:sz="8" w:space="1" w:color="auto"/>
          <w:right w:val="single" w:sz="8" w:space="1" w:color="auto"/>
        </w:pBdr>
        <w:rPr>
          <w:rFonts w:eastAsia="MS Mincho"/>
        </w:rPr>
      </w:pPr>
      <w:r w:rsidRPr="008F79F2">
        <w:rPr>
          <w:rFonts w:eastAsia="MS Mincho"/>
        </w:rPr>
        <w:t xml:space="preserve"> cancellation, procedure modifiers, CPT modifiers, patient allergies and</w:t>
      </w:r>
    </w:p>
    <w:p w14:paraId="55457D2E" w14:textId="77777777" w:rsidR="00A21F6D" w:rsidRPr="008F79F2" w:rsidRDefault="00A21F6D" w:rsidP="00A21F6D">
      <w:pPr>
        <w:pStyle w:val="Screen2"/>
        <w:pBdr>
          <w:top w:val="single" w:sz="8" w:space="1" w:color="auto"/>
          <w:left w:val="single" w:sz="8" w:space="1" w:color="auto"/>
          <w:bottom w:val="single" w:sz="8" w:space="1" w:color="auto"/>
          <w:right w:val="single" w:sz="8" w:space="1" w:color="auto"/>
        </w:pBdr>
        <w:rPr>
          <w:rFonts w:eastAsia="MS Mincho"/>
        </w:rPr>
      </w:pPr>
      <w:r w:rsidRPr="008F79F2">
        <w:rPr>
          <w:rFonts w:eastAsia="MS Mincho"/>
        </w:rPr>
        <w:t xml:space="preserve"> clinical history.</w:t>
      </w:r>
    </w:p>
    <w:p w14:paraId="65E02740" w14:textId="77777777" w:rsidR="00A21F6D" w:rsidRPr="008F79F2" w:rsidRDefault="00A21F6D" w:rsidP="00A21F6D">
      <w:pPr>
        <w:pStyle w:val="Screen2"/>
        <w:pBdr>
          <w:top w:val="single" w:sz="8" w:space="1" w:color="auto"/>
          <w:left w:val="single" w:sz="8" w:space="1" w:color="auto"/>
          <w:bottom w:val="single" w:sz="8" w:space="1" w:color="auto"/>
          <w:right w:val="single" w:sz="8" w:space="1" w:color="auto"/>
        </w:pBdr>
        <w:rPr>
          <w:rFonts w:eastAsia="MS Mincho"/>
        </w:rPr>
      </w:pPr>
      <w:r w:rsidRPr="008F79F2">
        <w:rPr>
          <w:rFonts w:eastAsia="MS Mincho"/>
        </w:rPr>
        <w:t xml:space="preserve"> </w:t>
      </w:r>
    </w:p>
    <w:p w14:paraId="634E9E69" w14:textId="77777777" w:rsidR="00A21F6D" w:rsidRPr="008F79F2" w:rsidRDefault="00A21F6D" w:rsidP="00A21F6D">
      <w:pPr>
        <w:pStyle w:val="Screen2"/>
        <w:pBdr>
          <w:top w:val="single" w:sz="8" w:space="1" w:color="auto"/>
          <w:left w:val="single" w:sz="8" w:space="1" w:color="auto"/>
          <w:bottom w:val="single" w:sz="8" w:space="1" w:color="auto"/>
          <w:right w:val="single" w:sz="8" w:space="1" w:color="auto"/>
        </w:pBdr>
        <w:rPr>
          <w:rFonts w:eastAsia="MS Mincho"/>
        </w:rPr>
      </w:pPr>
      <w:r w:rsidRPr="008F79F2">
        <w:rPr>
          <w:rFonts w:eastAsia="MS Mincho"/>
        </w:rPr>
        <w:t xml:space="preserve"> This protocol is used to trigger v2.4 compliant HL7 messages.</w:t>
      </w:r>
    </w:p>
    <w:p w14:paraId="5A200C04" w14:textId="77777777" w:rsidR="00A21F6D" w:rsidRPr="008F79F2" w:rsidRDefault="00A21F6D" w:rsidP="00A21F6D">
      <w:pPr>
        <w:pStyle w:val="Screen2"/>
        <w:pBdr>
          <w:top w:val="single" w:sz="8" w:space="1" w:color="auto"/>
          <w:left w:val="single" w:sz="8" w:space="1" w:color="auto"/>
          <w:bottom w:val="single" w:sz="8" w:space="1" w:color="auto"/>
          <w:right w:val="single" w:sz="8" w:space="1" w:color="auto"/>
        </w:pBdr>
        <w:rPr>
          <w:rFonts w:eastAsia="MS Mincho"/>
        </w:rPr>
      </w:pPr>
      <w:r w:rsidRPr="008F79F2">
        <w:rPr>
          <w:rFonts w:eastAsia="MS Mincho"/>
        </w:rPr>
        <w:t xml:space="preserve">  TIMESTAMP: 61846,30525                SENDING APPLICATION: RA-SERVER-IMG</w:t>
      </w:r>
    </w:p>
    <w:p w14:paraId="1A79E88C" w14:textId="77777777" w:rsidR="00A21F6D" w:rsidRPr="008F79F2" w:rsidRDefault="00A21F6D" w:rsidP="00A21F6D">
      <w:pPr>
        <w:pStyle w:val="Screen2"/>
        <w:pBdr>
          <w:top w:val="single" w:sz="8" w:space="1" w:color="auto"/>
          <w:left w:val="single" w:sz="8" w:space="1" w:color="auto"/>
          <w:bottom w:val="single" w:sz="8" w:space="1" w:color="auto"/>
          <w:right w:val="single" w:sz="8" w:space="1" w:color="auto"/>
        </w:pBdr>
        <w:rPr>
          <w:rFonts w:eastAsia="MS Mincho"/>
        </w:rPr>
      </w:pPr>
      <w:r w:rsidRPr="008F79F2">
        <w:rPr>
          <w:rFonts w:eastAsia="MS Mincho"/>
        </w:rPr>
        <w:t xml:space="preserve">  TRANSACTION MESSAGE TYPE: ORM         EVENT TYPE: O01</w:t>
      </w:r>
    </w:p>
    <w:p w14:paraId="51DAF656" w14:textId="77777777" w:rsidR="00A21F6D" w:rsidRPr="008F79F2" w:rsidRDefault="00A21F6D" w:rsidP="00A21F6D">
      <w:pPr>
        <w:pStyle w:val="Screen2"/>
        <w:pBdr>
          <w:top w:val="single" w:sz="8" w:space="1" w:color="auto"/>
          <w:left w:val="single" w:sz="8" w:space="1" w:color="auto"/>
          <w:bottom w:val="single" w:sz="8" w:space="1" w:color="auto"/>
          <w:right w:val="single" w:sz="8" w:space="1" w:color="auto"/>
        </w:pBdr>
        <w:rPr>
          <w:rFonts w:eastAsia="MS Mincho"/>
        </w:rPr>
      </w:pPr>
      <w:r w:rsidRPr="008F79F2">
        <w:rPr>
          <w:rFonts w:eastAsia="MS Mincho"/>
        </w:rPr>
        <w:t xml:space="preserve">  VERSION ID: 2.4</w:t>
      </w:r>
    </w:p>
    <w:p w14:paraId="582912EA" w14:textId="77777777" w:rsidR="00A21F6D" w:rsidRPr="008F79F2" w:rsidRDefault="00A21F6D" w:rsidP="00A21F6D">
      <w:pPr>
        <w:pStyle w:val="Screen2"/>
        <w:pBdr>
          <w:top w:val="single" w:sz="8" w:space="1" w:color="auto"/>
          <w:left w:val="single" w:sz="8" w:space="1" w:color="auto"/>
          <w:bottom w:val="single" w:sz="8" w:space="1" w:color="auto"/>
          <w:right w:val="single" w:sz="8" w:space="1" w:color="auto"/>
        </w:pBdr>
        <w:rPr>
          <w:rFonts w:eastAsia="MS Mincho"/>
        </w:rPr>
      </w:pPr>
      <w:r w:rsidRPr="008F79F2">
        <w:rPr>
          <w:rFonts w:eastAsia="MS Mincho"/>
        </w:rPr>
        <w:t xml:space="preserve">  RESPONSE PROCESSING ROUTINE: D MAIN^RAHLACK</w:t>
      </w:r>
    </w:p>
    <w:p w14:paraId="3AC77466" w14:textId="77777777" w:rsidR="00A21F6D" w:rsidRPr="008F79F2" w:rsidRDefault="00A21F6D" w:rsidP="00A21F6D">
      <w:pPr>
        <w:pStyle w:val="Screen2"/>
        <w:pBdr>
          <w:top w:val="single" w:sz="8" w:space="1" w:color="auto"/>
          <w:left w:val="single" w:sz="8" w:space="1" w:color="auto"/>
          <w:bottom w:val="single" w:sz="8" w:space="1" w:color="auto"/>
          <w:right w:val="single" w:sz="8" w:space="1" w:color="auto"/>
        </w:pBdr>
        <w:rPr>
          <w:rFonts w:eastAsia="MS Mincho"/>
        </w:rPr>
      </w:pPr>
      <w:r w:rsidRPr="008F79F2">
        <w:rPr>
          <w:rFonts w:eastAsia="MS Mincho"/>
        </w:rPr>
        <w:t>SUBSCRIBERS: MAGD SEND ORM</w:t>
      </w:r>
    </w:p>
    <w:p w14:paraId="10C93B48" w14:textId="77777777" w:rsidR="00A21F6D" w:rsidRPr="008F79F2" w:rsidRDefault="00A21F6D" w:rsidP="00A21F6D">
      <w:pPr>
        <w:pStyle w:val="Screen2"/>
        <w:pBdr>
          <w:top w:val="single" w:sz="8" w:space="1" w:color="auto"/>
          <w:left w:val="single" w:sz="8" w:space="1" w:color="auto"/>
          <w:bottom w:val="single" w:sz="8" w:space="1" w:color="auto"/>
          <w:right w:val="single" w:sz="8" w:space="1" w:color="auto"/>
        </w:pBdr>
        <w:rPr>
          <w:rFonts w:eastAsia="MS Mincho"/>
        </w:rPr>
      </w:pPr>
      <w:r w:rsidRPr="008F79F2">
        <w:rPr>
          <w:rFonts w:eastAsia="MS Mincho"/>
        </w:rPr>
        <w:t xml:space="preserve"> </w:t>
      </w:r>
    </w:p>
    <w:p w14:paraId="12F404E9" w14:textId="77777777" w:rsidR="00A21F6D" w:rsidRPr="008F79F2" w:rsidRDefault="00A21F6D" w:rsidP="00A21F6D">
      <w:pPr>
        <w:pStyle w:val="Screen2"/>
        <w:pBdr>
          <w:top w:val="single" w:sz="8" w:space="1" w:color="auto"/>
          <w:left w:val="single" w:sz="8" w:space="1" w:color="auto"/>
          <w:bottom w:val="single" w:sz="8" w:space="1" w:color="auto"/>
          <w:right w:val="single" w:sz="8" w:space="1" w:color="auto"/>
        </w:pBdr>
        <w:rPr>
          <w:rFonts w:eastAsia="MS Mincho"/>
        </w:rPr>
      </w:pPr>
      <w:r w:rsidRPr="008F79F2">
        <w:rPr>
          <w:rFonts w:eastAsia="MS Mincho"/>
        </w:rPr>
        <w:t xml:space="preserve"> </w:t>
      </w:r>
    </w:p>
    <w:p w14:paraId="366D2A9F" w14:textId="77777777" w:rsidR="00A21F6D" w:rsidRPr="008F79F2" w:rsidRDefault="00A21F6D" w:rsidP="00A21F6D">
      <w:pPr>
        <w:pStyle w:val="Screen2"/>
        <w:pBdr>
          <w:top w:val="single" w:sz="8" w:space="1" w:color="auto"/>
          <w:left w:val="single" w:sz="8" w:space="1" w:color="auto"/>
          <w:bottom w:val="single" w:sz="8" w:space="1" w:color="auto"/>
          <w:right w:val="single" w:sz="8" w:space="1" w:color="auto"/>
        </w:pBdr>
        <w:rPr>
          <w:rFonts w:eastAsia="MS Mincho"/>
          <w:b/>
          <w:bCs/>
        </w:rPr>
      </w:pPr>
      <w:r w:rsidRPr="008F79F2">
        <w:rPr>
          <w:rFonts w:eastAsia="MS Mincho"/>
          <w:b/>
          <w:bCs/>
        </w:rPr>
        <w:t>NAME: RA RPT 2.4</w:t>
      </w:r>
    </w:p>
    <w:p w14:paraId="1508F6A6" w14:textId="77777777" w:rsidR="00A21F6D" w:rsidRPr="008F79F2" w:rsidRDefault="00A21F6D" w:rsidP="00A21F6D">
      <w:pPr>
        <w:pStyle w:val="Screen2"/>
        <w:pBdr>
          <w:top w:val="single" w:sz="8" w:space="1" w:color="auto"/>
          <w:left w:val="single" w:sz="8" w:space="1" w:color="auto"/>
          <w:bottom w:val="single" w:sz="8" w:space="1" w:color="auto"/>
          <w:right w:val="single" w:sz="8" w:space="1" w:color="auto"/>
        </w:pBdr>
        <w:rPr>
          <w:rFonts w:eastAsia="MS Mincho"/>
        </w:rPr>
      </w:pPr>
      <w:r w:rsidRPr="008F79F2">
        <w:rPr>
          <w:rFonts w:eastAsia="MS Mincho"/>
        </w:rPr>
        <w:t xml:space="preserve">  ITEM TEXT: Rad/Nuc Med report released/verified (v2.4 HL7)</w:t>
      </w:r>
    </w:p>
    <w:p w14:paraId="13EAEC77" w14:textId="77777777" w:rsidR="00A21F6D" w:rsidRPr="008F79F2" w:rsidRDefault="00A21F6D" w:rsidP="00A21F6D">
      <w:pPr>
        <w:pStyle w:val="Screen2"/>
        <w:pBdr>
          <w:top w:val="single" w:sz="8" w:space="1" w:color="auto"/>
          <w:left w:val="single" w:sz="8" w:space="1" w:color="auto"/>
          <w:bottom w:val="single" w:sz="8" w:space="1" w:color="auto"/>
          <w:right w:val="single" w:sz="8" w:space="1" w:color="auto"/>
        </w:pBdr>
        <w:rPr>
          <w:rFonts w:eastAsia="MS Mincho"/>
        </w:rPr>
      </w:pPr>
      <w:r w:rsidRPr="008F79F2">
        <w:rPr>
          <w:rFonts w:eastAsia="MS Mincho"/>
        </w:rPr>
        <w:lastRenderedPageBreak/>
        <w:t xml:space="preserve">  TYPE: event driver                    CREATOR: HENDERSON,MIKE</w:t>
      </w:r>
    </w:p>
    <w:p w14:paraId="367E4083" w14:textId="77777777" w:rsidR="00A21F6D" w:rsidRPr="008F79F2" w:rsidRDefault="00A21F6D" w:rsidP="00A21F6D">
      <w:pPr>
        <w:pStyle w:val="Screen2"/>
        <w:pBdr>
          <w:top w:val="single" w:sz="8" w:space="1" w:color="auto"/>
          <w:left w:val="single" w:sz="8" w:space="1" w:color="auto"/>
          <w:bottom w:val="single" w:sz="8" w:space="1" w:color="auto"/>
          <w:right w:val="single" w:sz="8" w:space="1" w:color="auto"/>
        </w:pBdr>
        <w:rPr>
          <w:rFonts w:eastAsia="MS Mincho"/>
        </w:rPr>
      </w:pPr>
      <w:r w:rsidRPr="008F79F2">
        <w:rPr>
          <w:rFonts w:eastAsia="MS Mincho"/>
        </w:rPr>
        <w:t xml:space="preserve">  PACKAGE: RADIOLOGY/NUCLEAR MEDICINE</w:t>
      </w:r>
    </w:p>
    <w:p w14:paraId="247DACAC" w14:textId="77777777" w:rsidR="00A21F6D" w:rsidRPr="008F79F2" w:rsidRDefault="00A21F6D" w:rsidP="00A21F6D">
      <w:pPr>
        <w:pStyle w:val="Screen2"/>
        <w:pBdr>
          <w:top w:val="single" w:sz="8" w:space="1" w:color="auto"/>
          <w:left w:val="single" w:sz="8" w:space="1" w:color="auto"/>
          <w:bottom w:val="single" w:sz="8" w:space="1" w:color="auto"/>
          <w:right w:val="single" w:sz="8" w:space="1" w:color="auto"/>
        </w:pBdr>
        <w:rPr>
          <w:rFonts w:eastAsia="MS Mincho"/>
        </w:rPr>
      </w:pPr>
      <w:r w:rsidRPr="008F79F2">
        <w:rPr>
          <w:rFonts w:eastAsia="MS Mincho"/>
        </w:rPr>
        <w:t xml:space="preserve"> DESCRIPTION:   This protocol is triggered whenever a Radiology/Nuclear</w:t>
      </w:r>
    </w:p>
    <w:p w14:paraId="0455F61D" w14:textId="77777777" w:rsidR="00A21F6D" w:rsidRPr="008F79F2" w:rsidRDefault="00A21F6D" w:rsidP="00A21F6D">
      <w:pPr>
        <w:pStyle w:val="Screen2"/>
        <w:pBdr>
          <w:top w:val="single" w:sz="8" w:space="1" w:color="auto"/>
          <w:left w:val="single" w:sz="8" w:space="1" w:color="auto"/>
          <w:bottom w:val="single" w:sz="8" w:space="1" w:color="auto"/>
          <w:right w:val="single" w:sz="8" w:space="1" w:color="auto"/>
        </w:pBdr>
        <w:rPr>
          <w:rFonts w:eastAsia="MS Mincho"/>
        </w:rPr>
      </w:pPr>
      <w:r w:rsidRPr="008F79F2">
        <w:rPr>
          <w:rFonts w:eastAsia="MS Mincho"/>
        </w:rPr>
        <w:t xml:space="preserve"> Medicine report enters into a status of Verified or Released/Not Verified.  It</w:t>
      </w:r>
    </w:p>
    <w:p w14:paraId="70CF6FC7" w14:textId="77777777" w:rsidR="00A21F6D" w:rsidRPr="008F79F2" w:rsidRDefault="00A21F6D" w:rsidP="00A21F6D">
      <w:pPr>
        <w:pStyle w:val="Screen2"/>
        <w:pBdr>
          <w:top w:val="single" w:sz="8" w:space="1" w:color="auto"/>
          <w:left w:val="single" w:sz="8" w:space="1" w:color="auto"/>
          <w:bottom w:val="single" w:sz="8" w:space="1" w:color="auto"/>
          <w:right w:val="single" w:sz="8" w:space="1" w:color="auto"/>
        </w:pBdr>
        <w:rPr>
          <w:rFonts w:eastAsia="MS Mincho"/>
        </w:rPr>
      </w:pPr>
      <w:r w:rsidRPr="008F79F2">
        <w:rPr>
          <w:rFonts w:eastAsia="MS Mincho"/>
        </w:rPr>
        <w:t xml:space="preserve"> executes code that creates an HL7 ORU message consisting of PID, OBR and OBX</w:t>
      </w:r>
    </w:p>
    <w:p w14:paraId="61001CCD" w14:textId="77777777" w:rsidR="00A21F6D" w:rsidRPr="008F79F2" w:rsidRDefault="00A21F6D" w:rsidP="00A21F6D">
      <w:pPr>
        <w:pStyle w:val="Screen2"/>
        <w:pBdr>
          <w:top w:val="single" w:sz="8" w:space="1" w:color="auto"/>
          <w:left w:val="single" w:sz="8" w:space="1" w:color="auto"/>
          <w:bottom w:val="single" w:sz="8" w:space="1" w:color="auto"/>
          <w:right w:val="single" w:sz="8" w:space="1" w:color="auto"/>
        </w:pBdr>
        <w:rPr>
          <w:rFonts w:eastAsia="MS Mincho"/>
        </w:rPr>
      </w:pPr>
      <w:r w:rsidRPr="008F79F2">
        <w:rPr>
          <w:rFonts w:eastAsia="MS Mincho"/>
        </w:rPr>
        <w:t xml:space="preserve"> segments.  The message contains relevant information about the report,</w:t>
      </w:r>
    </w:p>
    <w:p w14:paraId="5C5DD9E2" w14:textId="77777777" w:rsidR="00A21F6D" w:rsidRPr="008F79F2" w:rsidRDefault="00A21F6D" w:rsidP="00A21F6D">
      <w:pPr>
        <w:pStyle w:val="Screen2"/>
        <w:pBdr>
          <w:top w:val="single" w:sz="8" w:space="1" w:color="auto"/>
          <w:left w:val="single" w:sz="8" w:space="1" w:color="auto"/>
          <w:bottom w:val="single" w:sz="8" w:space="1" w:color="auto"/>
          <w:right w:val="single" w:sz="8" w:space="1" w:color="auto"/>
        </w:pBdr>
        <w:rPr>
          <w:rFonts w:eastAsia="MS Mincho"/>
        </w:rPr>
      </w:pPr>
      <w:r w:rsidRPr="008F79F2">
        <w:rPr>
          <w:rFonts w:eastAsia="MS Mincho"/>
        </w:rPr>
        <w:t xml:space="preserve"> including procedure, procedure modifiers, diagnostic code, interpreting</w:t>
      </w:r>
    </w:p>
    <w:p w14:paraId="177CA525" w14:textId="77777777" w:rsidR="00A21F6D" w:rsidRPr="008F79F2" w:rsidRDefault="00A21F6D" w:rsidP="00A21F6D">
      <w:pPr>
        <w:pStyle w:val="Screen2"/>
        <w:pBdr>
          <w:top w:val="single" w:sz="8" w:space="1" w:color="auto"/>
          <w:left w:val="single" w:sz="8" w:space="1" w:color="auto"/>
          <w:bottom w:val="single" w:sz="8" w:space="1" w:color="auto"/>
          <w:right w:val="single" w:sz="8" w:space="1" w:color="auto"/>
        </w:pBdr>
        <w:rPr>
          <w:rFonts w:eastAsia="MS Mincho"/>
        </w:rPr>
      </w:pPr>
      <w:r w:rsidRPr="008F79F2">
        <w:rPr>
          <w:rFonts w:eastAsia="MS Mincho"/>
        </w:rPr>
        <w:t xml:space="preserve"> physician, impression text and report text.</w:t>
      </w:r>
    </w:p>
    <w:p w14:paraId="23D84174" w14:textId="77777777" w:rsidR="00A21F6D" w:rsidRPr="008F79F2" w:rsidRDefault="00A21F6D" w:rsidP="00A21F6D">
      <w:pPr>
        <w:pStyle w:val="Screen2"/>
        <w:pBdr>
          <w:top w:val="single" w:sz="8" w:space="1" w:color="auto"/>
          <w:left w:val="single" w:sz="8" w:space="1" w:color="auto"/>
          <w:bottom w:val="single" w:sz="8" w:space="1" w:color="auto"/>
          <w:right w:val="single" w:sz="8" w:space="1" w:color="auto"/>
        </w:pBdr>
        <w:rPr>
          <w:rFonts w:eastAsia="MS Mincho"/>
        </w:rPr>
      </w:pPr>
      <w:r w:rsidRPr="008F79F2">
        <w:rPr>
          <w:rFonts w:eastAsia="MS Mincho"/>
        </w:rPr>
        <w:t xml:space="preserve"> </w:t>
      </w:r>
    </w:p>
    <w:p w14:paraId="3A53BDC8" w14:textId="77777777" w:rsidR="00A21F6D" w:rsidRPr="008F79F2" w:rsidRDefault="00A21F6D" w:rsidP="00A21F6D">
      <w:pPr>
        <w:pStyle w:val="Screen2"/>
        <w:pBdr>
          <w:top w:val="single" w:sz="8" w:space="1" w:color="auto"/>
          <w:left w:val="single" w:sz="8" w:space="1" w:color="auto"/>
          <w:bottom w:val="single" w:sz="8" w:space="1" w:color="auto"/>
          <w:right w:val="single" w:sz="8" w:space="1" w:color="auto"/>
        </w:pBdr>
        <w:rPr>
          <w:rFonts w:eastAsia="MS Mincho"/>
        </w:rPr>
      </w:pPr>
      <w:r w:rsidRPr="008F79F2">
        <w:rPr>
          <w:rFonts w:eastAsia="MS Mincho"/>
        </w:rPr>
        <w:t xml:space="preserve"> This protocol is used to trigger v2.4 compliant HL7 messages.</w:t>
      </w:r>
    </w:p>
    <w:p w14:paraId="39A475CD" w14:textId="77777777" w:rsidR="00A21F6D" w:rsidRPr="008F79F2" w:rsidRDefault="00A21F6D" w:rsidP="00A21F6D">
      <w:pPr>
        <w:pStyle w:val="Screen2"/>
        <w:pBdr>
          <w:top w:val="single" w:sz="8" w:space="1" w:color="auto"/>
          <w:left w:val="single" w:sz="8" w:space="1" w:color="auto"/>
          <w:bottom w:val="single" w:sz="8" w:space="1" w:color="auto"/>
          <w:right w:val="single" w:sz="8" w:space="1" w:color="auto"/>
        </w:pBdr>
        <w:rPr>
          <w:rFonts w:eastAsia="MS Mincho"/>
        </w:rPr>
      </w:pPr>
      <w:r w:rsidRPr="008F79F2">
        <w:rPr>
          <w:rFonts w:eastAsia="MS Mincho"/>
        </w:rPr>
        <w:t xml:space="preserve">  TIMESTAMP: 61846,30525                SENDING APPLICATION: RA-SERVER-IMG</w:t>
      </w:r>
    </w:p>
    <w:p w14:paraId="754812A2" w14:textId="77777777" w:rsidR="00A21F6D" w:rsidRPr="008F79F2" w:rsidRDefault="00A21F6D" w:rsidP="00A21F6D">
      <w:pPr>
        <w:pStyle w:val="Screen2"/>
        <w:pBdr>
          <w:top w:val="single" w:sz="8" w:space="1" w:color="auto"/>
          <w:left w:val="single" w:sz="8" w:space="1" w:color="auto"/>
          <w:bottom w:val="single" w:sz="8" w:space="1" w:color="auto"/>
          <w:right w:val="single" w:sz="8" w:space="1" w:color="auto"/>
        </w:pBdr>
        <w:rPr>
          <w:rFonts w:eastAsia="MS Mincho"/>
        </w:rPr>
      </w:pPr>
      <w:r w:rsidRPr="008F79F2">
        <w:rPr>
          <w:rFonts w:eastAsia="MS Mincho"/>
        </w:rPr>
        <w:t xml:space="preserve">  TRANSACTION MESSAGE TYPE: ORU         EVENT TYPE: R01</w:t>
      </w:r>
    </w:p>
    <w:p w14:paraId="68FFD6E5" w14:textId="77777777" w:rsidR="00A21F6D" w:rsidRPr="008F79F2" w:rsidRDefault="00A21F6D" w:rsidP="00A21F6D">
      <w:pPr>
        <w:pStyle w:val="Screen2"/>
        <w:pBdr>
          <w:top w:val="single" w:sz="8" w:space="1" w:color="auto"/>
          <w:left w:val="single" w:sz="8" w:space="1" w:color="auto"/>
          <w:bottom w:val="single" w:sz="8" w:space="1" w:color="auto"/>
          <w:right w:val="single" w:sz="8" w:space="1" w:color="auto"/>
        </w:pBdr>
        <w:rPr>
          <w:rFonts w:eastAsia="MS Mincho"/>
        </w:rPr>
      </w:pPr>
      <w:r w:rsidRPr="008F79F2">
        <w:rPr>
          <w:rFonts w:eastAsia="MS Mincho"/>
        </w:rPr>
        <w:t xml:space="preserve">  VERSION ID: 2.4</w:t>
      </w:r>
    </w:p>
    <w:p w14:paraId="39E40DBF" w14:textId="77777777" w:rsidR="00A21F6D" w:rsidRDefault="00A21F6D" w:rsidP="00A21F6D">
      <w:pPr>
        <w:pStyle w:val="Screen2"/>
        <w:pBdr>
          <w:top w:val="single" w:sz="8" w:space="1" w:color="auto"/>
          <w:left w:val="single" w:sz="8" w:space="1" w:color="auto"/>
          <w:bottom w:val="single" w:sz="8" w:space="1" w:color="auto"/>
          <w:right w:val="single" w:sz="8" w:space="1" w:color="auto"/>
        </w:pBdr>
        <w:rPr>
          <w:rFonts w:eastAsia="MS Mincho"/>
        </w:rPr>
      </w:pPr>
      <w:r w:rsidRPr="008F79F2">
        <w:rPr>
          <w:rFonts w:eastAsia="MS Mincho"/>
        </w:rPr>
        <w:t xml:space="preserve">  RESPONSE PROCESSING ROUTINE: D MAIN^RAHLACK</w:t>
      </w:r>
    </w:p>
    <w:p w14:paraId="7CF02A34" w14:textId="77777777" w:rsidR="00A21F6D" w:rsidRPr="008F79F2" w:rsidRDefault="00A21F6D" w:rsidP="00A21F6D">
      <w:pPr>
        <w:pStyle w:val="Screen2"/>
        <w:pBdr>
          <w:top w:val="single" w:sz="8" w:space="1" w:color="auto"/>
          <w:left w:val="single" w:sz="8" w:space="1" w:color="auto"/>
          <w:bottom w:val="single" w:sz="8" w:space="1" w:color="auto"/>
          <w:right w:val="single" w:sz="8" w:space="1" w:color="auto"/>
        </w:pBdr>
        <w:rPr>
          <w:rFonts w:eastAsia="MS Mincho"/>
        </w:rPr>
      </w:pPr>
      <w:r w:rsidRPr="008F79F2">
        <w:rPr>
          <w:rFonts w:eastAsia="MS Mincho"/>
        </w:rPr>
        <w:t>SUBSCRIBERS: MAGD SEND ORU</w:t>
      </w:r>
    </w:p>
    <w:p w14:paraId="24901A95" w14:textId="6C0C2F70" w:rsidR="00A21F6D" w:rsidRPr="00AC7867" w:rsidRDefault="007944D9" w:rsidP="007944D9">
      <w:pPr>
        <w:pStyle w:val="Heading2"/>
        <w:rPr>
          <w:rFonts w:eastAsia="MS Mincho"/>
        </w:rPr>
      </w:pPr>
      <w:bookmarkStart w:id="3049" w:name="_Ref302564022"/>
      <w:bookmarkStart w:id="3050" w:name="_Toc138855559"/>
      <w:bookmarkStart w:id="3051" w:name="_Toc140225923"/>
      <w:r>
        <w:rPr>
          <w:rFonts w:eastAsia="MS Mincho"/>
        </w:rPr>
        <w:t>I.5</w:t>
      </w:r>
      <w:r>
        <w:rPr>
          <w:rFonts w:eastAsia="MS Mincho"/>
        </w:rPr>
        <w:tab/>
      </w:r>
      <w:r w:rsidR="00A21F6D" w:rsidRPr="00AC7867">
        <w:rPr>
          <w:rFonts w:eastAsia="MS Mincho"/>
        </w:rPr>
        <w:t>Entering</w:t>
      </w:r>
      <w:r w:rsidR="00A21F6D" w:rsidRPr="00CB5352">
        <w:rPr>
          <w:rStyle w:val="Heading3Char"/>
        </w:rPr>
        <w:t xml:space="preserve"> </w:t>
      </w:r>
      <w:r w:rsidR="00A21F6D" w:rsidRPr="00AC7867">
        <w:rPr>
          <w:rFonts w:eastAsia="MS Mincho"/>
        </w:rPr>
        <w:t>Facility Names for Sending/Receiving Applications for PACS Messaging</w:t>
      </w:r>
      <w:bookmarkEnd w:id="3049"/>
      <w:bookmarkEnd w:id="3050"/>
      <w:bookmarkEnd w:id="3051"/>
    </w:p>
    <w:p w14:paraId="47588C30" w14:textId="77777777" w:rsidR="00A21F6D" w:rsidRDefault="00A21F6D" w:rsidP="00A21F6D">
      <w:pPr>
        <w:pStyle w:val="aNormal0"/>
        <w:keepNext/>
      </w:pPr>
      <w:r>
        <w:t xml:space="preserve">Within the VistA HL7 package, the correct facility names need to be associated with the MAG VISTA IMGNG sending application and with the MAG COMRCL PACS receiving application. </w:t>
      </w:r>
      <w:r w:rsidRPr="009559A4">
        <w:t xml:space="preserve">This section provides </w:t>
      </w:r>
      <w:r>
        <w:t>instructions on how to do this</w:t>
      </w:r>
      <w:r w:rsidRPr="009559A4">
        <w:t>.</w:t>
      </w:r>
    </w:p>
    <w:p w14:paraId="2B06E0E9" w14:textId="77777777" w:rsidR="00A21F6D" w:rsidRDefault="00A21F6D" w:rsidP="00A21F6D">
      <w:pPr>
        <w:pStyle w:val="aNormal0"/>
        <w:keepNext/>
      </w:pPr>
      <w:r>
        <w:t>You associate the facility names with the sending and receiving applications using the HL7 menu system. You must have access to the HL7 menus to set</w:t>
      </w:r>
      <w:r w:rsidRPr="009559A4">
        <w:t xml:space="preserve"> the facility names </w:t>
      </w:r>
      <w:r>
        <w:t>for</w:t>
      </w:r>
      <w:r w:rsidRPr="009559A4">
        <w:t xml:space="preserve"> the sending and receiving applications</w:t>
      </w:r>
      <w:r>
        <w:t xml:space="preserve">. </w:t>
      </w:r>
    </w:p>
    <w:p w14:paraId="41EF0B75" w14:textId="77777777" w:rsidR="00A21F6D" w:rsidRPr="00EF1D5B" w:rsidRDefault="00A21F6D" w:rsidP="00CB5352">
      <w:pPr>
        <w:pStyle w:val="ListParagraph"/>
        <w:numPr>
          <w:ilvl w:val="0"/>
          <w:numId w:val="76"/>
        </w:numPr>
        <w:rPr>
          <w:rFonts w:eastAsiaTheme="minorHAnsi"/>
        </w:rPr>
      </w:pPr>
      <w:r w:rsidRPr="00EF1D5B">
        <w:rPr>
          <w:rFonts w:eastAsiaTheme="minorHAnsi"/>
        </w:rPr>
        <w:t>Assign the correct facility name to the MAG VISTA IMGNG sending application as follows:</w:t>
      </w:r>
    </w:p>
    <w:p w14:paraId="0A9765EB" w14:textId="77777777" w:rsidR="00A21F6D" w:rsidRDefault="00A21F6D" w:rsidP="00CB5352">
      <w:pPr>
        <w:pStyle w:val="NumberedList2"/>
        <w:numPr>
          <w:ilvl w:val="1"/>
          <w:numId w:val="40"/>
        </w:numPr>
      </w:pPr>
      <w:r>
        <w:t xml:space="preserve">From the main menu, select option </w:t>
      </w:r>
      <w:r w:rsidRPr="00F00558">
        <w:rPr>
          <w:rStyle w:val="Strong"/>
        </w:rPr>
        <w:t>HL7 MAIN MENU</w:t>
      </w:r>
      <w:r>
        <w:t xml:space="preserve"> and enter the underlined values illustrated in the following sample.</w:t>
      </w:r>
    </w:p>
    <w:p w14:paraId="6D2D96C0" w14:textId="77777777" w:rsidR="00A21F6D" w:rsidRDefault="00A21F6D" w:rsidP="00A21F6D">
      <w:pPr>
        <w:pStyle w:val="Screen2"/>
        <w:pBdr>
          <w:top w:val="single" w:sz="8" w:space="1" w:color="auto"/>
          <w:left w:val="single" w:sz="8" w:space="1" w:color="auto"/>
          <w:bottom w:val="single" w:sz="8" w:space="1" w:color="auto"/>
          <w:right w:val="single" w:sz="8" w:space="0" w:color="auto"/>
        </w:pBdr>
      </w:pPr>
    </w:p>
    <w:p w14:paraId="08FD2E4D" w14:textId="77777777" w:rsidR="00A21F6D" w:rsidRPr="009A074E" w:rsidRDefault="00A21F6D" w:rsidP="00A21F6D">
      <w:pPr>
        <w:pStyle w:val="Screen2"/>
        <w:pBdr>
          <w:top w:val="single" w:sz="8" w:space="1" w:color="auto"/>
          <w:left w:val="single" w:sz="8" w:space="1" w:color="auto"/>
          <w:bottom w:val="single" w:sz="8" w:space="1" w:color="auto"/>
          <w:right w:val="single" w:sz="8" w:space="0" w:color="auto"/>
        </w:pBdr>
      </w:pPr>
      <w:r w:rsidRPr="009A074E">
        <w:t xml:space="preserve">       Event monitoring menu ...</w:t>
      </w:r>
    </w:p>
    <w:p w14:paraId="73E5FED6" w14:textId="77777777" w:rsidR="00A21F6D" w:rsidRPr="009A074E" w:rsidRDefault="00A21F6D" w:rsidP="00A21F6D">
      <w:pPr>
        <w:pStyle w:val="Screen2"/>
        <w:pBdr>
          <w:top w:val="single" w:sz="8" w:space="1" w:color="auto"/>
          <w:left w:val="single" w:sz="8" w:space="1" w:color="auto"/>
          <w:bottom w:val="single" w:sz="8" w:space="1" w:color="auto"/>
          <w:right w:val="single" w:sz="8" w:space="0" w:color="auto"/>
        </w:pBdr>
      </w:pPr>
      <w:r w:rsidRPr="009A074E">
        <w:t xml:space="preserve">          Systems Link Monitor</w:t>
      </w:r>
    </w:p>
    <w:p w14:paraId="596E40CA" w14:textId="77777777" w:rsidR="00A21F6D" w:rsidRPr="009A074E" w:rsidRDefault="00A21F6D" w:rsidP="00A21F6D">
      <w:pPr>
        <w:pStyle w:val="Screen2"/>
        <w:pBdr>
          <w:top w:val="single" w:sz="8" w:space="1" w:color="auto"/>
          <w:left w:val="single" w:sz="8" w:space="1" w:color="auto"/>
          <w:bottom w:val="single" w:sz="8" w:space="1" w:color="auto"/>
          <w:right w:val="single" w:sz="8" w:space="0" w:color="auto"/>
        </w:pBdr>
      </w:pPr>
      <w:r w:rsidRPr="009A074E">
        <w:t xml:space="preserve">          Filer and Link Management Options ...</w:t>
      </w:r>
    </w:p>
    <w:p w14:paraId="75B878B2" w14:textId="77777777" w:rsidR="00A21F6D" w:rsidRPr="009A074E" w:rsidRDefault="00A21F6D" w:rsidP="00A21F6D">
      <w:pPr>
        <w:pStyle w:val="Screen2"/>
        <w:pBdr>
          <w:top w:val="single" w:sz="8" w:space="1" w:color="auto"/>
          <w:left w:val="single" w:sz="8" w:space="1" w:color="auto"/>
          <w:bottom w:val="single" w:sz="8" w:space="1" w:color="auto"/>
          <w:right w:val="single" w:sz="8" w:space="0" w:color="auto"/>
        </w:pBdr>
      </w:pPr>
      <w:r w:rsidRPr="009A074E">
        <w:t xml:space="preserve">          Message Management Options ...</w:t>
      </w:r>
    </w:p>
    <w:p w14:paraId="40FB3369" w14:textId="77777777" w:rsidR="00A21F6D" w:rsidRPr="009A074E" w:rsidRDefault="00A21F6D" w:rsidP="00A21F6D">
      <w:pPr>
        <w:pStyle w:val="Screen2"/>
        <w:pBdr>
          <w:top w:val="single" w:sz="8" w:space="1" w:color="auto"/>
          <w:left w:val="single" w:sz="8" w:space="1" w:color="auto"/>
          <w:bottom w:val="single" w:sz="8" w:space="1" w:color="auto"/>
          <w:right w:val="single" w:sz="8" w:space="0" w:color="auto"/>
        </w:pBdr>
      </w:pPr>
      <w:r w:rsidRPr="009A074E">
        <w:t xml:space="preserve">          Interface Developer Options ...</w:t>
      </w:r>
    </w:p>
    <w:p w14:paraId="7FF00899" w14:textId="77777777" w:rsidR="00A21F6D" w:rsidRPr="009A074E" w:rsidRDefault="00A21F6D" w:rsidP="00A21F6D">
      <w:pPr>
        <w:pStyle w:val="Screen2"/>
        <w:pBdr>
          <w:top w:val="single" w:sz="8" w:space="1" w:color="auto"/>
          <w:left w:val="single" w:sz="8" w:space="1" w:color="auto"/>
          <w:bottom w:val="single" w:sz="8" w:space="1" w:color="auto"/>
          <w:right w:val="single" w:sz="8" w:space="0" w:color="auto"/>
        </w:pBdr>
      </w:pPr>
      <w:r w:rsidRPr="009A074E">
        <w:t xml:space="preserve">          Site Parameter Edit</w:t>
      </w:r>
    </w:p>
    <w:p w14:paraId="3686E465" w14:textId="77777777" w:rsidR="00A21F6D" w:rsidRPr="009A074E" w:rsidRDefault="00A21F6D" w:rsidP="00A21F6D">
      <w:pPr>
        <w:pStyle w:val="Screen2"/>
        <w:pBdr>
          <w:top w:val="single" w:sz="8" w:space="1" w:color="auto"/>
          <w:left w:val="single" w:sz="8" w:space="1" w:color="auto"/>
          <w:bottom w:val="single" w:sz="8" w:space="1" w:color="auto"/>
          <w:right w:val="single" w:sz="8" w:space="0" w:color="auto"/>
        </w:pBdr>
      </w:pPr>
      <w:r w:rsidRPr="009A074E">
        <w:t xml:space="preserve">   HLO    HL7 (Optimized) MAIN MENU ...</w:t>
      </w:r>
    </w:p>
    <w:p w14:paraId="6FF4D89F" w14:textId="77777777" w:rsidR="00A21F6D" w:rsidRPr="009A074E" w:rsidRDefault="00A21F6D" w:rsidP="00A21F6D">
      <w:pPr>
        <w:pStyle w:val="Screen2"/>
        <w:pBdr>
          <w:top w:val="single" w:sz="8" w:space="1" w:color="auto"/>
          <w:left w:val="single" w:sz="8" w:space="1" w:color="auto"/>
          <w:bottom w:val="single" w:sz="8" w:space="1" w:color="auto"/>
          <w:right w:val="single" w:sz="8" w:space="0" w:color="auto"/>
        </w:pBdr>
      </w:pPr>
      <w:r w:rsidRPr="009A074E">
        <w:t xml:space="preserve"> </w:t>
      </w:r>
    </w:p>
    <w:p w14:paraId="1F27351D" w14:textId="77777777" w:rsidR="00A21F6D" w:rsidRPr="009A074E" w:rsidRDefault="00A21F6D" w:rsidP="00A21F6D">
      <w:pPr>
        <w:pStyle w:val="Screen2"/>
        <w:pBdr>
          <w:top w:val="single" w:sz="8" w:space="1" w:color="auto"/>
          <w:left w:val="single" w:sz="8" w:space="1" w:color="auto"/>
          <w:bottom w:val="single" w:sz="8" w:space="1" w:color="auto"/>
          <w:right w:val="single" w:sz="8" w:space="0" w:color="auto"/>
        </w:pBdr>
      </w:pPr>
      <w:r w:rsidRPr="009A074E">
        <w:t xml:space="preserve">Select HL7 Main Menu Option: </w:t>
      </w:r>
      <w:r w:rsidRPr="009A074E">
        <w:rPr>
          <w:u w:val="single"/>
        </w:rPr>
        <w:t>IN</w:t>
      </w:r>
      <w:r w:rsidRPr="009A074E">
        <w:t>terface Developer Options</w:t>
      </w:r>
    </w:p>
    <w:p w14:paraId="3E2D5BFF" w14:textId="77777777" w:rsidR="00A21F6D" w:rsidRPr="009A074E" w:rsidRDefault="00A21F6D" w:rsidP="00A21F6D">
      <w:pPr>
        <w:pStyle w:val="Screen2"/>
        <w:pBdr>
          <w:top w:val="single" w:sz="8" w:space="1" w:color="auto"/>
          <w:left w:val="single" w:sz="8" w:space="1" w:color="auto"/>
          <w:bottom w:val="single" w:sz="8" w:space="1" w:color="auto"/>
          <w:right w:val="single" w:sz="8" w:space="0" w:color="auto"/>
        </w:pBdr>
      </w:pPr>
      <w:r w:rsidRPr="009A074E">
        <w:t xml:space="preserve"> </w:t>
      </w:r>
    </w:p>
    <w:p w14:paraId="6D2F23E5" w14:textId="77777777" w:rsidR="00A21F6D" w:rsidRPr="009A074E" w:rsidRDefault="00A21F6D" w:rsidP="00A21F6D">
      <w:pPr>
        <w:pStyle w:val="Screen2"/>
        <w:pBdr>
          <w:top w:val="single" w:sz="8" w:space="1" w:color="auto"/>
          <w:left w:val="single" w:sz="8" w:space="1" w:color="auto"/>
          <w:bottom w:val="single" w:sz="8" w:space="1" w:color="auto"/>
          <w:right w:val="single" w:sz="8" w:space="0" w:color="auto"/>
        </w:pBdr>
      </w:pPr>
      <w:r w:rsidRPr="009A074E">
        <w:t xml:space="preserve"> </w:t>
      </w:r>
    </w:p>
    <w:p w14:paraId="4480F55D" w14:textId="77777777" w:rsidR="00A21F6D" w:rsidRPr="009A074E" w:rsidRDefault="00A21F6D" w:rsidP="00A21F6D">
      <w:pPr>
        <w:pStyle w:val="Screen2"/>
        <w:pBdr>
          <w:top w:val="single" w:sz="8" w:space="1" w:color="auto"/>
          <w:left w:val="single" w:sz="8" w:space="1" w:color="auto"/>
          <w:bottom w:val="single" w:sz="8" w:space="1" w:color="auto"/>
          <w:right w:val="single" w:sz="8" w:space="0" w:color="auto"/>
        </w:pBdr>
      </w:pPr>
      <w:r w:rsidRPr="009A074E">
        <w:t xml:space="preserve">   EA     Application Edit</w:t>
      </w:r>
    </w:p>
    <w:p w14:paraId="2251BD4A" w14:textId="77777777" w:rsidR="00A21F6D" w:rsidRPr="009A074E" w:rsidRDefault="00A21F6D" w:rsidP="00A21F6D">
      <w:pPr>
        <w:pStyle w:val="Screen2"/>
        <w:pBdr>
          <w:top w:val="single" w:sz="8" w:space="1" w:color="auto"/>
          <w:left w:val="single" w:sz="8" w:space="1" w:color="auto"/>
          <w:bottom w:val="single" w:sz="8" w:space="1" w:color="auto"/>
          <w:right w:val="single" w:sz="8" w:space="0" w:color="auto"/>
        </w:pBdr>
      </w:pPr>
      <w:r w:rsidRPr="009A074E">
        <w:t xml:space="preserve">   EP     Protocol Edit</w:t>
      </w:r>
    </w:p>
    <w:p w14:paraId="34D784D1" w14:textId="77777777" w:rsidR="00A21F6D" w:rsidRPr="009A074E" w:rsidRDefault="00A21F6D" w:rsidP="00A21F6D">
      <w:pPr>
        <w:pStyle w:val="Screen2"/>
        <w:pBdr>
          <w:top w:val="single" w:sz="8" w:space="1" w:color="auto"/>
          <w:left w:val="single" w:sz="8" w:space="1" w:color="auto"/>
          <w:bottom w:val="single" w:sz="8" w:space="1" w:color="auto"/>
          <w:right w:val="single" w:sz="8" w:space="0" w:color="auto"/>
        </w:pBdr>
      </w:pPr>
      <w:r w:rsidRPr="009A074E">
        <w:t xml:space="preserve">   EL     Link Edit</w:t>
      </w:r>
    </w:p>
    <w:p w14:paraId="4B0F23F6" w14:textId="77777777" w:rsidR="00A21F6D" w:rsidRPr="009A074E" w:rsidRDefault="00A21F6D" w:rsidP="00A21F6D">
      <w:pPr>
        <w:pStyle w:val="Screen2"/>
        <w:pBdr>
          <w:top w:val="single" w:sz="8" w:space="1" w:color="auto"/>
          <w:left w:val="single" w:sz="8" w:space="1" w:color="auto"/>
          <w:bottom w:val="single" w:sz="8" w:space="1" w:color="auto"/>
          <w:right w:val="single" w:sz="8" w:space="0" w:color="auto"/>
        </w:pBdr>
      </w:pPr>
      <w:r w:rsidRPr="009A074E">
        <w:t xml:space="preserve">   VI     Validate Interfaces</w:t>
      </w:r>
    </w:p>
    <w:p w14:paraId="1EE36CA3" w14:textId="77777777" w:rsidR="00A21F6D" w:rsidRPr="009A074E" w:rsidRDefault="00A21F6D" w:rsidP="00A21F6D">
      <w:pPr>
        <w:pStyle w:val="Screen2"/>
        <w:pBdr>
          <w:top w:val="single" w:sz="8" w:space="1" w:color="auto"/>
          <w:left w:val="single" w:sz="8" w:space="1" w:color="auto"/>
          <w:bottom w:val="single" w:sz="8" w:space="1" w:color="auto"/>
          <w:right w:val="single" w:sz="8" w:space="0" w:color="auto"/>
        </w:pBdr>
      </w:pPr>
      <w:r w:rsidRPr="009A074E">
        <w:t xml:space="preserve">          Reports ...</w:t>
      </w:r>
    </w:p>
    <w:p w14:paraId="15CB5BA5" w14:textId="77777777" w:rsidR="00A21F6D" w:rsidRPr="009A074E" w:rsidRDefault="00A21F6D" w:rsidP="00A21F6D">
      <w:pPr>
        <w:pStyle w:val="Screen2"/>
        <w:pBdr>
          <w:top w:val="single" w:sz="8" w:space="1" w:color="auto"/>
          <w:left w:val="single" w:sz="8" w:space="1" w:color="auto"/>
          <w:bottom w:val="single" w:sz="8" w:space="1" w:color="auto"/>
          <w:right w:val="single" w:sz="8" w:space="0" w:color="auto"/>
        </w:pBdr>
      </w:pPr>
      <w:r w:rsidRPr="009A074E">
        <w:t xml:space="preserve"> </w:t>
      </w:r>
    </w:p>
    <w:p w14:paraId="358785C9" w14:textId="77777777" w:rsidR="00A21F6D" w:rsidRPr="009A074E" w:rsidRDefault="00A21F6D" w:rsidP="00A21F6D">
      <w:pPr>
        <w:pStyle w:val="Screen2"/>
        <w:pBdr>
          <w:top w:val="single" w:sz="8" w:space="1" w:color="auto"/>
          <w:left w:val="single" w:sz="8" w:space="1" w:color="auto"/>
          <w:bottom w:val="single" w:sz="8" w:space="1" w:color="auto"/>
          <w:right w:val="single" w:sz="8" w:space="0" w:color="auto"/>
        </w:pBdr>
      </w:pPr>
      <w:r w:rsidRPr="009A074E">
        <w:t xml:space="preserve">Select Interface Developer Options Option: </w:t>
      </w:r>
      <w:r w:rsidRPr="009A074E">
        <w:rPr>
          <w:u w:val="single"/>
        </w:rPr>
        <w:t>EA</w:t>
      </w:r>
      <w:r w:rsidRPr="009A074E">
        <w:t xml:space="preserve">  Application Edit</w:t>
      </w:r>
    </w:p>
    <w:p w14:paraId="2B243661" w14:textId="77777777" w:rsidR="00A21F6D" w:rsidRPr="009A074E" w:rsidRDefault="00A21F6D" w:rsidP="00A21F6D">
      <w:pPr>
        <w:pStyle w:val="Screen2"/>
        <w:pBdr>
          <w:top w:val="single" w:sz="8" w:space="1" w:color="auto"/>
          <w:left w:val="single" w:sz="8" w:space="1" w:color="auto"/>
          <w:bottom w:val="single" w:sz="8" w:space="1" w:color="auto"/>
          <w:right w:val="single" w:sz="8" w:space="0" w:color="auto"/>
        </w:pBdr>
      </w:pPr>
      <w:r w:rsidRPr="009A074E">
        <w:t xml:space="preserve"> </w:t>
      </w:r>
    </w:p>
    <w:p w14:paraId="2746F038" w14:textId="77777777" w:rsidR="00A21F6D" w:rsidRPr="009A074E" w:rsidRDefault="00A21F6D" w:rsidP="00A21F6D">
      <w:pPr>
        <w:pStyle w:val="Screen2"/>
        <w:pBdr>
          <w:top w:val="single" w:sz="8" w:space="1" w:color="auto"/>
          <w:left w:val="single" w:sz="8" w:space="1" w:color="auto"/>
          <w:bottom w:val="single" w:sz="8" w:space="1" w:color="auto"/>
          <w:right w:val="single" w:sz="8" w:space="0" w:color="auto"/>
        </w:pBdr>
      </w:pPr>
      <w:r w:rsidRPr="009A074E">
        <w:t xml:space="preserve"> </w:t>
      </w:r>
    </w:p>
    <w:p w14:paraId="677A6B09" w14:textId="77777777" w:rsidR="00A21F6D" w:rsidRDefault="00A21F6D" w:rsidP="00A21F6D">
      <w:pPr>
        <w:pStyle w:val="Screen2"/>
        <w:pBdr>
          <w:top w:val="single" w:sz="8" w:space="1" w:color="auto"/>
          <w:left w:val="single" w:sz="8" w:space="1" w:color="auto"/>
          <w:bottom w:val="single" w:sz="8" w:space="1" w:color="auto"/>
          <w:right w:val="single" w:sz="8" w:space="0" w:color="auto"/>
        </w:pBdr>
      </w:pPr>
      <w:r w:rsidRPr="009A074E">
        <w:t xml:space="preserve">Select HL7 APPLICATION PARAMETER NAME: </w:t>
      </w:r>
      <w:r w:rsidRPr="009A074E">
        <w:rPr>
          <w:u w:val="single"/>
        </w:rPr>
        <w:t>MAG VISTA IMGNG</w:t>
      </w:r>
      <w:r w:rsidRPr="009A074E">
        <w:t xml:space="preserve">       ACTIVE</w:t>
      </w:r>
    </w:p>
    <w:p w14:paraId="5E69182D" w14:textId="77777777" w:rsidR="00A21F6D" w:rsidRPr="009A074E" w:rsidRDefault="00A21F6D" w:rsidP="00A21F6D">
      <w:pPr>
        <w:pStyle w:val="Screen2"/>
        <w:pBdr>
          <w:top w:val="single" w:sz="8" w:space="1" w:color="auto"/>
          <w:left w:val="single" w:sz="8" w:space="1" w:color="auto"/>
          <w:bottom w:val="single" w:sz="8" w:space="1" w:color="auto"/>
          <w:right w:val="single" w:sz="8" w:space="0" w:color="auto"/>
        </w:pBdr>
      </w:pPr>
    </w:p>
    <w:p w14:paraId="00D1635F" w14:textId="77777777" w:rsidR="00A21F6D" w:rsidRDefault="00A21F6D" w:rsidP="00A21F6D">
      <w:pPr>
        <w:pStyle w:val="aNormal0"/>
        <w:keepNext/>
        <w:spacing w:before="100" w:beforeAutospacing="1"/>
        <w:ind w:left="720"/>
      </w:pPr>
      <w:r>
        <w:lastRenderedPageBreak/>
        <w:t>An entry screen like this one will appear:</w:t>
      </w:r>
    </w:p>
    <w:p w14:paraId="7BDDF200" w14:textId="77777777" w:rsidR="00A21F6D" w:rsidRPr="009A074E" w:rsidRDefault="00A21F6D" w:rsidP="00A21F6D">
      <w:pPr>
        <w:pStyle w:val="Screen2"/>
        <w:keepNext/>
        <w:widowControl/>
        <w:pBdr>
          <w:top w:val="single" w:sz="8" w:space="1" w:color="auto"/>
          <w:left w:val="single" w:sz="8" w:space="1" w:color="auto"/>
          <w:bottom w:val="single" w:sz="8" w:space="1" w:color="auto"/>
          <w:right w:val="single" w:sz="8" w:space="0" w:color="auto"/>
        </w:pBdr>
      </w:pPr>
      <w:r>
        <w:t xml:space="preserve">   </w:t>
      </w:r>
      <w:r w:rsidRPr="009A074E">
        <w:t xml:space="preserve">                     HL7 APPLICATION EDIT</w:t>
      </w:r>
    </w:p>
    <w:p w14:paraId="0C99D693" w14:textId="77777777" w:rsidR="00A21F6D" w:rsidRPr="009A074E" w:rsidRDefault="00A21F6D" w:rsidP="00A21F6D">
      <w:pPr>
        <w:pStyle w:val="Screen2"/>
        <w:keepNext/>
        <w:widowControl/>
        <w:pBdr>
          <w:top w:val="single" w:sz="8" w:space="1" w:color="auto"/>
          <w:left w:val="single" w:sz="8" w:space="1" w:color="auto"/>
          <w:bottom w:val="single" w:sz="8" w:space="1" w:color="auto"/>
          <w:right w:val="single" w:sz="8" w:space="0" w:color="auto"/>
        </w:pBdr>
      </w:pPr>
      <w:r w:rsidRPr="009A074E">
        <w:t>------------------------------------------</w:t>
      </w:r>
      <w:r>
        <w:t>--------------------------</w:t>
      </w:r>
    </w:p>
    <w:p w14:paraId="04C98C10" w14:textId="77777777" w:rsidR="00A21F6D" w:rsidRPr="009A074E" w:rsidRDefault="00A21F6D" w:rsidP="00A21F6D">
      <w:pPr>
        <w:pStyle w:val="Screen2"/>
        <w:keepNext/>
        <w:widowControl/>
        <w:pBdr>
          <w:top w:val="single" w:sz="8" w:space="1" w:color="auto"/>
          <w:left w:val="single" w:sz="8" w:space="1" w:color="auto"/>
          <w:bottom w:val="single" w:sz="8" w:space="1" w:color="auto"/>
          <w:right w:val="single" w:sz="8" w:space="0" w:color="auto"/>
        </w:pBdr>
      </w:pPr>
      <w:r w:rsidRPr="009A074E">
        <w:t xml:space="preserve"> </w:t>
      </w:r>
    </w:p>
    <w:p w14:paraId="430F004E" w14:textId="77777777" w:rsidR="00A21F6D" w:rsidRPr="009A074E" w:rsidRDefault="00A21F6D" w:rsidP="00A21F6D">
      <w:pPr>
        <w:pStyle w:val="Screen2"/>
        <w:keepNext/>
        <w:widowControl/>
        <w:pBdr>
          <w:top w:val="single" w:sz="8" w:space="1" w:color="auto"/>
          <w:left w:val="single" w:sz="8" w:space="1" w:color="auto"/>
          <w:bottom w:val="single" w:sz="8" w:space="1" w:color="auto"/>
          <w:right w:val="single" w:sz="8" w:space="0" w:color="auto"/>
        </w:pBdr>
      </w:pPr>
      <w:r w:rsidRPr="009A074E">
        <w:t xml:space="preserve">               NAME: MAG VISTA IMGNG         ACTIVE/INACTIVE: ACTIVE</w:t>
      </w:r>
    </w:p>
    <w:p w14:paraId="318B768C" w14:textId="77777777" w:rsidR="00A21F6D" w:rsidRPr="009A074E" w:rsidRDefault="00A21F6D" w:rsidP="00A21F6D">
      <w:pPr>
        <w:pStyle w:val="Screen2"/>
        <w:keepNext/>
        <w:widowControl/>
        <w:pBdr>
          <w:top w:val="single" w:sz="8" w:space="1" w:color="auto"/>
          <w:left w:val="single" w:sz="8" w:space="1" w:color="auto"/>
          <w:bottom w:val="single" w:sz="8" w:space="1" w:color="auto"/>
          <w:right w:val="single" w:sz="8" w:space="0" w:color="auto"/>
        </w:pBdr>
      </w:pPr>
      <w:r w:rsidRPr="009A074E">
        <w:t xml:space="preserve"> </w:t>
      </w:r>
    </w:p>
    <w:p w14:paraId="4E4F93E7" w14:textId="77777777" w:rsidR="00A21F6D" w:rsidRPr="009A074E" w:rsidRDefault="00A21F6D" w:rsidP="00A21F6D">
      <w:pPr>
        <w:pStyle w:val="Screen2"/>
        <w:keepNext/>
        <w:widowControl/>
        <w:pBdr>
          <w:top w:val="single" w:sz="8" w:space="1" w:color="auto"/>
          <w:left w:val="single" w:sz="8" w:space="1" w:color="auto"/>
          <w:bottom w:val="single" w:sz="8" w:space="1" w:color="auto"/>
          <w:right w:val="single" w:sz="8" w:space="0" w:color="auto"/>
        </w:pBdr>
      </w:pPr>
      <w:r w:rsidRPr="009A074E">
        <w:t xml:space="preserve"> </w:t>
      </w:r>
    </w:p>
    <w:p w14:paraId="5DE9E3DA" w14:textId="77777777" w:rsidR="00A21F6D" w:rsidRPr="009A074E" w:rsidRDefault="00A21F6D" w:rsidP="00A21F6D">
      <w:pPr>
        <w:pStyle w:val="Screen2"/>
        <w:keepNext/>
        <w:widowControl/>
        <w:pBdr>
          <w:top w:val="single" w:sz="8" w:space="1" w:color="auto"/>
          <w:left w:val="single" w:sz="8" w:space="1" w:color="auto"/>
          <w:bottom w:val="single" w:sz="8" w:space="1" w:color="auto"/>
          <w:right w:val="single" w:sz="8" w:space="0" w:color="auto"/>
        </w:pBdr>
      </w:pPr>
      <w:r w:rsidRPr="009A074E">
        <w:t xml:space="preserve">      FACILITY NAME: VA-WOIFO                   COUNTRY CODE: USA</w:t>
      </w:r>
    </w:p>
    <w:p w14:paraId="70D7015A" w14:textId="77777777" w:rsidR="00A21F6D" w:rsidRPr="009A074E" w:rsidRDefault="00A21F6D" w:rsidP="00A21F6D">
      <w:pPr>
        <w:pStyle w:val="Screen2"/>
        <w:pBdr>
          <w:top w:val="single" w:sz="8" w:space="1" w:color="auto"/>
          <w:left w:val="single" w:sz="8" w:space="1" w:color="auto"/>
          <w:bottom w:val="single" w:sz="8" w:space="1" w:color="auto"/>
          <w:right w:val="single" w:sz="8" w:space="0" w:color="auto"/>
        </w:pBdr>
      </w:pPr>
      <w:r w:rsidRPr="009A074E">
        <w:t xml:space="preserve"> </w:t>
      </w:r>
    </w:p>
    <w:p w14:paraId="035BCDC3" w14:textId="77777777" w:rsidR="00A21F6D" w:rsidRPr="009A074E" w:rsidRDefault="00A21F6D" w:rsidP="00A21F6D">
      <w:pPr>
        <w:pStyle w:val="Screen2"/>
        <w:pBdr>
          <w:top w:val="single" w:sz="8" w:space="1" w:color="auto"/>
          <w:left w:val="single" w:sz="8" w:space="1" w:color="auto"/>
          <w:bottom w:val="single" w:sz="8" w:space="1" w:color="auto"/>
          <w:right w:val="single" w:sz="8" w:space="0" w:color="auto"/>
        </w:pBdr>
      </w:pPr>
      <w:r w:rsidRPr="009A074E">
        <w:t xml:space="preserve"> </w:t>
      </w:r>
    </w:p>
    <w:p w14:paraId="73F17340" w14:textId="77777777" w:rsidR="00A21F6D" w:rsidRPr="009A074E" w:rsidRDefault="00A21F6D" w:rsidP="00A21F6D">
      <w:pPr>
        <w:pStyle w:val="Screen2"/>
        <w:pBdr>
          <w:top w:val="single" w:sz="8" w:space="1" w:color="auto"/>
          <w:left w:val="single" w:sz="8" w:space="1" w:color="auto"/>
          <w:bottom w:val="single" w:sz="8" w:space="1" w:color="auto"/>
          <w:right w:val="single" w:sz="8" w:space="0" w:color="auto"/>
        </w:pBdr>
      </w:pPr>
      <w:r w:rsidRPr="009A074E">
        <w:t>HL7 FIELD SEPARATOR:                 HL7 ENCODING CHARACTERS:</w:t>
      </w:r>
    </w:p>
    <w:p w14:paraId="10DF4E0C" w14:textId="77777777" w:rsidR="00A21F6D" w:rsidRPr="009A074E" w:rsidRDefault="00A21F6D" w:rsidP="00A21F6D">
      <w:pPr>
        <w:pStyle w:val="Screen2"/>
        <w:pBdr>
          <w:top w:val="single" w:sz="8" w:space="1" w:color="auto"/>
          <w:left w:val="single" w:sz="8" w:space="1" w:color="auto"/>
          <w:bottom w:val="single" w:sz="8" w:space="1" w:color="auto"/>
          <w:right w:val="single" w:sz="8" w:space="0" w:color="auto"/>
        </w:pBdr>
      </w:pPr>
      <w:r w:rsidRPr="009A074E">
        <w:t xml:space="preserve"> </w:t>
      </w:r>
    </w:p>
    <w:p w14:paraId="61C1D622" w14:textId="77777777" w:rsidR="00A21F6D" w:rsidRPr="009A074E" w:rsidRDefault="00A21F6D" w:rsidP="00A21F6D">
      <w:pPr>
        <w:pStyle w:val="Screen2"/>
        <w:pBdr>
          <w:top w:val="single" w:sz="8" w:space="1" w:color="auto"/>
          <w:left w:val="single" w:sz="8" w:space="1" w:color="auto"/>
          <w:bottom w:val="single" w:sz="8" w:space="1" w:color="auto"/>
          <w:right w:val="single" w:sz="8" w:space="0" w:color="auto"/>
        </w:pBdr>
      </w:pPr>
      <w:r w:rsidRPr="009A074E">
        <w:t xml:space="preserve"> </w:t>
      </w:r>
    </w:p>
    <w:p w14:paraId="6440C3E5" w14:textId="77777777" w:rsidR="00A21F6D" w:rsidRPr="009A074E" w:rsidRDefault="00A21F6D" w:rsidP="00A21F6D">
      <w:pPr>
        <w:pStyle w:val="Screen2"/>
        <w:pBdr>
          <w:top w:val="single" w:sz="8" w:space="1" w:color="auto"/>
          <w:left w:val="single" w:sz="8" w:space="1" w:color="auto"/>
          <w:bottom w:val="single" w:sz="8" w:space="1" w:color="auto"/>
          <w:right w:val="single" w:sz="8" w:space="0" w:color="auto"/>
        </w:pBdr>
      </w:pPr>
      <w:r w:rsidRPr="009A074E">
        <w:t xml:space="preserve">         MAIL GROUP:</w:t>
      </w:r>
    </w:p>
    <w:p w14:paraId="23A81776" w14:textId="77777777" w:rsidR="00A21F6D" w:rsidRPr="009A074E" w:rsidRDefault="00A21F6D" w:rsidP="00A21F6D">
      <w:pPr>
        <w:pStyle w:val="Screen2"/>
        <w:pBdr>
          <w:top w:val="single" w:sz="8" w:space="1" w:color="auto"/>
          <w:left w:val="single" w:sz="8" w:space="1" w:color="auto"/>
          <w:bottom w:val="single" w:sz="8" w:space="1" w:color="auto"/>
          <w:right w:val="single" w:sz="8" w:space="0" w:color="auto"/>
        </w:pBdr>
      </w:pPr>
    </w:p>
    <w:p w14:paraId="0298D998" w14:textId="77777777" w:rsidR="00A21F6D" w:rsidRDefault="00A21F6D" w:rsidP="00A21F6D">
      <w:pPr>
        <w:pStyle w:val="PlainText"/>
        <w:rPr>
          <w:rFonts w:eastAsia="MS Mincho"/>
        </w:rPr>
      </w:pPr>
    </w:p>
    <w:p w14:paraId="3CE059E3" w14:textId="77777777" w:rsidR="00A21F6D" w:rsidRDefault="00A21F6D" w:rsidP="00CB5352">
      <w:pPr>
        <w:pStyle w:val="NumberedList2"/>
      </w:pPr>
      <w:r>
        <w:t xml:space="preserve">Change the value of the </w:t>
      </w:r>
      <w:r w:rsidRPr="00EC0EDF">
        <w:rPr>
          <w:rStyle w:val="Strong"/>
        </w:rPr>
        <w:t>FACILITY NAME</w:t>
      </w:r>
      <w:r>
        <w:t xml:space="preserve"> field to indicate the facility in which VistA is installed. The value you specify will be transmitted to PACS in the field </w:t>
      </w:r>
      <w:r w:rsidRPr="00FB3DF3">
        <w:rPr>
          <w:rStyle w:val="Emphasis"/>
        </w:rPr>
        <w:t>MSH-4-Sending Facility</w:t>
      </w:r>
      <w:r>
        <w:t xml:space="preserve">.  </w:t>
      </w:r>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78"/>
        <w:gridCol w:w="5862"/>
      </w:tblGrid>
      <w:tr w:rsidR="00A21F6D" w14:paraId="56A963A2" w14:textId="77777777" w:rsidTr="00C55BB3">
        <w:trPr>
          <w:cantSplit/>
        </w:trPr>
        <w:tc>
          <w:tcPr>
            <w:tcW w:w="1878" w:type="dxa"/>
          </w:tcPr>
          <w:p w14:paraId="05E51FC1" w14:textId="77777777" w:rsidR="00A21F6D" w:rsidRPr="00C37046" w:rsidRDefault="00A21F6D" w:rsidP="00C55BB3">
            <w:pPr>
              <w:pStyle w:val="aNormal0"/>
              <w:keepLines/>
              <w:rPr>
                <w:rFonts w:ascii="Arial Narrow" w:eastAsia="MS Mincho" w:hAnsi="Arial Narrow"/>
                <w:b/>
                <w:bCs/>
              </w:rPr>
            </w:pPr>
            <w:r w:rsidRPr="00C37046">
              <w:rPr>
                <w:rFonts w:ascii="Arial Narrow" w:eastAsia="MS Mincho" w:hAnsi="Arial Narrow"/>
                <w:b/>
                <w:bCs/>
              </w:rPr>
              <w:t>PACS CONFIGURATION NOTES</w:t>
            </w:r>
          </w:p>
        </w:tc>
        <w:tc>
          <w:tcPr>
            <w:tcW w:w="5862" w:type="dxa"/>
          </w:tcPr>
          <w:p w14:paraId="41FFE1C4" w14:textId="77777777" w:rsidR="00A21F6D" w:rsidRDefault="00A21F6D" w:rsidP="00C55BB3">
            <w:pPr>
              <w:pStyle w:val="aNormal0"/>
              <w:keepLines/>
            </w:pPr>
            <w:r>
              <w:t xml:space="preserve">PACS must be configured to accept the value specified for the FACILITY NAME field in field </w:t>
            </w:r>
            <w:r w:rsidRPr="00FB3DF3">
              <w:rPr>
                <w:rStyle w:val="Emphasis"/>
              </w:rPr>
              <w:t>MSH-4-Sending Facility</w:t>
            </w:r>
            <w:r>
              <w:t xml:space="preserve"> when receiving messages, and to return this value in field </w:t>
            </w:r>
            <w:r w:rsidRPr="00FB3DF3">
              <w:rPr>
                <w:rStyle w:val="Emphasis"/>
              </w:rPr>
              <w:t>MSH-6-Receiving Facility</w:t>
            </w:r>
            <w:r>
              <w:t xml:space="preserve"> when sending replies.  </w:t>
            </w:r>
          </w:p>
          <w:p w14:paraId="1084EDF4" w14:textId="77777777" w:rsidR="00A21F6D" w:rsidRPr="00C37046" w:rsidRDefault="00A21F6D" w:rsidP="00C55BB3">
            <w:pPr>
              <w:pStyle w:val="aNormal0"/>
              <w:keepLines/>
              <w:rPr>
                <w:rFonts w:eastAsia="MS Mincho"/>
              </w:rPr>
            </w:pPr>
            <w:r>
              <w:t xml:space="preserve">Follow your PACS manufacturer’s configuration instructions to configure your PACS in this manner. </w:t>
            </w:r>
          </w:p>
        </w:tc>
      </w:tr>
    </w:tbl>
    <w:p w14:paraId="3B602E52" w14:textId="77777777" w:rsidR="00A21F6D" w:rsidRDefault="00A21F6D" w:rsidP="00A21F6D">
      <w:pPr>
        <w:pStyle w:val="PlainText"/>
      </w:pPr>
    </w:p>
    <w:p w14:paraId="73DDCBEA" w14:textId="77777777" w:rsidR="00A21F6D" w:rsidRDefault="00A21F6D" w:rsidP="00CB5352">
      <w:pPr>
        <w:pStyle w:val="NumberedList2"/>
      </w:pPr>
      <w:r>
        <w:t xml:space="preserve">After changing the </w:t>
      </w:r>
      <w:r w:rsidRPr="00FB3DF3">
        <w:rPr>
          <w:rStyle w:val="Strong"/>
        </w:rPr>
        <w:t>FACILITY NAME</w:t>
      </w:r>
      <w:r>
        <w:t xml:space="preserve"> field, save your changes and exit the form.</w:t>
      </w:r>
    </w:p>
    <w:p w14:paraId="1EE4BED4" w14:textId="77777777" w:rsidR="00A21F6D" w:rsidRPr="00EF1D5B" w:rsidRDefault="00A21F6D" w:rsidP="00CB5352">
      <w:pPr>
        <w:pStyle w:val="ListParagraph"/>
        <w:numPr>
          <w:ilvl w:val="0"/>
          <w:numId w:val="76"/>
        </w:numPr>
        <w:rPr>
          <w:rFonts w:eastAsiaTheme="minorHAnsi"/>
        </w:rPr>
      </w:pPr>
      <w:r w:rsidRPr="00EF1D5B">
        <w:rPr>
          <w:rFonts w:eastAsiaTheme="minorHAnsi"/>
        </w:rPr>
        <w:t xml:space="preserve">Assign the correct facility name to the MAG COMRCL PACS receiving application as follows:  </w:t>
      </w:r>
    </w:p>
    <w:p w14:paraId="4879975E" w14:textId="77777777" w:rsidR="00A21F6D" w:rsidRDefault="00A21F6D" w:rsidP="00CB5352">
      <w:pPr>
        <w:pStyle w:val="NumberedList2"/>
        <w:numPr>
          <w:ilvl w:val="1"/>
          <w:numId w:val="39"/>
        </w:numPr>
      </w:pPr>
      <w:r>
        <w:t>F</w:t>
      </w:r>
      <w:r w:rsidRPr="00707428">
        <w:t xml:space="preserve">rom the HL7 APPLICATION PARAMETER NAME </w:t>
      </w:r>
      <w:r>
        <w:t xml:space="preserve">menu </w:t>
      </w:r>
      <w:r w:rsidRPr="00707428">
        <w:t>option</w:t>
      </w:r>
      <w:r>
        <w:t xml:space="preserve">, select </w:t>
      </w:r>
      <w:r w:rsidRPr="00186B68">
        <w:rPr>
          <w:b/>
        </w:rPr>
        <w:t>MAG COMRCL PACS</w:t>
      </w:r>
      <w:r>
        <w:t>.</w:t>
      </w:r>
    </w:p>
    <w:p w14:paraId="7BB0CE81" w14:textId="77777777" w:rsidR="00A21F6D" w:rsidRDefault="00A21F6D" w:rsidP="00A21F6D">
      <w:pPr>
        <w:pStyle w:val="Screen2"/>
        <w:pBdr>
          <w:top w:val="single" w:sz="8" w:space="1" w:color="auto"/>
          <w:left w:val="single" w:sz="8" w:space="1" w:color="auto"/>
          <w:bottom w:val="single" w:sz="8" w:space="1" w:color="auto"/>
          <w:right w:val="single" w:sz="8" w:space="0" w:color="auto"/>
        </w:pBdr>
      </w:pPr>
    </w:p>
    <w:p w14:paraId="48EF3781" w14:textId="77777777" w:rsidR="00A21F6D" w:rsidRDefault="00A21F6D" w:rsidP="00A21F6D">
      <w:pPr>
        <w:pStyle w:val="Screen2"/>
        <w:pBdr>
          <w:top w:val="single" w:sz="8" w:space="1" w:color="auto"/>
          <w:left w:val="single" w:sz="8" w:space="1" w:color="auto"/>
          <w:bottom w:val="single" w:sz="8" w:space="1" w:color="auto"/>
          <w:right w:val="single" w:sz="8" w:space="0" w:color="auto"/>
        </w:pBdr>
      </w:pPr>
      <w:r w:rsidRPr="009A074E">
        <w:t xml:space="preserve">Select HL7 APPLICATION PARAMETER NAME: </w:t>
      </w:r>
      <w:r w:rsidRPr="00186B68">
        <w:rPr>
          <w:b/>
        </w:rPr>
        <w:t>MAG COMRCL PACS</w:t>
      </w:r>
      <w:r w:rsidRPr="009A074E">
        <w:t xml:space="preserve">       ACTIVE</w:t>
      </w:r>
    </w:p>
    <w:p w14:paraId="1C312775" w14:textId="77777777" w:rsidR="00A21F6D" w:rsidRPr="009A074E" w:rsidRDefault="00A21F6D" w:rsidP="00A21F6D">
      <w:pPr>
        <w:pStyle w:val="Screen2"/>
        <w:pBdr>
          <w:top w:val="single" w:sz="8" w:space="1" w:color="auto"/>
          <w:left w:val="single" w:sz="8" w:space="1" w:color="auto"/>
          <w:bottom w:val="single" w:sz="8" w:space="1" w:color="auto"/>
          <w:right w:val="single" w:sz="8" w:space="0" w:color="auto"/>
        </w:pBdr>
      </w:pPr>
    </w:p>
    <w:p w14:paraId="24C373F2" w14:textId="77777777" w:rsidR="00A21F6D" w:rsidRDefault="00A21F6D" w:rsidP="00A21F6D">
      <w:pPr>
        <w:pStyle w:val="PlainText"/>
      </w:pPr>
    </w:p>
    <w:p w14:paraId="7943C67B" w14:textId="77777777" w:rsidR="00A21F6D" w:rsidRDefault="00A21F6D" w:rsidP="00A21F6D">
      <w:pPr>
        <w:pStyle w:val="aNormal0"/>
        <w:ind w:left="360"/>
      </w:pPr>
      <w:r>
        <w:t>An entry screen like this one will appear.</w:t>
      </w:r>
    </w:p>
    <w:p w14:paraId="38224609" w14:textId="77777777" w:rsidR="00A21F6D" w:rsidRPr="009A074E" w:rsidRDefault="00A21F6D" w:rsidP="00A21F6D">
      <w:pPr>
        <w:pStyle w:val="Screen2"/>
        <w:pBdr>
          <w:top w:val="single" w:sz="8" w:space="1" w:color="auto"/>
          <w:left w:val="single" w:sz="8" w:space="1" w:color="auto"/>
          <w:bottom w:val="single" w:sz="8" w:space="1" w:color="auto"/>
          <w:right w:val="single" w:sz="8" w:space="0" w:color="auto"/>
        </w:pBdr>
        <w:spacing w:before="100" w:beforeAutospacing="1"/>
      </w:pPr>
      <w:r>
        <w:t xml:space="preserve">   </w:t>
      </w:r>
      <w:r w:rsidRPr="009A074E">
        <w:t xml:space="preserve">                     HL7 APPLICATION EDIT</w:t>
      </w:r>
    </w:p>
    <w:p w14:paraId="15E589BC" w14:textId="77777777" w:rsidR="00A21F6D" w:rsidRPr="009A074E" w:rsidRDefault="00A21F6D" w:rsidP="00A21F6D">
      <w:pPr>
        <w:pStyle w:val="Screen2"/>
        <w:pBdr>
          <w:top w:val="single" w:sz="8" w:space="1" w:color="auto"/>
          <w:left w:val="single" w:sz="8" w:space="1" w:color="auto"/>
          <w:bottom w:val="single" w:sz="8" w:space="1" w:color="auto"/>
          <w:right w:val="single" w:sz="8" w:space="0" w:color="auto"/>
        </w:pBdr>
      </w:pPr>
      <w:r w:rsidRPr="009A074E">
        <w:t>------------------------------------------</w:t>
      </w:r>
      <w:r>
        <w:t>--------------------------</w:t>
      </w:r>
    </w:p>
    <w:p w14:paraId="21E1A932" w14:textId="77777777" w:rsidR="00A21F6D" w:rsidRPr="009A074E" w:rsidRDefault="00A21F6D" w:rsidP="00A21F6D">
      <w:pPr>
        <w:pStyle w:val="Screen2"/>
        <w:pBdr>
          <w:top w:val="single" w:sz="8" w:space="1" w:color="auto"/>
          <w:left w:val="single" w:sz="8" w:space="1" w:color="auto"/>
          <w:bottom w:val="single" w:sz="8" w:space="1" w:color="auto"/>
          <w:right w:val="single" w:sz="8" w:space="0" w:color="auto"/>
        </w:pBdr>
      </w:pPr>
      <w:r w:rsidRPr="009A074E">
        <w:t xml:space="preserve"> </w:t>
      </w:r>
    </w:p>
    <w:p w14:paraId="6924A9F8" w14:textId="77777777" w:rsidR="00A21F6D" w:rsidRPr="009A074E" w:rsidRDefault="00A21F6D" w:rsidP="00A21F6D">
      <w:pPr>
        <w:pStyle w:val="Screen2"/>
        <w:pBdr>
          <w:top w:val="single" w:sz="8" w:space="1" w:color="auto"/>
          <w:left w:val="single" w:sz="8" w:space="1" w:color="auto"/>
          <w:bottom w:val="single" w:sz="8" w:space="1" w:color="auto"/>
          <w:right w:val="single" w:sz="8" w:space="0" w:color="auto"/>
        </w:pBdr>
      </w:pPr>
      <w:r w:rsidRPr="009A074E">
        <w:t xml:space="preserve">               NAME: MAG </w:t>
      </w:r>
      <w:r>
        <w:t>COMRCL PACS</w:t>
      </w:r>
      <w:r w:rsidRPr="009A074E">
        <w:t xml:space="preserve">         ACTIVE/INACTIVE: ACTIVE</w:t>
      </w:r>
    </w:p>
    <w:p w14:paraId="3E9981E2" w14:textId="77777777" w:rsidR="00A21F6D" w:rsidRPr="009A074E" w:rsidRDefault="00A21F6D" w:rsidP="00A21F6D">
      <w:pPr>
        <w:pStyle w:val="Screen2"/>
        <w:pBdr>
          <w:top w:val="single" w:sz="8" w:space="1" w:color="auto"/>
          <w:left w:val="single" w:sz="8" w:space="1" w:color="auto"/>
          <w:bottom w:val="single" w:sz="8" w:space="1" w:color="auto"/>
          <w:right w:val="single" w:sz="8" w:space="0" w:color="auto"/>
        </w:pBdr>
      </w:pPr>
      <w:r w:rsidRPr="009A074E">
        <w:t xml:space="preserve"> </w:t>
      </w:r>
    </w:p>
    <w:p w14:paraId="22189F6F" w14:textId="77777777" w:rsidR="00A21F6D" w:rsidRPr="009A074E" w:rsidRDefault="00A21F6D" w:rsidP="00A21F6D">
      <w:pPr>
        <w:pStyle w:val="Screen2"/>
        <w:pBdr>
          <w:top w:val="single" w:sz="8" w:space="1" w:color="auto"/>
          <w:left w:val="single" w:sz="8" w:space="1" w:color="auto"/>
          <w:bottom w:val="single" w:sz="8" w:space="1" w:color="auto"/>
          <w:right w:val="single" w:sz="8" w:space="0" w:color="auto"/>
        </w:pBdr>
      </w:pPr>
      <w:r w:rsidRPr="009A074E">
        <w:t xml:space="preserve"> </w:t>
      </w:r>
    </w:p>
    <w:p w14:paraId="25A9211E" w14:textId="77777777" w:rsidR="00A21F6D" w:rsidRPr="009A074E" w:rsidRDefault="00A21F6D" w:rsidP="00A21F6D">
      <w:pPr>
        <w:pStyle w:val="Screen2"/>
        <w:pBdr>
          <w:top w:val="single" w:sz="8" w:space="1" w:color="auto"/>
          <w:left w:val="single" w:sz="8" w:space="1" w:color="auto"/>
          <w:bottom w:val="single" w:sz="8" w:space="1" w:color="auto"/>
          <w:right w:val="single" w:sz="8" w:space="0" w:color="auto"/>
        </w:pBdr>
      </w:pPr>
      <w:r w:rsidRPr="009A074E">
        <w:t xml:space="preserve">      FACILITY NAME: </w:t>
      </w:r>
      <w:r>
        <w:t>CPACS FACILITY</w:t>
      </w:r>
      <w:r w:rsidRPr="009A074E">
        <w:t xml:space="preserve">             COUNTRY CODE: USA</w:t>
      </w:r>
    </w:p>
    <w:p w14:paraId="646853CA" w14:textId="77777777" w:rsidR="00A21F6D" w:rsidRPr="009A074E" w:rsidRDefault="00A21F6D" w:rsidP="00A21F6D">
      <w:pPr>
        <w:pStyle w:val="Screen2"/>
        <w:pBdr>
          <w:top w:val="single" w:sz="8" w:space="1" w:color="auto"/>
          <w:left w:val="single" w:sz="8" w:space="1" w:color="auto"/>
          <w:bottom w:val="single" w:sz="8" w:space="1" w:color="auto"/>
          <w:right w:val="single" w:sz="8" w:space="0" w:color="auto"/>
        </w:pBdr>
      </w:pPr>
      <w:r w:rsidRPr="009A074E">
        <w:t xml:space="preserve"> </w:t>
      </w:r>
    </w:p>
    <w:p w14:paraId="116348B3" w14:textId="77777777" w:rsidR="00A21F6D" w:rsidRPr="009A074E" w:rsidRDefault="00A21F6D" w:rsidP="00A21F6D">
      <w:pPr>
        <w:pStyle w:val="Screen2"/>
        <w:pBdr>
          <w:top w:val="single" w:sz="8" w:space="1" w:color="auto"/>
          <w:left w:val="single" w:sz="8" w:space="1" w:color="auto"/>
          <w:bottom w:val="single" w:sz="8" w:space="1" w:color="auto"/>
          <w:right w:val="single" w:sz="8" w:space="0" w:color="auto"/>
        </w:pBdr>
      </w:pPr>
      <w:r w:rsidRPr="009A074E">
        <w:t xml:space="preserve"> </w:t>
      </w:r>
    </w:p>
    <w:p w14:paraId="28E8A61D" w14:textId="77777777" w:rsidR="00A21F6D" w:rsidRPr="009A074E" w:rsidRDefault="00A21F6D" w:rsidP="00A21F6D">
      <w:pPr>
        <w:pStyle w:val="Screen2"/>
        <w:pBdr>
          <w:top w:val="single" w:sz="8" w:space="1" w:color="auto"/>
          <w:left w:val="single" w:sz="8" w:space="1" w:color="auto"/>
          <w:bottom w:val="single" w:sz="8" w:space="1" w:color="auto"/>
          <w:right w:val="single" w:sz="8" w:space="0" w:color="auto"/>
        </w:pBdr>
      </w:pPr>
      <w:r w:rsidRPr="009A074E">
        <w:t>HL7 FIELD SEPARATOR:                 HL7 ENCODING CHARACTERS:</w:t>
      </w:r>
    </w:p>
    <w:p w14:paraId="00396B06" w14:textId="77777777" w:rsidR="00A21F6D" w:rsidRPr="009A074E" w:rsidRDefault="00A21F6D" w:rsidP="00A21F6D">
      <w:pPr>
        <w:pStyle w:val="Screen2"/>
        <w:pBdr>
          <w:top w:val="single" w:sz="8" w:space="1" w:color="auto"/>
          <w:left w:val="single" w:sz="8" w:space="1" w:color="auto"/>
          <w:bottom w:val="single" w:sz="8" w:space="1" w:color="auto"/>
          <w:right w:val="single" w:sz="8" w:space="0" w:color="auto"/>
        </w:pBdr>
      </w:pPr>
      <w:r w:rsidRPr="009A074E">
        <w:t xml:space="preserve"> </w:t>
      </w:r>
    </w:p>
    <w:p w14:paraId="35CB7968" w14:textId="77777777" w:rsidR="00A21F6D" w:rsidRPr="009A074E" w:rsidRDefault="00A21F6D" w:rsidP="00A21F6D">
      <w:pPr>
        <w:pStyle w:val="Screen2"/>
        <w:pBdr>
          <w:top w:val="single" w:sz="8" w:space="1" w:color="auto"/>
          <w:left w:val="single" w:sz="8" w:space="1" w:color="auto"/>
          <w:bottom w:val="single" w:sz="8" w:space="1" w:color="auto"/>
          <w:right w:val="single" w:sz="8" w:space="0" w:color="auto"/>
        </w:pBdr>
      </w:pPr>
      <w:r w:rsidRPr="009A074E">
        <w:t xml:space="preserve"> </w:t>
      </w:r>
    </w:p>
    <w:p w14:paraId="59FD5569" w14:textId="77777777" w:rsidR="00A21F6D" w:rsidRPr="009A074E" w:rsidRDefault="00A21F6D" w:rsidP="00A21F6D">
      <w:pPr>
        <w:pStyle w:val="Screen2"/>
        <w:pBdr>
          <w:top w:val="single" w:sz="8" w:space="1" w:color="auto"/>
          <w:left w:val="single" w:sz="8" w:space="1" w:color="auto"/>
          <w:bottom w:val="single" w:sz="8" w:space="1" w:color="auto"/>
          <w:right w:val="single" w:sz="8" w:space="0" w:color="auto"/>
        </w:pBdr>
      </w:pPr>
      <w:r w:rsidRPr="009A074E">
        <w:t xml:space="preserve">         MAIL GROUP:</w:t>
      </w:r>
    </w:p>
    <w:p w14:paraId="66C28212" w14:textId="77777777" w:rsidR="00A21F6D" w:rsidRPr="009A074E" w:rsidRDefault="00A21F6D" w:rsidP="00A21F6D">
      <w:pPr>
        <w:pStyle w:val="Screen2"/>
        <w:pBdr>
          <w:top w:val="single" w:sz="8" w:space="1" w:color="auto"/>
          <w:left w:val="single" w:sz="8" w:space="1" w:color="auto"/>
          <w:bottom w:val="single" w:sz="8" w:space="1" w:color="auto"/>
          <w:right w:val="single" w:sz="8" w:space="0" w:color="auto"/>
        </w:pBdr>
      </w:pPr>
    </w:p>
    <w:p w14:paraId="4F04E014" w14:textId="77777777" w:rsidR="00A21F6D" w:rsidRDefault="00A21F6D" w:rsidP="00A21F6D">
      <w:pPr>
        <w:pStyle w:val="PlainText"/>
        <w:rPr>
          <w:rFonts w:eastAsia="MS Mincho"/>
        </w:rPr>
      </w:pPr>
    </w:p>
    <w:p w14:paraId="09153C8E" w14:textId="77777777" w:rsidR="00A21F6D" w:rsidRDefault="00A21F6D" w:rsidP="00CB5352">
      <w:pPr>
        <w:pStyle w:val="NumberedList2"/>
        <w:keepNext/>
      </w:pPr>
      <w:r>
        <w:t xml:space="preserve">Change the value of the </w:t>
      </w:r>
      <w:r w:rsidRPr="00B638FD">
        <w:rPr>
          <w:rStyle w:val="Strong"/>
        </w:rPr>
        <w:t>FACILITY NAME</w:t>
      </w:r>
      <w:r>
        <w:t xml:space="preserve"> field to indicate the facility in which PACS is installed. This value will be transmitted to PACS in field </w:t>
      </w:r>
      <w:r w:rsidRPr="00B638FD">
        <w:rPr>
          <w:rStyle w:val="Emphasis"/>
        </w:rPr>
        <w:t>MSH-6-Receiving Facility</w:t>
      </w:r>
      <w:r>
        <w:t xml:space="preserve">.  </w:t>
      </w:r>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78"/>
        <w:gridCol w:w="5862"/>
      </w:tblGrid>
      <w:tr w:rsidR="00A21F6D" w14:paraId="7E687DB6" w14:textId="77777777" w:rsidTr="00C55BB3">
        <w:tc>
          <w:tcPr>
            <w:tcW w:w="1878" w:type="dxa"/>
          </w:tcPr>
          <w:p w14:paraId="0EC0CC89" w14:textId="77777777" w:rsidR="00A21F6D" w:rsidRPr="00C37046" w:rsidRDefault="00A21F6D" w:rsidP="00C55BB3">
            <w:pPr>
              <w:pStyle w:val="aNormal0"/>
              <w:keepNext/>
              <w:rPr>
                <w:rFonts w:ascii="Arial Narrow" w:eastAsia="MS Mincho" w:hAnsi="Arial Narrow"/>
                <w:b/>
                <w:bCs/>
              </w:rPr>
            </w:pPr>
            <w:r w:rsidRPr="00C37046">
              <w:rPr>
                <w:rFonts w:ascii="Arial Narrow" w:eastAsia="MS Mincho" w:hAnsi="Arial Narrow"/>
                <w:b/>
                <w:bCs/>
              </w:rPr>
              <w:t>PACS CONFIGURATION NOTES</w:t>
            </w:r>
          </w:p>
        </w:tc>
        <w:tc>
          <w:tcPr>
            <w:tcW w:w="5862" w:type="dxa"/>
          </w:tcPr>
          <w:p w14:paraId="1573590C" w14:textId="77777777" w:rsidR="00A21F6D" w:rsidRDefault="00A21F6D" w:rsidP="00C55BB3">
            <w:pPr>
              <w:pStyle w:val="aNormal0"/>
              <w:keepNext/>
            </w:pPr>
            <w:r>
              <w:t xml:space="preserve">PACS will need to be configured to accept this value in field </w:t>
            </w:r>
            <w:r w:rsidRPr="00B638FD">
              <w:rPr>
                <w:rStyle w:val="Emphasis"/>
              </w:rPr>
              <w:t>MSH-6-Receiving Facility</w:t>
            </w:r>
            <w:r>
              <w:t xml:space="preserve"> when receiving messages, and to return this value in field </w:t>
            </w:r>
            <w:r w:rsidRPr="00B638FD">
              <w:rPr>
                <w:rStyle w:val="Emphasis"/>
              </w:rPr>
              <w:t>MSH-4-Sending Facility</w:t>
            </w:r>
            <w:r>
              <w:t xml:space="preserve"> when sending replies.  </w:t>
            </w:r>
          </w:p>
          <w:p w14:paraId="052BDA75" w14:textId="77777777" w:rsidR="00A21F6D" w:rsidRPr="00F0425C" w:rsidRDefault="00A21F6D" w:rsidP="00C55BB3">
            <w:pPr>
              <w:pStyle w:val="aNormal0"/>
              <w:keepNext/>
            </w:pPr>
            <w:r>
              <w:t xml:space="preserve">Follow your PACS manufacturer’s configuration instructions </w:t>
            </w:r>
            <w:r w:rsidRPr="00B638FD">
              <w:t>to configure your PACS in this manner</w:t>
            </w:r>
            <w:r>
              <w:t>.</w:t>
            </w:r>
          </w:p>
        </w:tc>
      </w:tr>
    </w:tbl>
    <w:p w14:paraId="09ABACB3" w14:textId="77777777" w:rsidR="00A21F6D" w:rsidRPr="00E145F1" w:rsidRDefault="00A21F6D" w:rsidP="00CB5352">
      <w:pPr>
        <w:pStyle w:val="NumberedList2"/>
        <w:spacing w:before="100" w:beforeAutospacing="1"/>
      </w:pPr>
      <w:r>
        <w:t xml:space="preserve">After changing the </w:t>
      </w:r>
      <w:r w:rsidRPr="00B638FD">
        <w:rPr>
          <w:rStyle w:val="Strong"/>
        </w:rPr>
        <w:t>FACILITY NAME</w:t>
      </w:r>
      <w:r>
        <w:t xml:space="preserve"> field, save your changes and exit the form.</w:t>
      </w:r>
    </w:p>
    <w:p w14:paraId="1A0D12FD" w14:textId="147800BC" w:rsidR="00A21F6D" w:rsidRPr="00AC7867" w:rsidRDefault="007944D9" w:rsidP="003C0D35">
      <w:pPr>
        <w:pStyle w:val="Heading2"/>
      </w:pPr>
      <w:bookmarkStart w:id="3052" w:name="_Toc138855560"/>
      <w:bookmarkStart w:id="3053" w:name="_Toc140225924"/>
      <w:r>
        <w:t>I.6</w:t>
      </w:r>
      <w:r>
        <w:tab/>
      </w:r>
      <w:r w:rsidR="00A21F6D" w:rsidRPr="00AC7867">
        <w:t>Service Account</w:t>
      </w:r>
      <w:bookmarkEnd w:id="3052"/>
      <w:bookmarkEnd w:id="3053"/>
    </w:p>
    <w:p w14:paraId="029E4416" w14:textId="77777777" w:rsidR="00A21F6D" w:rsidRDefault="00A21F6D" w:rsidP="00A21F6D">
      <w:pPr>
        <w:keepNext/>
        <w:keepLines/>
        <w:autoSpaceDE w:val="0"/>
        <w:autoSpaceDN w:val="0"/>
        <w:adjustRightInd w:val="0"/>
        <w:spacing w:after="180"/>
      </w:pPr>
      <w:r>
        <w:t>Some processes on a DICOM Gateway are executed in typical “user oriented” sessions: the user logs in, performs a task, and logs out. However, the tasks that embody the main purpose of the DICOM Gateway run for a long time, typically weeks or months on end, and are intended to keep functioning without any human interaction.</w:t>
      </w:r>
    </w:p>
    <w:p w14:paraId="0CA6C11C" w14:textId="77777777" w:rsidR="00A21F6D" w:rsidRDefault="00A21F6D" w:rsidP="00A21F6D">
      <w:pPr>
        <w:autoSpaceDE w:val="0"/>
        <w:autoSpaceDN w:val="0"/>
        <w:adjustRightInd w:val="0"/>
        <w:spacing w:after="180"/>
      </w:pPr>
      <w:r>
        <w:t>Since these tasks need to be started at some point in time, a (fully privileged) user will log in, and request the menu option that starts the long-running task. From that point on, the task will run and will continue to run until stopped by a system manager.</w:t>
      </w:r>
    </w:p>
    <w:p w14:paraId="744AFCBA" w14:textId="77777777" w:rsidR="00A21F6D" w:rsidRDefault="00A21F6D" w:rsidP="00A21F6D">
      <w:pPr>
        <w:autoSpaceDE w:val="0"/>
        <w:autoSpaceDN w:val="0"/>
        <w:adjustRightInd w:val="0"/>
        <w:spacing w:after="180"/>
      </w:pPr>
      <w:r>
        <w:t>When the network connection between the DICOM Gateway and the VistA Hospital Information System is interrupted, the DICOM Gateway will recover from this situation, and will periodically attempt to reconnect (at 5-minute intervals). Once the connection is re-established, the DICOM Gateway will continue processing where it left off when the connection was interrupted.</w:t>
      </w:r>
    </w:p>
    <w:p w14:paraId="6FA50CF0" w14:textId="55A9CCD5" w:rsidR="00A21F6D" w:rsidRDefault="009D10C2" w:rsidP="00A21F6D">
      <w:pPr>
        <w:autoSpaceDE w:val="0"/>
        <w:autoSpaceDN w:val="0"/>
        <w:adjustRightInd w:val="0"/>
        <w:spacing w:after="180"/>
      </w:pPr>
      <w:r>
        <w:t xml:space="preserve">To </w:t>
      </w:r>
      <w:r w:rsidR="00A21F6D">
        <w:t>establish a service account, use the Kernel Tools to establish the account, then conduct a dialog like the following:</w:t>
      </w:r>
    </w:p>
    <w:p w14:paraId="29EE563D" w14:textId="77777777" w:rsidR="00A21F6D" w:rsidRDefault="00A21F6D" w:rsidP="00A21F6D">
      <w:pPr>
        <w:keepNext/>
        <w:keepLines/>
        <w:autoSpaceDE w:val="0"/>
        <w:autoSpaceDN w:val="0"/>
        <w:adjustRightInd w:val="0"/>
        <w:rPr>
          <w:rFonts w:ascii="Courier New" w:hAnsi="Courier New" w:cs="Courier New"/>
          <w:sz w:val="18"/>
          <w:szCs w:val="18"/>
        </w:rPr>
      </w:pPr>
      <w:r>
        <w:rPr>
          <w:rFonts w:ascii="Courier New" w:hAnsi="Courier New" w:cs="Courier New"/>
          <w:sz w:val="18"/>
          <w:szCs w:val="18"/>
        </w:rPr>
        <w:t>VISTA&gt;</w:t>
      </w:r>
      <w:r>
        <w:rPr>
          <w:rFonts w:ascii="Courier New" w:hAnsi="Courier New" w:cs="Courier New"/>
          <w:b/>
          <w:bCs/>
          <w:sz w:val="18"/>
          <w:szCs w:val="18"/>
        </w:rPr>
        <w:t>d P^DII &lt;Enter&gt;</w:t>
      </w:r>
    </w:p>
    <w:p w14:paraId="376F3029" w14:textId="77777777" w:rsidR="00A21F6D" w:rsidRDefault="00A21F6D" w:rsidP="00A21F6D">
      <w:pPr>
        <w:keepNext/>
        <w:keepLines/>
        <w:autoSpaceDE w:val="0"/>
        <w:autoSpaceDN w:val="0"/>
        <w:adjustRightInd w:val="0"/>
        <w:rPr>
          <w:rFonts w:ascii="Courier New" w:hAnsi="Courier New" w:cs="Courier New"/>
          <w:sz w:val="18"/>
          <w:szCs w:val="18"/>
        </w:rPr>
      </w:pPr>
    </w:p>
    <w:p w14:paraId="3F97721B" w14:textId="77777777" w:rsidR="00A21F6D" w:rsidRDefault="00A21F6D" w:rsidP="00A21F6D">
      <w:pPr>
        <w:keepNext/>
        <w:keepLines/>
        <w:autoSpaceDE w:val="0"/>
        <w:autoSpaceDN w:val="0"/>
        <w:adjustRightInd w:val="0"/>
        <w:rPr>
          <w:rFonts w:ascii="Courier New" w:hAnsi="Courier New" w:cs="Courier New"/>
          <w:sz w:val="18"/>
          <w:szCs w:val="18"/>
        </w:rPr>
      </w:pPr>
      <w:r>
        <w:rPr>
          <w:rFonts w:ascii="Courier New" w:hAnsi="Courier New" w:cs="Courier New"/>
          <w:sz w:val="18"/>
          <w:szCs w:val="18"/>
        </w:rPr>
        <w:t>VA FileMan 22.0</w:t>
      </w:r>
    </w:p>
    <w:p w14:paraId="30014E26" w14:textId="77777777" w:rsidR="00A21F6D" w:rsidRDefault="00A21F6D" w:rsidP="00A21F6D">
      <w:pPr>
        <w:keepNext/>
        <w:keepLines/>
        <w:autoSpaceDE w:val="0"/>
        <w:autoSpaceDN w:val="0"/>
        <w:adjustRightInd w:val="0"/>
        <w:rPr>
          <w:rFonts w:ascii="Courier New" w:hAnsi="Courier New" w:cs="Courier New"/>
          <w:sz w:val="18"/>
          <w:szCs w:val="18"/>
        </w:rPr>
      </w:pPr>
    </w:p>
    <w:p w14:paraId="3D1FE790" w14:textId="77777777" w:rsidR="00A21F6D" w:rsidRDefault="00A21F6D" w:rsidP="00A21F6D">
      <w:pPr>
        <w:keepNext/>
        <w:keepLines/>
        <w:autoSpaceDE w:val="0"/>
        <w:autoSpaceDN w:val="0"/>
        <w:adjustRightInd w:val="0"/>
        <w:rPr>
          <w:rFonts w:ascii="Courier New" w:hAnsi="Courier New" w:cs="Courier New"/>
          <w:sz w:val="18"/>
          <w:szCs w:val="18"/>
        </w:rPr>
      </w:pPr>
      <w:r>
        <w:rPr>
          <w:rFonts w:ascii="Courier New" w:hAnsi="Courier New" w:cs="Courier New"/>
          <w:sz w:val="18"/>
          <w:szCs w:val="18"/>
        </w:rPr>
        <w:t xml:space="preserve">Select OPTION: </w:t>
      </w:r>
      <w:r>
        <w:rPr>
          <w:rFonts w:ascii="Courier New" w:hAnsi="Courier New" w:cs="Courier New"/>
          <w:b/>
          <w:bCs/>
          <w:sz w:val="18"/>
          <w:szCs w:val="18"/>
        </w:rPr>
        <w:t>en &lt;Enter&gt;</w:t>
      </w:r>
      <w:r>
        <w:rPr>
          <w:rFonts w:ascii="Courier New" w:hAnsi="Courier New" w:cs="Courier New"/>
          <w:sz w:val="18"/>
          <w:szCs w:val="18"/>
        </w:rPr>
        <w:t xml:space="preserve"> TER OR EDIT FILE ENTRIES  </w:t>
      </w:r>
    </w:p>
    <w:p w14:paraId="0C035E66" w14:textId="77777777" w:rsidR="00A21F6D" w:rsidRDefault="00A21F6D" w:rsidP="00A21F6D">
      <w:pPr>
        <w:keepNext/>
        <w:keepLines/>
        <w:autoSpaceDE w:val="0"/>
        <w:autoSpaceDN w:val="0"/>
        <w:adjustRightInd w:val="0"/>
        <w:rPr>
          <w:rFonts w:ascii="Courier New" w:hAnsi="Courier New" w:cs="Courier New"/>
          <w:sz w:val="18"/>
          <w:szCs w:val="18"/>
        </w:rPr>
      </w:pPr>
    </w:p>
    <w:p w14:paraId="784935C9" w14:textId="77777777" w:rsidR="00A21F6D" w:rsidRDefault="00A21F6D" w:rsidP="00A21F6D">
      <w:pPr>
        <w:keepNext/>
        <w:keepLines/>
        <w:autoSpaceDE w:val="0"/>
        <w:autoSpaceDN w:val="0"/>
        <w:adjustRightInd w:val="0"/>
        <w:rPr>
          <w:rFonts w:ascii="Courier New" w:hAnsi="Courier New" w:cs="Courier New"/>
          <w:sz w:val="18"/>
          <w:szCs w:val="18"/>
        </w:rPr>
      </w:pPr>
      <w:r>
        <w:rPr>
          <w:rFonts w:ascii="Courier New" w:hAnsi="Courier New" w:cs="Courier New"/>
          <w:sz w:val="18"/>
          <w:szCs w:val="18"/>
        </w:rPr>
        <w:t xml:space="preserve">INPUT TO WHAT FILE: // </w:t>
      </w:r>
      <w:r>
        <w:rPr>
          <w:rFonts w:ascii="Courier New" w:hAnsi="Courier New" w:cs="Courier New"/>
          <w:b/>
          <w:bCs/>
          <w:sz w:val="18"/>
          <w:szCs w:val="18"/>
        </w:rPr>
        <w:t>2006.1 &lt;Enter&gt;</w:t>
      </w:r>
      <w:r>
        <w:rPr>
          <w:rFonts w:ascii="Courier New" w:hAnsi="Courier New" w:cs="Courier New"/>
          <w:sz w:val="18"/>
          <w:szCs w:val="18"/>
        </w:rPr>
        <w:t xml:space="preserve">  IMAGING SITE PARAMETERS</w:t>
      </w:r>
    </w:p>
    <w:p w14:paraId="2BA14BD8" w14:textId="77777777" w:rsidR="00A21F6D" w:rsidRDefault="00A21F6D" w:rsidP="00A21F6D">
      <w:pPr>
        <w:keepNext/>
        <w:keepLines/>
        <w:autoSpaceDE w:val="0"/>
        <w:autoSpaceDN w:val="0"/>
        <w:adjustRightInd w:val="0"/>
        <w:rPr>
          <w:rFonts w:ascii="Courier New" w:hAnsi="Courier New" w:cs="Courier New"/>
          <w:sz w:val="18"/>
          <w:szCs w:val="18"/>
        </w:rPr>
      </w:pPr>
      <w:r>
        <w:rPr>
          <w:rFonts w:ascii="Courier New" w:hAnsi="Courier New" w:cs="Courier New"/>
          <w:sz w:val="18"/>
          <w:szCs w:val="18"/>
        </w:rPr>
        <w:t xml:space="preserve">                                          (2 entries)</w:t>
      </w:r>
    </w:p>
    <w:p w14:paraId="65E75FA1" w14:textId="77777777" w:rsidR="00A21F6D" w:rsidRDefault="00A21F6D" w:rsidP="00A21F6D">
      <w:pPr>
        <w:keepNext/>
        <w:keepLines/>
        <w:autoSpaceDE w:val="0"/>
        <w:autoSpaceDN w:val="0"/>
        <w:adjustRightInd w:val="0"/>
        <w:rPr>
          <w:rFonts w:ascii="Courier New" w:hAnsi="Courier New" w:cs="Courier New"/>
          <w:sz w:val="18"/>
          <w:szCs w:val="18"/>
        </w:rPr>
      </w:pPr>
      <w:r>
        <w:rPr>
          <w:rFonts w:ascii="Courier New" w:hAnsi="Courier New" w:cs="Courier New"/>
          <w:sz w:val="18"/>
          <w:szCs w:val="18"/>
        </w:rPr>
        <w:t xml:space="preserve">EDIT WHICH FIELD: ALL// </w:t>
      </w:r>
      <w:r>
        <w:rPr>
          <w:rFonts w:ascii="Courier New" w:hAnsi="Courier New" w:cs="Courier New"/>
          <w:b/>
          <w:bCs/>
          <w:sz w:val="18"/>
          <w:szCs w:val="18"/>
        </w:rPr>
        <w:t>DICO &lt;Enter&gt;</w:t>
      </w:r>
    </w:p>
    <w:p w14:paraId="784C8C3C" w14:textId="77777777" w:rsidR="00A21F6D" w:rsidRDefault="00A21F6D" w:rsidP="00A21F6D">
      <w:pPr>
        <w:keepLines/>
        <w:autoSpaceDE w:val="0"/>
        <w:autoSpaceDN w:val="0"/>
        <w:adjustRightInd w:val="0"/>
        <w:rPr>
          <w:rFonts w:ascii="Courier New" w:hAnsi="Courier New" w:cs="Courier New"/>
          <w:sz w:val="18"/>
          <w:szCs w:val="18"/>
        </w:rPr>
      </w:pPr>
      <w:r>
        <w:rPr>
          <w:rFonts w:ascii="Courier New" w:hAnsi="Courier New" w:cs="Courier New"/>
          <w:sz w:val="18"/>
          <w:szCs w:val="18"/>
        </w:rPr>
        <w:t xml:space="preserve">     1   DICOM GATEWAY ACCESS CODE  </w:t>
      </w:r>
    </w:p>
    <w:p w14:paraId="2BACD774" w14:textId="77777777" w:rsidR="00A21F6D" w:rsidRDefault="00A21F6D" w:rsidP="00A21F6D">
      <w:pPr>
        <w:keepLines/>
        <w:autoSpaceDE w:val="0"/>
        <w:autoSpaceDN w:val="0"/>
        <w:adjustRightInd w:val="0"/>
        <w:rPr>
          <w:rFonts w:ascii="Courier New" w:hAnsi="Courier New" w:cs="Courier New"/>
          <w:sz w:val="18"/>
          <w:szCs w:val="18"/>
        </w:rPr>
      </w:pPr>
      <w:r>
        <w:rPr>
          <w:rFonts w:ascii="Courier New" w:hAnsi="Courier New" w:cs="Courier New"/>
          <w:sz w:val="18"/>
          <w:szCs w:val="18"/>
        </w:rPr>
        <w:t xml:space="preserve">     2   DICOM GATEWAY VERIFY CODE  </w:t>
      </w:r>
    </w:p>
    <w:p w14:paraId="20D24825" w14:textId="77777777" w:rsidR="00A21F6D" w:rsidRDefault="00A21F6D" w:rsidP="00A21F6D">
      <w:pPr>
        <w:keepLines/>
        <w:autoSpaceDE w:val="0"/>
        <w:autoSpaceDN w:val="0"/>
        <w:adjustRightInd w:val="0"/>
        <w:rPr>
          <w:rFonts w:ascii="Courier New" w:hAnsi="Courier New" w:cs="Courier New"/>
          <w:sz w:val="18"/>
          <w:szCs w:val="18"/>
        </w:rPr>
      </w:pPr>
      <w:r>
        <w:rPr>
          <w:rFonts w:ascii="Courier New" w:hAnsi="Courier New" w:cs="Courier New"/>
          <w:sz w:val="18"/>
          <w:szCs w:val="18"/>
        </w:rPr>
        <w:t xml:space="preserve">CHOOSE 1-2: </w:t>
      </w:r>
      <w:r>
        <w:rPr>
          <w:rFonts w:ascii="Courier New" w:hAnsi="Courier New" w:cs="Courier New"/>
          <w:b/>
          <w:bCs/>
          <w:sz w:val="18"/>
          <w:szCs w:val="18"/>
        </w:rPr>
        <w:t>1 &lt;Enter&gt;</w:t>
      </w:r>
      <w:r>
        <w:rPr>
          <w:rFonts w:ascii="Courier New" w:hAnsi="Courier New" w:cs="Courier New"/>
          <w:sz w:val="18"/>
          <w:szCs w:val="18"/>
        </w:rPr>
        <w:t xml:space="preserve">  DICOM GATEWAY ACCESS CODE</w:t>
      </w:r>
    </w:p>
    <w:p w14:paraId="3E268676" w14:textId="77777777" w:rsidR="00A21F6D" w:rsidRDefault="00A21F6D" w:rsidP="00A21F6D">
      <w:pPr>
        <w:keepLines/>
        <w:autoSpaceDE w:val="0"/>
        <w:autoSpaceDN w:val="0"/>
        <w:adjustRightInd w:val="0"/>
        <w:rPr>
          <w:rFonts w:ascii="Courier New" w:hAnsi="Courier New" w:cs="Courier New"/>
          <w:sz w:val="18"/>
          <w:szCs w:val="18"/>
        </w:rPr>
      </w:pPr>
      <w:r>
        <w:rPr>
          <w:rFonts w:ascii="Courier New" w:hAnsi="Courier New" w:cs="Courier New"/>
          <w:sz w:val="18"/>
          <w:szCs w:val="18"/>
        </w:rPr>
        <w:t xml:space="preserve">THEN EDIT FIELD: </w:t>
      </w:r>
      <w:r>
        <w:rPr>
          <w:rFonts w:ascii="Courier New" w:hAnsi="Courier New" w:cs="Courier New"/>
          <w:b/>
          <w:bCs/>
          <w:sz w:val="18"/>
          <w:szCs w:val="18"/>
        </w:rPr>
        <w:t>DICO &lt;Enter&gt;</w:t>
      </w:r>
    </w:p>
    <w:p w14:paraId="67014098" w14:textId="77777777" w:rsidR="00A21F6D" w:rsidRDefault="00A21F6D" w:rsidP="00A21F6D">
      <w:pPr>
        <w:keepLines/>
        <w:autoSpaceDE w:val="0"/>
        <w:autoSpaceDN w:val="0"/>
        <w:adjustRightInd w:val="0"/>
        <w:rPr>
          <w:rFonts w:ascii="Courier New" w:hAnsi="Courier New" w:cs="Courier New"/>
          <w:sz w:val="18"/>
          <w:szCs w:val="18"/>
        </w:rPr>
      </w:pPr>
      <w:r>
        <w:rPr>
          <w:rFonts w:ascii="Courier New" w:hAnsi="Courier New" w:cs="Courier New"/>
          <w:sz w:val="18"/>
          <w:szCs w:val="18"/>
        </w:rPr>
        <w:t xml:space="preserve">     1   DICOM GATEWAY ACCESS CODE  </w:t>
      </w:r>
    </w:p>
    <w:p w14:paraId="3617FE5B" w14:textId="77777777" w:rsidR="00A21F6D" w:rsidRDefault="00A21F6D" w:rsidP="00A21F6D">
      <w:pPr>
        <w:keepLines/>
        <w:autoSpaceDE w:val="0"/>
        <w:autoSpaceDN w:val="0"/>
        <w:adjustRightInd w:val="0"/>
        <w:rPr>
          <w:rFonts w:ascii="Courier New" w:hAnsi="Courier New" w:cs="Courier New"/>
          <w:sz w:val="18"/>
          <w:szCs w:val="18"/>
        </w:rPr>
      </w:pPr>
      <w:r>
        <w:rPr>
          <w:rFonts w:ascii="Courier New" w:hAnsi="Courier New" w:cs="Courier New"/>
          <w:sz w:val="18"/>
          <w:szCs w:val="18"/>
        </w:rPr>
        <w:t xml:space="preserve">     2   DICOM GATEWAY VERIFY CODE  </w:t>
      </w:r>
    </w:p>
    <w:p w14:paraId="5185BB8E" w14:textId="77777777" w:rsidR="00A21F6D" w:rsidRDefault="00A21F6D" w:rsidP="00A21F6D">
      <w:pPr>
        <w:keepLines/>
        <w:autoSpaceDE w:val="0"/>
        <w:autoSpaceDN w:val="0"/>
        <w:adjustRightInd w:val="0"/>
        <w:rPr>
          <w:rFonts w:ascii="Courier New" w:hAnsi="Courier New" w:cs="Courier New"/>
          <w:sz w:val="18"/>
          <w:szCs w:val="18"/>
        </w:rPr>
      </w:pPr>
      <w:r>
        <w:rPr>
          <w:rFonts w:ascii="Courier New" w:hAnsi="Courier New" w:cs="Courier New"/>
          <w:sz w:val="18"/>
          <w:szCs w:val="18"/>
        </w:rPr>
        <w:t xml:space="preserve">CHOOSE 1-2: </w:t>
      </w:r>
      <w:r>
        <w:rPr>
          <w:rFonts w:ascii="Courier New" w:hAnsi="Courier New" w:cs="Courier New"/>
          <w:b/>
          <w:bCs/>
          <w:sz w:val="18"/>
          <w:szCs w:val="18"/>
        </w:rPr>
        <w:t>2 &lt;Enter&gt;</w:t>
      </w:r>
      <w:r>
        <w:rPr>
          <w:rFonts w:ascii="Courier New" w:hAnsi="Courier New" w:cs="Courier New"/>
          <w:sz w:val="18"/>
          <w:szCs w:val="18"/>
        </w:rPr>
        <w:t xml:space="preserve">  DICOM GATEWAY VERIFY CODE</w:t>
      </w:r>
    </w:p>
    <w:p w14:paraId="12790FE7" w14:textId="77777777" w:rsidR="00A21F6D" w:rsidRDefault="00A21F6D" w:rsidP="00A21F6D">
      <w:pPr>
        <w:keepLines/>
        <w:autoSpaceDE w:val="0"/>
        <w:autoSpaceDN w:val="0"/>
        <w:adjustRightInd w:val="0"/>
        <w:rPr>
          <w:rFonts w:ascii="Courier New" w:hAnsi="Courier New" w:cs="Courier New"/>
          <w:sz w:val="18"/>
          <w:szCs w:val="18"/>
        </w:rPr>
      </w:pPr>
      <w:r>
        <w:rPr>
          <w:rFonts w:ascii="Courier New" w:hAnsi="Courier New" w:cs="Courier New"/>
          <w:sz w:val="18"/>
          <w:szCs w:val="18"/>
        </w:rPr>
        <w:t xml:space="preserve">THEN EDIT FIELD: </w:t>
      </w:r>
      <w:r>
        <w:rPr>
          <w:rFonts w:ascii="Courier New" w:hAnsi="Courier New" w:cs="Courier New"/>
          <w:b/>
          <w:bCs/>
          <w:sz w:val="18"/>
          <w:szCs w:val="18"/>
        </w:rPr>
        <w:t>&lt;Enter&gt;</w:t>
      </w:r>
    </w:p>
    <w:p w14:paraId="4963D82D" w14:textId="77777777" w:rsidR="00A21F6D" w:rsidRDefault="00A21F6D" w:rsidP="00A21F6D">
      <w:pPr>
        <w:keepLines/>
        <w:autoSpaceDE w:val="0"/>
        <w:autoSpaceDN w:val="0"/>
        <w:adjustRightInd w:val="0"/>
        <w:rPr>
          <w:rFonts w:ascii="Courier New" w:hAnsi="Courier New" w:cs="Courier New"/>
          <w:sz w:val="18"/>
          <w:szCs w:val="18"/>
        </w:rPr>
      </w:pPr>
    </w:p>
    <w:p w14:paraId="16690639" w14:textId="77777777" w:rsidR="00A21F6D" w:rsidRDefault="00A21F6D" w:rsidP="00A21F6D">
      <w:pPr>
        <w:keepLines/>
        <w:autoSpaceDE w:val="0"/>
        <w:autoSpaceDN w:val="0"/>
        <w:adjustRightInd w:val="0"/>
        <w:rPr>
          <w:rFonts w:ascii="Courier New" w:hAnsi="Courier New" w:cs="Courier New"/>
          <w:sz w:val="18"/>
          <w:szCs w:val="18"/>
        </w:rPr>
      </w:pPr>
      <w:r>
        <w:rPr>
          <w:rFonts w:ascii="Courier New" w:hAnsi="Courier New" w:cs="Courier New"/>
          <w:sz w:val="18"/>
          <w:szCs w:val="18"/>
        </w:rPr>
        <w:lastRenderedPageBreak/>
        <w:t xml:space="preserve">Select IMAGING SITE PARAMETERS INSTITUTION NAME: </w:t>
      </w:r>
      <w:r>
        <w:rPr>
          <w:rFonts w:ascii="Courier New" w:hAnsi="Courier New" w:cs="Courier New"/>
          <w:b/>
          <w:bCs/>
          <w:sz w:val="18"/>
          <w:szCs w:val="18"/>
        </w:rPr>
        <w:t>`1 &lt;Enter&gt;</w:t>
      </w:r>
      <w:r>
        <w:rPr>
          <w:rFonts w:ascii="Courier New" w:hAnsi="Courier New" w:cs="Courier New"/>
          <w:sz w:val="18"/>
          <w:szCs w:val="18"/>
        </w:rPr>
        <w:t xml:space="preserve">  &lt;your site name&gt;</w:t>
      </w:r>
    </w:p>
    <w:p w14:paraId="5620844F" w14:textId="77777777" w:rsidR="00A21F6D" w:rsidRDefault="00A21F6D" w:rsidP="00A21F6D">
      <w:pPr>
        <w:keepLines/>
        <w:autoSpaceDE w:val="0"/>
        <w:autoSpaceDN w:val="0"/>
        <w:adjustRightInd w:val="0"/>
        <w:rPr>
          <w:rFonts w:ascii="Courier New" w:hAnsi="Courier New" w:cs="Courier New"/>
          <w:sz w:val="18"/>
          <w:szCs w:val="18"/>
        </w:rPr>
      </w:pPr>
      <w:r>
        <w:rPr>
          <w:rFonts w:ascii="Courier New" w:hAnsi="Courier New" w:cs="Courier New"/>
          <w:sz w:val="18"/>
          <w:szCs w:val="18"/>
        </w:rPr>
        <w:t xml:space="preserve">DICOM GATEWAY ACCESS CODE: &lt;hidden&gt;// </w:t>
      </w:r>
      <w:r>
        <w:rPr>
          <w:rFonts w:ascii="Courier New" w:hAnsi="Courier New" w:cs="Courier New"/>
          <w:b/>
          <w:bCs/>
          <w:sz w:val="18"/>
          <w:szCs w:val="18"/>
        </w:rPr>
        <w:t>xxaccxx_123 &lt;Enter&gt;</w:t>
      </w:r>
    </w:p>
    <w:p w14:paraId="3880AF1B" w14:textId="77777777" w:rsidR="00A21F6D" w:rsidRDefault="00A21F6D" w:rsidP="00A21F6D">
      <w:pPr>
        <w:keepLines/>
        <w:autoSpaceDE w:val="0"/>
        <w:autoSpaceDN w:val="0"/>
        <w:adjustRightInd w:val="0"/>
        <w:rPr>
          <w:rFonts w:ascii="Courier New" w:hAnsi="Courier New" w:cs="Courier New"/>
          <w:sz w:val="18"/>
          <w:szCs w:val="18"/>
        </w:rPr>
      </w:pPr>
      <w:r>
        <w:rPr>
          <w:rFonts w:ascii="Courier New" w:hAnsi="Courier New" w:cs="Courier New"/>
          <w:sz w:val="18"/>
          <w:szCs w:val="18"/>
        </w:rPr>
        <w:t xml:space="preserve">DICOM GATEWAY VERIFY CODE: &lt;hidden&gt;// </w:t>
      </w:r>
      <w:r>
        <w:rPr>
          <w:rFonts w:ascii="Courier New" w:hAnsi="Courier New" w:cs="Courier New"/>
          <w:b/>
          <w:bCs/>
          <w:sz w:val="18"/>
          <w:szCs w:val="18"/>
        </w:rPr>
        <w:t>xxverxx_456 &lt;Enter&gt;</w:t>
      </w:r>
    </w:p>
    <w:p w14:paraId="3BCA6192" w14:textId="77777777" w:rsidR="00A21F6D" w:rsidRDefault="00A21F6D" w:rsidP="00A21F6D">
      <w:pPr>
        <w:keepLines/>
        <w:autoSpaceDE w:val="0"/>
        <w:autoSpaceDN w:val="0"/>
        <w:adjustRightInd w:val="0"/>
        <w:rPr>
          <w:rFonts w:ascii="Courier New" w:hAnsi="Courier New" w:cs="Courier New"/>
          <w:sz w:val="18"/>
          <w:szCs w:val="18"/>
        </w:rPr>
      </w:pPr>
    </w:p>
    <w:p w14:paraId="5E0DF1CF" w14:textId="77777777" w:rsidR="00A21F6D" w:rsidRDefault="00A21F6D" w:rsidP="00A21F6D">
      <w:pPr>
        <w:keepLines/>
        <w:autoSpaceDE w:val="0"/>
        <w:autoSpaceDN w:val="0"/>
        <w:adjustRightInd w:val="0"/>
        <w:rPr>
          <w:rFonts w:ascii="Courier New" w:hAnsi="Courier New" w:cs="Courier New"/>
          <w:sz w:val="18"/>
          <w:szCs w:val="18"/>
        </w:rPr>
      </w:pPr>
      <w:r>
        <w:rPr>
          <w:rFonts w:ascii="Courier New" w:hAnsi="Courier New" w:cs="Courier New"/>
          <w:sz w:val="18"/>
          <w:szCs w:val="18"/>
        </w:rPr>
        <w:t xml:space="preserve">Select IMAGING SITE PARAMETERS INSTITUTION NAME: </w:t>
      </w:r>
      <w:r>
        <w:rPr>
          <w:rFonts w:ascii="Courier New" w:hAnsi="Courier New" w:cs="Courier New"/>
          <w:b/>
          <w:bCs/>
          <w:sz w:val="18"/>
          <w:szCs w:val="18"/>
        </w:rPr>
        <w:t>&lt;Enter&gt;</w:t>
      </w:r>
    </w:p>
    <w:p w14:paraId="58026EE2" w14:textId="77777777" w:rsidR="00A21F6D" w:rsidRDefault="00A21F6D" w:rsidP="00A21F6D">
      <w:pPr>
        <w:keepLines/>
        <w:autoSpaceDE w:val="0"/>
        <w:autoSpaceDN w:val="0"/>
        <w:adjustRightInd w:val="0"/>
        <w:rPr>
          <w:rFonts w:ascii="Courier New" w:hAnsi="Courier New" w:cs="Courier New"/>
          <w:sz w:val="18"/>
          <w:szCs w:val="18"/>
        </w:rPr>
      </w:pPr>
    </w:p>
    <w:p w14:paraId="7064C863" w14:textId="77777777" w:rsidR="00A21F6D" w:rsidRDefault="00A21F6D" w:rsidP="00A21F6D">
      <w:pPr>
        <w:keepLines/>
        <w:autoSpaceDE w:val="0"/>
        <w:autoSpaceDN w:val="0"/>
        <w:adjustRightInd w:val="0"/>
        <w:rPr>
          <w:rFonts w:ascii="Courier New" w:hAnsi="Courier New" w:cs="Courier New"/>
          <w:sz w:val="18"/>
          <w:szCs w:val="18"/>
        </w:rPr>
      </w:pPr>
      <w:r>
        <w:rPr>
          <w:rFonts w:ascii="Courier New" w:hAnsi="Courier New" w:cs="Courier New"/>
          <w:sz w:val="18"/>
          <w:szCs w:val="18"/>
        </w:rPr>
        <w:t xml:space="preserve">Select OPTION: </w:t>
      </w:r>
      <w:r>
        <w:rPr>
          <w:rFonts w:ascii="Courier New" w:hAnsi="Courier New" w:cs="Courier New"/>
          <w:b/>
          <w:bCs/>
          <w:sz w:val="18"/>
          <w:szCs w:val="18"/>
        </w:rPr>
        <w:t>&lt;Enter&gt;</w:t>
      </w:r>
    </w:p>
    <w:p w14:paraId="65687A92" w14:textId="1F413150" w:rsidR="00A21F6D" w:rsidRDefault="00A21F6D" w:rsidP="00C02672">
      <w:pPr>
        <w:keepLines/>
        <w:tabs>
          <w:tab w:val="left" w:pos="4152"/>
        </w:tabs>
        <w:autoSpaceDE w:val="0"/>
        <w:autoSpaceDN w:val="0"/>
        <w:adjustRightInd w:val="0"/>
        <w:rPr>
          <w:rFonts w:ascii="Courier New" w:hAnsi="Courier New" w:cs="Courier New"/>
          <w:sz w:val="18"/>
          <w:szCs w:val="18"/>
        </w:rPr>
      </w:pPr>
      <w:r>
        <w:rPr>
          <w:rFonts w:ascii="Courier New" w:hAnsi="Courier New" w:cs="Courier New"/>
          <w:sz w:val="18"/>
          <w:szCs w:val="18"/>
        </w:rPr>
        <w:t>VISTA&gt;</w:t>
      </w:r>
      <w:r w:rsidR="00C02672">
        <w:rPr>
          <w:rFonts w:ascii="Courier New" w:hAnsi="Courier New" w:cs="Courier New"/>
          <w:sz w:val="18"/>
          <w:szCs w:val="18"/>
        </w:rPr>
        <w:tab/>
      </w:r>
    </w:p>
    <w:p w14:paraId="74330F93" w14:textId="77777777" w:rsidR="00A21F6D" w:rsidRDefault="00A21F6D" w:rsidP="00A21F6D"/>
    <w:sectPr w:rsidR="00A21F6D" w:rsidSect="0073019F">
      <w:headerReference w:type="even" r:id="rId134"/>
      <w:headerReference w:type="default" r:id="rId135"/>
      <w:pgSz w:w="12240" w:h="15840" w:code="1"/>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61CF0C" w14:textId="77777777" w:rsidR="00F91AE0" w:rsidRDefault="00F91AE0" w:rsidP="002F40DA">
      <w:r>
        <w:separator/>
      </w:r>
    </w:p>
  </w:endnote>
  <w:endnote w:type="continuationSeparator" w:id="0">
    <w:p w14:paraId="74EC1643" w14:textId="77777777" w:rsidR="00F91AE0" w:rsidRDefault="00F91AE0" w:rsidP="002F40DA">
      <w:r>
        <w:continuationSeparator/>
      </w:r>
    </w:p>
  </w:endnote>
  <w:endnote w:type="continuationNotice" w:id="1">
    <w:p w14:paraId="6035FE13" w14:textId="77777777" w:rsidR="00F91AE0" w:rsidRDefault="00F91AE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Bold">
    <w:panose1 w:val="020B0704020202020204"/>
    <w:charset w:val="00"/>
    <w:family w:val="roman"/>
    <w:notTrueType/>
    <w:pitch w:val="default"/>
  </w:font>
  <w:font w:name="Courier">
    <w:altName w:val="Courier New"/>
    <w:panose1 w:val="02070409020205020404"/>
    <w:charset w:val="00"/>
    <w:family w:val="modern"/>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G Times (WN)">
    <w:panose1 w:val="00000000000000000000"/>
    <w:charset w:val="00"/>
    <w:family w:val="roman"/>
    <w:notTrueType/>
    <w:pitch w:val="default"/>
    <w:sig w:usb0="00000003" w:usb1="00000000" w:usb2="00000000" w:usb3="00000000" w:csb0="00000001" w:csb1="00000000"/>
  </w:font>
  <w:font w:name="Tms Rmn">
    <w:panose1 w:val="02020603040505020304"/>
    <w:charset w:val="00"/>
    <w:family w:val="roman"/>
    <w:notTrueType/>
    <w:pitch w:val="variable"/>
    <w:sig w:usb0="00000003" w:usb1="00000000" w:usb2="00000000" w:usb3="00000000" w:csb0="00000001" w:csb1="00000000"/>
  </w:font>
  <w:font w:name="CG Times">
    <w:altName w:val="Times New Roman"/>
    <w:panose1 w:val="00000000000000000000"/>
    <w:charset w:val="00"/>
    <w:family w:val="roman"/>
    <w:notTrueType/>
    <w:pitch w:val="variable"/>
    <w:sig w:usb0="00000003" w:usb1="00000000" w:usb2="00000000" w:usb3="00000000" w:csb0="00000001" w:csb1="00000000"/>
  </w:font>
  <w:font w:name="Lucida Console">
    <w:panose1 w:val="020B0609040504020204"/>
    <w:charset w:val="00"/>
    <w:family w:val="modern"/>
    <w:pitch w:val="fixed"/>
    <w:sig w:usb0="8000028F" w:usb1="00001800" w:usb2="00000000" w:usb3="00000000" w:csb0="0000001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r_ansi">
    <w:panose1 w:val="020B0609020202020204"/>
    <w:charset w:val="00"/>
    <w:family w:val="modern"/>
    <w:pitch w:val="fixed"/>
    <w:sig w:usb0="00000003" w:usb1="00000000" w:usb2="00000000" w:usb3="00000000" w:csb0="00000001" w:csb1="00000000"/>
  </w:font>
  <w:font w:name="Century Schoolbook">
    <w:panose1 w:val="02040604050505020304"/>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139A93" w14:textId="77777777" w:rsidR="004E7274" w:rsidRDefault="004E7274" w:rsidP="003C2A35">
    <w:pPr>
      <w:pStyle w:val="Footer"/>
      <w:tabs>
        <w:tab w:val="clear" w:pos="4320"/>
        <w:tab w:val="clear" w:pos="8640"/>
        <w:tab w:val="center" w:pos="4590"/>
        <w:tab w:val="right" w:pos="9360"/>
      </w:tabs>
    </w:pPr>
  </w:p>
  <w:p w14:paraId="7A1DC6A6" w14:textId="2C4366AC" w:rsidR="004E7274" w:rsidRPr="003C2A35" w:rsidRDefault="004E7274" w:rsidP="003C2A35">
    <w:pPr>
      <w:pStyle w:val="Footer"/>
      <w:tabs>
        <w:tab w:val="clear" w:pos="4320"/>
        <w:tab w:val="clear" w:pos="8640"/>
        <w:tab w:val="center" w:pos="4590"/>
        <w:tab w:val="right" w:pos="9360"/>
      </w:tabs>
      <w:rPr>
        <w:rStyle w:val="PageNumber"/>
        <w:lang w:val="en-US"/>
      </w:rPr>
    </w:pPr>
    <w:r>
      <w:t>VistA Imaging System</w:t>
    </w:r>
    <w:r w:rsidRPr="00BD0008">
      <w:t xml:space="preserve"> </w:t>
    </w:r>
    <w:r>
      <w:br/>
    </w:r>
    <w:r>
      <w:rPr>
        <w:lang w:val="en-US"/>
      </w:rPr>
      <w:t>DICOM Gateway Install Guide, Rev. 35</w:t>
    </w:r>
    <w:r w:rsidRPr="00BD0008">
      <w:tab/>
    </w:r>
    <w:r>
      <w:fldChar w:fldCharType="begin"/>
    </w:r>
    <w:r>
      <w:instrText xml:space="preserve"> PAGE   \* MERGEFORMAT </w:instrText>
    </w:r>
    <w:r>
      <w:fldChar w:fldCharType="separate"/>
    </w:r>
    <w:r>
      <w:rPr>
        <w:noProof/>
      </w:rPr>
      <w:t>1</w:t>
    </w:r>
    <w:r>
      <w:rPr>
        <w:noProof/>
      </w:rPr>
      <w:fldChar w:fldCharType="end"/>
    </w:r>
    <w:r>
      <w:rPr>
        <w:rStyle w:val="PageNumber"/>
      </w:rPr>
      <w:tab/>
    </w:r>
    <w:r>
      <w:rPr>
        <w:rStyle w:val="FooterChar"/>
        <w:lang w:val="en-US"/>
      </w:rPr>
      <w:t>June 2023</w:t>
    </w:r>
  </w:p>
  <w:p w14:paraId="635AD8EC" w14:textId="77777777" w:rsidR="004E7274" w:rsidRPr="003C2A35" w:rsidRDefault="004E7274" w:rsidP="003C2A3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D0D5FD" w14:textId="77777777" w:rsidR="00C3428C" w:rsidRDefault="00C3428C" w:rsidP="00C3428C">
    <w:pPr>
      <w:pStyle w:val="Footer"/>
    </w:pPr>
  </w:p>
  <w:p w14:paraId="59ADF638" w14:textId="77777777" w:rsidR="00C3428C" w:rsidRDefault="00C3428C" w:rsidP="00C3428C">
    <w:pPr>
      <w:pStyle w:val="Footer"/>
    </w:pPr>
    <w:r>
      <w:t xml:space="preserve">VistA Imaging System </w:t>
    </w:r>
  </w:p>
  <w:p w14:paraId="01CB9BBD" w14:textId="1135DF5F" w:rsidR="00C3428C" w:rsidRDefault="00C3428C" w:rsidP="00C3428C">
    <w:pPr>
      <w:pStyle w:val="Footer"/>
    </w:pPr>
    <w:r>
      <w:t>DICOM Gateway Install Guide, Rev. 35</w:t>
    </w:r>
    <w:r>
      <w:tab/>
    </w:r>
    <w:r w:rsidR="0083447C">
      <w:fldChar w:fldCharType="begin"/>
    </w:r>
    <w:r w:rsidR="0083447C">
      <w:instrText xml:space="preserve"> PAGE   \* MERGEFORMAT </w:instrText>
    </w:r>
    <w:r w:rsidR="0083447C">
      <w:fldChar w:fldCharType="separate"/>
    </w:r>
    <w:r w:rsidR="0083447C">
      <w:t>1</w:t>
    </w:r>
    <w:r w:rsidR="0083447C">
      <w:rPr>
        <w:noProof/>
      </w:rPr>
      <w:fldChar w:fldCharType="end"/>
    </w:r>
    <w:r>
      <w:tab/>
      <w:t>Ju</w:t>
    </w:r>
    <w:r>
      <w:rPr>
        <w:lang w:val="en-US"/>
      </w:rPr>
      <w:t>ly</w:t>
    </w:r>
    <w:r>
      <w:t xml:space="preserve"> 2023</w:t>
    </w:r>
  </w:p>
  <w:p w14:paraId="249BBC2B" w14:textId="77777777" w:rsidR="00C3428C" w:rsidRDefault="00C3428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14F623" w14:textId="77777777" w:rsidR="002F047F" w:rsidRDefault="002F047F" w:rsidP="002F047F">
    <w:pPr>
      <w:pStyle w:val="Footer"/>
      <w:tabs>
        <w:tab w:val="clear" w:pos="4320"/>
        <w:tab w:val="clear" w:pos="8640"/>
        <w:tab w:val="center" w:pos="4590"/>
        <w:tab w:val="right" w:pos="9360"/>
      </w:tabs>
    </w:pPr>
  </w:p>
  <w:p w14:paraId="6E33945F" w14:textId="26909B85" w:rsidR="002F047F" w:rsidRPr="003C2A35" w:rsidRDefault="002F047F" w:rsidP="002F047F">
    <w:pPr>
      <w:pStyle w:val="Footer"/>
      <w:tabs>
        <w:tab w:val="clear" w:pos="4320"/>
        <w:tab w:val="clear" w:pos="8640"/>
        <w:tab w:val="center" w:pos="4590"/>
        <w:tab w:val="right" w:pos="9360"/>
      </w:tabs>
      <w:rPr>
        <w:rStyle w:val="PageNumber"/>
        <w:lang w:val="en-US"/>
      </w:rPr>
    </w:pPr>
    <w:r>
      <w:t>VistA Imaging System</w:t>
    </w:r>
    <w:r w:rsidRPr="00BD0008">
      <w:t xml:space="preserve"> </w:t>
    </w:r>
    <w:r>
      <w:br/>
    </w:r>
    <w:r>
      <w:rPr>
        <w:lang w:val="en-US"/>
      </w:rPr>
      <w:t>DICOM Gateway Install Guide, Rev. 35</w:t>
    </w:r>
    <w:r w:rsidRPr="00BD0008">
      <w:tab/>
    </w:r>
    <w:r>
      <w:fldChar w:fldCharType="begin"/>
    </w:r>
    <w:r>
      <w:instrText xml:space="preserve"> PAGE   \* MERGEFORMAT </w:instrText>
    </w:r>
    <w:r>
      <w:fldChar w:fldCharType="separate"/>
    </w:r>
    <w:r>
      <w:t>1</w:t>
    </w:r>
    <w:r>
      <w:rPr>
        <w:noProof/>
      </w:rPr>
      <w:fldChar w:fldCharType="end"/>
    </w:r>
    <w:r>
      <w:rPr>
        <w:rStyle w:val="PageNumber"/>
      </w:rPr>
      <w:tab/>
    </w:r>
    <w:r>
      <w:rPr>
        <w:rStyle w:val="FooterChar"/>
        <w:lang w:val="en-US"/>
      </w:rPr>
      <w:t>Ju</w:t>
    </w:r>
    <w:r w:rsidR="00B1482A">
      <w:rPr>
        <w:rStyle w:val="FooterChar"/>
        <w:lang w:val="en-US"/>
      </w:rPr>
      <w:t>ly</w:t>
    </w:r>
    <w:r>
      <w:rPr>
        <w:rStyle w:val="FooterChar"/>
        <w:lang w:val="en-US"/>
      </w:rPr>
      <w:t xml:space="preserve"> 2023</w:t>
    </w:r>
  </w:p>
  <w:p w14:paraId="4BD003DC" w14:textId="77777777" w:rsidR="002F047F" w:rsidRPr="003C2A35" w:rsidRDefault="002F047F" w:rsidP="002F047F">
    <w:pPr>
      <w:pStyle w:val="Footer"/>
    </w:pPr>
  </w:p>
  <w:p w14:paraId="1317D569" w14:textId="77777777" w:rsidR="002F047F" w:rsidRDefault="002F047F">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0D2F7E" w14:textId="77777777" w:rsidR="002F047F" w:rsidRDefault="002F047F" w:rsidP="003C2A35">
    <w:pPr>
      <w:pStyle w:val="Footer"/>
      <w:tabs>
        <w:tab w:val="clear" w:pos="4320"/>
        <w:tab w:val="clear" w:pos="8640"/>
        <w:tab w:val="center" w:pos="4590"/>
        <w:tab w:val="right" w:pos="9360"/>
      </w:tabs>
    </w:pPr>
  </w:p>
  <w:p w14:paraId="5BE3DA00" w14:textId="28356723" w:rsidR="002F047F" w:rsidRPr="003C2A35" w:rsidRDefault="002F047F" w:rsidP="003C2A35">
    <w:pPr>
      <w:pStyle w:val="Footer"/>
      <w:tabs>
        <w:tab w:val="clear" w:pos="4320"/>
        <w:tab w:val="clear" w:pos="8640"/>
        <w:tab w:val="center" w:pos="4590"/>
        <w:tab w:val="right" w:pos="9360"/>
      </w:tabs>
      <w:rPr>
        <w:rStyle w:val="PageNumber"/>
        <w:lang w:val="en-US"/>
      </w:rPr>
    </w:pPr>
    <w:r>
      <w:t>VistA Imaging System</w:t>
    </w:r>
    <w:r w:rsidRPr="00BD0008">
      <w:t xml:space="preserve"> </w:t>
    </w:r>
    <w:r>
      <w:br/>
    </w:r>
    <w:r>
      <w:rPr>
        <w:lang w:val="en-US"/>
      </w:rPr>
      <w:t>DICOM Gateway Install Guide, Rev. 35</w:t>
    </w:r>
    <w:r w:rsidRPr="00BD0008">
      <w:tab/>
    </w:r>
    <w:r>
      <w:fldChar w:fldCharType="begin"/>
    </w:r>
    <w:r>
      <w:instrText xml:space="preserve"> PAGE   \* MERGEFORMAT </w:instrText>
    </w:r>
    <w:r>
      <w:fldChar w:fldCharType="separate"/>
    </w:r>
    <w:r>
      <w:rPr>
        <w:noProof/>
      </w:rPr>
      <w:t>1</w:t>
    </w:r>
    <w:r>
      <w:rPr>
        <w:noProof/>
      </w:rPr>
      <w:fldChar w:fldCharType="end"/>
    </w:r>
    <w:r>
      <w:rPr>
        <w:rStyle w:val="PageNumber"/>
      </w:rPr>
      <w:tab/>
    </w:r>
    <w:r>
      <w:rPr>
        <w:rStyle w:val="FooterChar"/>
        <w:lang w:val="en-US"/>
      </w:rPr>
      <w:t>Ju</w:t>
    </w:r>
    <w:r w:rsidR="00B1482A">
      <w:rPr>
        <w:rStyle w:val="FooterChar"/>
        <w:lang w:val="en-US"/>
      </w:rPr>
      <w:t>ly</w:t>
    </w:r>
    <w:r>
      <w:rPr>
        <w:rStyle w:val="FooterChar"/>
        <w:lang w:val="en-US"/>
      </w:rPr>
      <w:t xml:space="preserve"> 2023</w:t>
    </w:r>
  </w:p>
  <w:p w14:paraId="4F2F1B20" w14:textId="77777777" w:rsidR="002F047F" w:rsidRPr="003C2A35" w:rsidRDefault="002F047F" w:rsidP="003C2A3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07D0C3" w14:textId="77777777" w:rsidR="00F91AE0" w:rsidRDefault="00F91AE0" w:rsidP="002F40DA">
      <w:r>
        <w:separator/>
      </w:r>
    </w:p>
  </w:footnote>
  <w:footnote w:type="continuationSeparator" w:id="0">
    <w:p w14:paraId="75C7D3A1" w14:textId="77777777" w:rsidR="00F91AE0" w:rsidRDefault="00F91AE0" w:rsidP="002F40DA">
      <w:r>
        <w:continuationSeparator/>
      </w:r>
    </w:p>
  </w:footnote>
  <w:footnote w:type="continuationNotice" w:id="1">
    <w:p w14:paraId="66047A95" w14:textId="77777777" w:rsidR="00F91AE0" w:rsidRDefault="00F91AE0"/>
  </w:footnote>
  <w:footnote w:id="2">
    <w:p w14:paraId="234FA70B" w14:textId="5319D191" w:rsidR="006F6864" w:rsidRPr="00BE3947" w:rsidRDefault="006F6864" w:rsidP="002F40DA">
      <w:pPr>
        <w:pStyle w:val="FootnoteText"/>
        <w:rPr>
          <w:strike/>
          <w:lang w:val="en-US"/>
        </w:rPr>
      </w:pPr>
      <w:r>
        <w:rPr>
          <w:rStyle w:val="FootnoteReference"/>
        </w:rPr>
        <w:footnoteRef/>
      </w:r>
      <w:r>
        <w:t xml:space="preserve"> For VistA installations, the data for </w:t>
      </w:r>
      <w:r>
        <w:rPr>
          <w:rFonts w:ascii="Courier New" w:hAnsi="Courier New"/>
        </w:rPr>
        <w:t>^MAGDHL7</w:t>
      </w:r>
      <w:r>
        <w:t xml:space="preserve"> accrues as events happen in the system</w:t>
      </w:r>
      <w:r>
        <w:rPr>
          <w:lang w:val="en-US"/>
        </w:rPr>
        <w:t>.</w:t>
      </w:r>
    </w:p>
  </w:footnote>
  <w:footnote w:id="3">
    <w:p w14:paraId="41C81F85" w14:textId="77777777" w:rsidR="006F6864" w:rsidRDefault="006F6864" w:rsidP="002F40DA">
      <w:pPr>
        <w:pStyle w:val="FootnoteText"/>
      </w:pPr>
      <w:r>
        <w:rPr>
          <w:rStyle w:val="FootnoteReference"/>
        </w:rPr>
        <w:footnoteRef/>
      </w:r>
      <w:r>
        <w:t xml:space="preserve"> UNIX</w:t>
      </w:r>
      <w:r>
        <w:rPr>
          <w:rFonts w:ascii="Symbol" w:eastAsia="Symbol" w:hAnsi="Symbol" w:cs="Symbol"/>
          <w:vertAlign w:val="superscript"/>
        </w:rPr>
        <w:t>â</w:t>
      </w:r>
      <w:r>
        <w:t xml:space="preserve"> Network Programming, W. Richard Stephens, Prentice Hall, 1990, page 304.</w:t>
      </w:r>
    </w:p>
  </w:footnote>
  <w:footnote w:id="4">
    <w:p w14:paraId="356E18F1" w14:textId="77777777" w:rsidR="006F6864" w:rsidRDefault="006F6864" w:rsidP="002F40DA">
      <w:pPr>
        <w:rPr>
          <w:rFonts w:ascii="Courier New" w:hAnsi="Courier New"/>
          <w:spacing w:val="-2"/>
        </w:rPr>
      </w:pPr>
      <w:r>
        <w:rPr>
          <w:rStyle w:val="FootnoteReference"/>
        </w:rPr>
        <w:footnoteRef/>
      </w:r>
      <w:r>
        <w:t xml:space="preserve"> DICOM applications require “hard coded” IP addresses and cannot use those assigned by the Dynamic Host Configuration Protocol (DHCP).</w:t>
      </w:r>
    </w:p>
    <w:p w14:paraId="5BBFB768" w14:textId="77777777" w:rsidR="006F6864" w:rsidRDefault="006F6864" w:rsidP="002F40DA">
      <w:pPr>
        <w:pStyle w:val="FootnoteText"/>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E97AF6" w14:textId="3B883E14" w:rsidR="006F6864" w:rsidRPr="00426299" w:rsidRDefault="006F6864" w:rsidP="006C33BE">
    <w:pPr>
      <w:pStyle w:val="Header"/>
      <w:jc w:val="right"/>
      <w:rPr>
        <w:rStyle w:val="HeaderCharCharCharChar"/>
      </w:rPr>
    </w:pPr>
    <w:r>
      <w:rPr>
        <w:noProof/>
      </w:rPr>
      <w:fldChar w:fldCharType="begin"/>
    </w:r>
    <w:r>
      <w:rPr>
        <w:noProof/>
      </w:rPr>
      <w:instrText xml:space="preserve"> STYLEREF  "Heading 1"  \* MERGEFORMAT </w:instrText>
    </w:r>
    <w:r>
      <w:rPr>
        <w:noProof/>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F2A280" w14:textId="3F99C6FC" w:rsidR="006F6864" w:rsidRDefault="006F6864">
    <w:pPr>
      <w:pStyle w:val="Header"/>
      <w:tabs>
        <w:tab w:val="right" w:pos="9360"/>
      </w:tabs>
    </w:pPr>
    <w:r>
      <w:tab/>
    </w:r>
    <w:r>
      <w:rPr>
        <w:noProof/>
      </w:rPr>
      <w:fldChar w:fldCharType="begin"/>
    </w:r>
    <w:r>
      <w:rPr>
        <w:noProof/>
      </w:rPr>
      <w:instrText xml:space="preserve"> STYLEREF  "Heading 1"  \* MERGEFORMAT </w:instrText>
    </w:r>
    <w:r>
      <w:rPr>
        <w:noProof/>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6B236C" w14:textId="4828D26F" w:rsidR="006F6864" w:rsidRPr="00426299" w:rsidRDefault="006F6864" w:rsidP="00530F00">
    <w:pPr>
      <w:pStyle w:val="Header"/>
      <w:jc w:val="right"/>
      <w:rPr>
        <w:rStyle w:val="HeaderCharCharCharChar"/>
      </w:rPr>
    </w:pPr>
    <w:r>
      <w:rPr>
        <w:noProof/>
      </w:rPr>
      <w:fldChar w:fldCharType="begin"/>
    </w:r>
    <w:r>
      <w:rPr>
        <w:noProof/>
      </w:rPr>
      <w:instrText xml:space="preserve"> STYLEREF  "Heading 1"  \* MERGEFORMAT </w:instrText>
    </w:r>
    <w:r>
      <w:rPr>
        <w:noProof/>
      </w:rPr>
      <w:fldChar w:fldCharType="separate"/>
    </w:r>
    <w:r w:rsidR="001C3BBA">
      <w:rPr>
        <w:noProof/>
      </w:rPr>
      <w:t>Appendix I KIDS Package to Install in the VistA System</w:t>
    </w:r>
    <w:r>
      <w:rPr>
        <w:noProof/>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8AC0C0" w14:textId="01DA0A41" w:rsidR="006F6864" w:rsidRPr="00426299" w:rsidRDefault="0083447C" w:rsidP="00426299">
    <w:pPr>
      <w:pStyle w:val="Header"/>
      <w:jc w:val="right"/>
    </w:pPr>
    <w:fldSimple w:instr="STYLEREF  &quot;Heading 1&quot;  \* MERGEFORMAT">
      <w:r w:rsidR="00061435">
        <w:rPr>
          <w:noProof/>
        </w:rPr>
        <w:t>Appendix I KIDS Package to Install in the VistA System</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0BEE51A"/>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F7E2238E"/>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B3A2E1BC"/>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AACCD62C"/>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DA1885EA"/>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EB6083A8"/>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8B9C5464"/>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8CF4F6E0"/>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4DB205B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27DA4932"/>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5749D3"/>
    <w:multiLevelType w:val="hybridMultilevel"/>
    <w:tmpl w:val="3CEA6F30"/>
    <w:lvl w:ilvl="0" w:tplc="32788340">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173357B"/>
    <w:multiLevelType w:val="hybridMultilevel"/>
    <w:tmpl w:val="917816A6"/>
    <w:lvl w:ilvl="0" w:tplc="E9C830FC">
      <w:start w:val="1"/>
      <w:numFmt w:val="decimal"/>
      <w:lvlText w:val="%1."/>
      <w:lvlJc w:val="righ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02714962"/>
    <w:multiLevelType w:val="hybridMultilevel"/>
    <w:tmpl w:val="04AC9998"/>
    <w:lvl w:ilvl="0" w:tplc="D408BA80">
      <w:start w:val="1"/>
      <w:numFmt w:val="bullet"/>
      <w:pStyle w:val="ListBullet0"/>
      <w:lvlText w:val=""/>
      <w:lvlJc w:val="left"/>
      <w:pPr>
        <w:tabs>
          <w:tab w:val="num" w:pos="1080"/>
        </w:tabs>
        <w:ind w:left="1080" w:hanging="360"/>
      </w:pPr>
      <w:rPr>
        <w:rFonts w:ascii="Wingdings" w:hAnsi="Wingdings" w:hint="default"/>
      </w:rPr>
    </w:lvl>
    <w:lvl w:ilvl="1" w:tplc="8B40A1F4">
      <w:start w:val="1"/>
      <w:numFmt w:val="bullet"/>
      <w:lvlText w:val="o"/>
      <w:lvlJc w:val="left"/>
      <w:pPr>
        <w:tabs>
          <w:tab w:val="num" w:pos="1800"/>
        </w:tabs>
        <w:ind w:left="1800" w:hanging="360"/>
      </w:pPr>
      <w:rPr>
        <w:rFonts w:ascii="Courier New" w:hAnsi="Courier New" w:cs="Courier New" w:hint="default"/>
      </w:rPr>
    </w:lvl>
    <w:lvl w:ilvl="2" w:tplc="8E606E84" w:tentative="1">
      <w:start w:val="1"/>
      <w:numFmt w:val="bullet"/>
      <w:lvlText w:val=""/>
      <w:lvlJc w:val="left"/>
      <w:pPr>
        <w:tabs>
          <w:tab w:val="num" w:pos="2520"/>
        </w:tabs>
        <w:ind w:left="2520" w:hanging="360"/>
      </w:pPr>
      <w:rPr>
        <w:rFonts w:ascii="Wingdings" w:hAnsi="Wingdings" w:hint="default"/>
      </w:rPr>
    </w:lvl>
    <w:lvl w:ilvl="3" w:tplc="1A6E5272" w:tentative="1">
      <w:start w:val="1"/>
      <w:numFmt w:val="bullet"/>
      <w:lvlText w:val=""/>
      <w:lvlJc w:val="left"/>
      <w:pPr>
        <w:tabs>
          <w:tab w:val="num" w:pos="3240"/>
        </w:tabs>
        <w:ind w:left="3240" w:hanging="360"/>
      </w:pPr>
      <w:rPr>
        <w:rFonts w:ascii="Symbol" w:hAnsi="Symbol" w:hint="default"/>
      </w:rPr>
    </w:lvl>
    <w:lvl w:ilvl="4" w:tplc="60BA33F2" w:tentative="1">
      <w:start w:val="1"/>
      <w:numFmt w:val="bullet"/>
      <w:lvlText w:val="o"/>
      <w:lvlJc w:val="left"/>
      <w:pPr>
        <w:tabs>
          <w:tab w:val="num" w:pos="3960"/>
        </w:tabs>
        <w:ind w:left="3960" w:hanging="360"/>
      </w:pPr>
      <w:rPr>
        <w:rFonts w:ascii="Courier New" w:hAnsi="Courier New" w:cs="Courier New" w:hint="default"/>
      </w:rPr>
    </w:lvl>
    <w:lvl w:ilvl="5" w:tplc="186A2160" w:tentative="1">
      <w:start w:val="1"/>
      <w:numFmt w:val="bullet"/>
      <w:lvlText w:val=""/>
      <w:lvlJc w:val="left"/>
      <w:pPr>
        <w:tabs>
          <w:tab w:val="num" w:pos="4680"/>
        </w:tabs>
        <w:ind w:left="4680" w:hanging="360"/>
      </w:pPr>
      <w:rPr>
        <w:rFonts w:ascii="Wingdings" w:hAnsi="Wingdings" w:hint="default"/>
      </w:rPr>
    </w:lvl>
    <w:lvl w:ilvl="6" w:tplc="B7BAE80C" w:tentative="1">
      <w:start w:val="1"/>
      <w:numFmt w:val="bullet"/>
      <w:lvlText w:val=""/>
      <w:lvlJc w:val="left"/>
      <w:pPr>
        <w:tabs>
          <w:tab w:val="num" w:pos="5400"/>
        </w:tabs>
        <w:ind w:left="5400" w:hanging="360"/>
      </w:pPr>
      <w:rPr>
        <w:rFonts w:ascii="Symbol" w:hAnsi="Symbol" w:hint="default"/>
      </w:rPr>
    </w:lvl>
    <w:lvl w:ilvl="7" w:tplc="9EA6F442" w:tentative="1">
      <w:start w:val="1"/>
      <w:numFmt w:val="bullet"/>
      <w:lvlText w:val="o"/>
      <w:lvlJc w:val="left"/>
      <w:pPr>
        <w:tabs>
          <w:tab w:val="num" w:pos="6120"/>
        </w:tabs>
        <w:ind w:left="6120" w:hanging="360"/>
      </w:pPr>
      <w:rPr>
        <w:rFonts w:ascii="Courier New" w:hAnsi="Courier New" w:cs="Courier New" w:hint="default"/>
      </w:rPr>
    </w:lvl>
    <w:lvl w:ilvl="8" w:tplc="11D0A0B0" w:tentative="1">
      <w:start w:val="1"/>
      <w:numFmt w:val="bullet"/>
      <w:lvlText w:val=""/>
      <w:lvlJc w:val="left"/>
      <w:pPr>
        <w:tabs>
          <w:tab w:val="num" w:pos="6840"/>
        </w:tabs>
        <w:ind w:left="6840" w:hanging="360"/>
      </w:pPr>
      <w:rPr>
        <w:rFonts w:ascii="Wingdings" w:hAnsi="Wingdings" w:hint="default"/>
      </w:rPr>
    </w:lvl>
  </w:abstractNum>
  <w:abstractNum w:abstractNumId="13" w15:restartNumberingAfterBreak="0">
    <w:nsid w:val="050E14CB"/>
    <w:multiLevelType w:val="hybridMultilevel"/>
    <w:tmpl w:val="DD2A310C"/>
    <w:lvl w:ilvl="0" w:tplc="5AB65F1A">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70043B7"/>
    <w:multiLevelType w:val="hybridMultilevel"/>
    <w:tmpl w:val="F420241A"/>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5" w15:restartNumberingAfterBreak="0">
    <w:nsid w:val="08782673"/>
    <w:multiLevelType w:val="hybridMultilevel"/>
    <w:tmpl w:val="D27201B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8D04F4B"/>
    <w:multiLevelType w:val="hybridMultilevel"/>
    <w:tmpl w:val="E5B86C4C"/>
    <w:lvl w:ilvl="0" w:tplc="62DAE1DA">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A3B1CAF"/>
    <w:multiLevelType w:val="multilevel"/>
    <w:tmpl w:val="0BD2CCCA"/>
    <w:lvl w:ilvl="0">
      <w:start w:val="1"/>
      <w:numFmt w:val="decimal"/>
      <w:lvlText w:val="%1"/>
      <w:lvlJc w:val="left"/>
      <w:pPr>
        <w:tabs>
          <w:tab w:val="num" w:pos="288"/>
        </w:tabs>
        <w:ind w:left="288" w:hanging="288"/>
      </w:pPr>
      <w:rPr>
        <w:rFonts w:ascii="Arial" w:hAnsi="Arial" w:cs="Times New Roman" w:hint="default"/>
        <w:b/>
        <w:i w:val="0"/>
        <w:sz w:val="20"/>
        <w:szCs w:val="20"/>
      </w:rPr>
    </w:lvl>
    <w:lvl w:ilvl="1">
      <w:start w:val="1"/>
      <w:numFmt w:val="lowerLetter"/>
      <w:pStyle w:val="NumberedList2"/>
      <w:lvlText w:val="%2"/>
      <w:lvlJc w:val="left"/>
      <w:pPr>
        <w:tabs>
          <w:tab w:val="num" w:pos="576"/>
        </w:tabs>
        <w:ind w:left="576" w:hanging="288"/>
      </w:pPr>
      <w:rPr>
        <w:rFonts w:ascii="Arial" w:hAnsi="Arial" w:cs="Times New Roman" w:hint="default"/>
        <w:b/>
        <w:i w:val="0"/>
        <w:sz w:val="20"/>
        <w:szCs w:val="20"/>
      </w:rPr>
    </w:lvl>
    <w:lvl w:ilvl="2">
      <w:start w:val="1"/>
      <w:numFmt w:val="lowerRoman"/>
      <w:lvlText w:val="%3."/>
      <w:lvlJc w:val="right"/>
      <w:pPr>
        <w:tabs>
          <w:tab w:val="num" w:pos="2160"/>
        </w:tabs>
        <w:ind w:left="2160" w:hanging="18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lowerLetter"/>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18" w15:restartNumberingAfterBreak="0">
    <w:nsid w:val="0DF2384A"/>
    <w:multiLevelType w:val="hybridMultilevel"/>
    <w:tmpl w:val="FB54494C"/>
    <w:lvl w:ilvl="0" w:tplc="65E2E700">
      <w:start w:val="1"/>
      <w:numFmt w:val="upperLetter"/>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0E562FC8"/>
    <w:multiLevelType w:val="hybridMultilevel"/>
    <w:tmpl w:val="3B0CC09C"/>
    <w:lvl w:ilvl="0" w:tplc="2FDA18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0EFB5A40"/>
    <w:multiLevelType w:val="multilevel"/>
    <w:tmpl w:val="777EBF78"/>
    <w:lvl w:ilvl="0">
      <w:start w:val="1"/>
      <w:numFmt w:val="decimal"/>
      <w:lvlText w:val="%1"/>
      <w:lvlJc w:val="left"/>
      <w:pPr>
        <w:tabs>
          <w:tab w:val="num" w:pos="288"/>
        </w:tabs>
        <w:ind w:left="288" w:hanging="288"/>
      </w:pPr>
      <w:rPr>
        <w:rFonts w:ascii="Arial" w:hAnsi="Arial" w:hint="default"/>
        <w:b w:val="0"/>
        <w:i w:val="0"/>
        <w:sz w:val="20"/>
        <w:szCs w:val="20"/>
      </w:rPr>
    </w:lvl>
    <w:lvl w:ilvl="1">
      <w:start w:val="1"/>
      <w:numFmt w:val="lowerLetter"/>
      <w:lvlText w:val="%2"/>
      <w:lvlJc w:val="left"/>
      <w:pPr>
        <w:tabs>
          <w:tab w:val="num" w:pos="576"/>
        </w:tabs>
        <w:ind w:left="576" w:hanging="288"/>
      </w:pPr>
      <w:rPr>
        <w:rFonts w:ascii="Arial" w:hAnsi="Arial" w:hint="default"/>
        <w:b/>
        <w:i w:val="0"/>
        <w:sz w:val="20"/>
        <w:szCs w:val="20"/>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b/>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1" w15:restartNumberingAfterBreak="0">
    <w:nsid w:val="10C057FF"/>
    <w:multiLevelType w:val="hybridMultilevel"/>
    <w:tmpl w:val="50B83BFE"/>
    <w:lvl w:ilvl="0" w:tplc="04090001">
      <w:start w:val="1"/>
      <w:numFmt w:val="bullet"/>
      <w:lvlText w:val=""/>
      <w:lvlJc w:val="left"/>
      <w:pPr>
        <w:ind w:left="378" w:hanging="360"/>
      </w:pPr>
      <w:rPr>
        <w:rFonts w:ascii="Symbol" w:hAnsi="Symbol" w:hint="default"/>
      </w:rPr>
    </w:lvl>
    <w:lvl w:ilvl="1" w:tplc="04090003" w:tentative="1">
      <w:start w:val="1"/>
      <w:numFmt w:val="bullet"/>
      <w:lvlText w:val="o"/>
      <w:lvlJc w:val="left"/>
      <w:pPr>
        <w:ind w:left="1098" w:hanging="360"/>
      </w:pPr>
      <w:rPr>
        <w:rFonts w:ascii="Courier New" w:hAnsi="Courier New" w:cs="Courier New" w:hint="default"/>
      </w:rPr>
    </w:lvl>
    <w:lvl w:ilvl="2" w:tplc="04090005" w:tentative="1">
      <w:start w:val="1"/>
      <w:numFmt w:val="bullet"/>
      <w:lvlText w:val=""/>
      <w:lvlJc w:val="left"/>
      <w:pPr>
        <w:ind w:left="1818" w:hanging="360"/>
      </w:pPr>
      <w:rPr>
        <w:rFonts w:ascii="Wingdings" w:hAnsi="Wingdings" w:hint="default"/>
      </w:rPr>
    </w:lvl>
    <w:lvl w:ilvl="3" w:tplc="04090001" w:tentative="1">
      <w:start w:val="1"/>
      <w:numFmt w:val="bullet"/>
      <w:lvlText w:val=""/>
      <w:lvlJc w:val="left"/>
      <w:pPr>
        <w:ind w:left="2538" w:hanging="360"/>
      </w:pPr>
      <w:rPr>
        <w:rFonts w:ascii="Symbol" w:hAnsi="Symbol" w:hint="default"/>
      </w:rPr>
    </w:lvl>
    <w:lvl w:ilvl="4" w:tplc="04090003" w:tentative="1">
      <w:start w:val="1"/>
      <w:numFmt w:val="bullet"/>
      <w:lvlText w:val="o"/>
      <w:lvlJc w:val="left"/>
      <w:pPr>
        <w:ind w:left="3258" w:hanging="360"/>
      </w:pPr>
      <w:rPr>
        <w:rFonts w:ascii="Courier New" w:hAnsi="Courier New" w:cs="Courier New" w:hint="default"/>
      </w:rPr>
    </w:lvl>
    <w:lvl w:ilvl="5" w:tplc="04090005" w:tentative="1">
      <w:start w:val="1"/>
      <w:numFmt w:val="bullet"/>
      <w:lvlText w:val=""/>
      <w:lvlJc w:val="left"/>
      <w:pPr>
        <w:ind w:left="3978" w:hanging="360"/>
      </w:pPr>
      <w:rPr>
        <w:rFonts w:ascii="Wingdings" w:hAnsi="Wingdings" w:hint="default"/>
      </w:rPr>
    </w:lvl>
    <w:lvl w:ilvl="6" w:tplc="04090001" w:tentative="1">
      <w:start w:val="1"/>
      <w:numFmt w:val="bullet"/>
      <w:lvlText w:val=""/>
      <w:lvlJc w:val="left"/>
      <w:pPr>
        <w:ind w:left="4698" w:hanging="360"/>
      </w:pPr>
      <w:rPr>
        <w:rFonts w:ascii="Symbol" w:hAnsi="Symbol" w:hint="default"/>
      </w:rPr>
    </w:lvl>
    <w:lvl w:ilvl="7" w:tplc="04090003" w:tentative="1">
      <w:start w:val="1"/>
      <w:numFmt w:val="bullet"/>
      <w:lvlText w:val="o"/>
      <w:lvlJc w:val="left"/>
      <w:pPr>
        <w:ind w:left="5418" w:hanging="360"/>
      </w:pPr>
      <w:rPr>
        <w:rFonts w:ascii="Courier New" w:hAnsi="Courier New" w:cs="Courier New" w:hint="default"/>
      </w:rPr>
    </w:lvl>
    <w:lvl w:ilvl="8" w:tplc="04090005" w:tentative="1">
      <w:start w:val="1"/>
      <w:numFmt w:val="bullet"/>
      <w:lvlText w:val=""/>
      <w:lvlJc w:val="left"/>
      <w:pPr>
        <w:ind w:left="6138" w:hanging="360"/>
      </w:pPr>
      <w:rPr>
        <w:rFonts w:ascii="Wingdings" w:hAnsi="Wingdings" w:hint="default"/>
      </w:rPr>
    </w:lvl>
  </w:abstractNum>
  <w:abstractNum w:abstractNumId="22" w15:restartNumberingAfterBreak="0">
    <w:nsid w:val="111339F4"/>
    <w:multiLevelType w:val="hybridMultilevel"/>
    <w:tmpl w:val="E15E7FA8"/>
    <w:lvl w:ilvl="0" w:tplc="4E6875CE">
      <w:start w:val="130"/>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55A4860"/>
    <w:multiLevelType w:val="multilevel"/>
    <w:tmpl w:val="777EBF78"/>
    <w:lvl w:ilvl="0">
      <w:start w:val="1"/>
      <w:numFmt w:val="decimal"/>
      <w:pStyle w:val="ListNumFirst"/>
      <w:lvlText w:val="%1"/>
      <w:lvlJc w:val="left"/>
      <w:pPr>
        <w:tabs>
          <w:tab w:val="num" w:pos="288"/>
        </w:tabs>
        <w:ind w:left="288" w:hanging="288"/>
      </w:pPr>
      <w:rPr>
        <w:rFonts w:ascii="Arial" w:hAnsi="Arial" w:hint="default"/>
        <w:b w:val="0"/>
        <w:i w:val="0"/>
        <w:sz w:val="20"/>
        <w:szCs w:val="20"/>
      </w:rPr>
    </w:lvl>
    <w:lvl w:ilvl="1">
      <w:start w:val="1"/>
      <w:numFmt w:val="lowerLetter"/>
      <w:lvlText w:val="%2"/>
      <w:lvlJc w:val="left"/>
      <w:pPr>
        <w:tabs>
          <w:tab w:val="num" w:pos="576"/>
        </w:tabs>
        <w:ind w:left="576" w:hanging="288"/>
      </w:pPr>
      <w:rPr>
        <w:rFonts w:ascii="Arial" w:hAnsi="Arial" w:hint="default"/>
        <w:b/>
        <w:i w:val="0"/>
        <w:sz w:val="20"/>
        <w:szCs w:val="20"/>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4" w15:restartNumberingAfterBreak="0">
    <w:nsid w:val="15B90041"/>
    <w:multiLevelType w:val="hybridMultilevel"/>
    <w:tmpl w:val="3DEAA638"/>
    <w:lvl w:ilvl="0" w:tplc="6CC88C2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15DF47CA"/>
    <w:multiLevelType w:val="hybridMultilevel"/>
    <w:tmpl w:val="E89ADEF4"/>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6" w15:restartNumberingAfterBreak="0">
    <w:nsid w:val="1868065B"/>
    <w:multiLevelType w:val="hybridMultilevel"/>
    <w:tmpl w:val="6E7C0C1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7" w15:restartNumberingAfterBreak="0">
    <w:nsid w:val="19632D4D"/>
    <w:multiLevelType w:val="hybridMultilevel"/>
    <w:tmpl w:val="97203014"/>
    <w:lvl w:ilvl="0" w:tplc="7402EB3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1C970ED8"/>
    <w:multiLevelType w:val="singleLevel"/>
    <w:tmpl w:val="04090001"/>
    <w:styleLink w:val="cNum1"/>
    <w:lvl w:ilvl="0">
      <w:start w:val="1"/>
      <w:numFmt w:val="bullet"/>
      <w:lvlText w:val=""/>
      <w:lvlJc w:val="left"/>
      <w:pPr>
        <w:tabs>
          <w:tab w:val="num" w:pos="360"/>
        </w:tabs>
        <w:ind w:left="360" w:hanging="360"/>
      </w:pPr>
      <w:rPr>
        <w:rFonts w:ascii="Symbol" w:hAnsi="Symbol" w:hint="default"/>
      </w:rPr>
    </w:lvl>
  </w:abstractNum>
  <w:abstractNum w:abstractNumId="29" w15:restartNumberingAfterBreak="0">
    <w:nsid w:val="23193E0F"/>
    <w:multiLevelType w:val="hybridMultilevel"/>
    <w:tmpl w:val="FEAEFCDE"/>
    <w:lvl w:ilvl="0" w:tplc="6B808B5A">
      <w:start w:val="1"/>
      <w:numFmt w:val="lowerLetter"/>
      <w:lvlText w:val="%1."/>
      <w:lvlJc w:val="left"/>
      <w:pPr>
        <w:ind w:left="1440" w:hanging="360"/>
      </w:pPr>
    </w:lvl>
    <w:lvl w:ilvl="1" w:tplc="9EA472AC" w:tentative="1">
      <w:start w:val="1"/>
      <w:numFmt w:val="lowerLetter"/>
      <w:lvlText w:val="%2."/>
      <w:lvlJc w:val="left"/>
      <w:pPr>
        <w:ind w:left="2160" w:hanging="360"/>
      </w:pPr>
    </w:lvl>
    <w:lvl w:ilvl="2" w:tplc="D30E7D6C" w:tentative="1">
      <w:start w:val="1"/>
      <w:numFmt w:val="lowerRoman"/>
      <w:lvlText w:val="%3."/>
      <w:lvlJc w:val="right"/>
      <w:pPr>
        <w:ind w:left="2880" w:hanging="180"/>
      </w:pPr>
    </w:lvl>
    <w:lvl w:ilvl="3" w:tplc="3F9E069A" w:tentative="1">
      <w:start w:val="1"/>
      <w:numFmt w:val="decimal"/>
      <w:lvlText w:val="%4."/>
      <w:lvlJc w:val="left"/>
      <w:pPr>
        <w:ind w:left="3600" w:hanging="360"/>
      </w:pPr>
    </w:lvl>
    <w:lvl w:ilvl="4" w:tplc="A7200D8E" w:tentative="1">
      <w:start w:val="1"/>
      <w:numFmt w:val="lowerLetter"/>
      <w:lvlText w:val="%5."/>
      <w:lvlJc w:val="left"/>
      <w:pPr>
        <w:ind w:left="4320" w:hanging="360"/>
      </w:pPr>
    </w:lvl>
    <w:lvl w:ilvl="5" w:tplc="6D4C6B58" w:tentative="1">
      <w:start w:val="1"/>
      <w:numFmt w:val="lowerRoman"/>
      <w:lvlText w:val="%6."/>
      <w:lvlJc w:val="right"/>
      <w:pPr>
        <w:ind w:left="5040" w:hanging="180"/>
      </w:pPr>
    </w:lvl>
    <w:lvl w:ilvl="6" w:tplc="9BE066A6" w:tentative="1">
      <w:start w:val="1"/>
      <w:numFmt w:val="decimal"/>
      <w:lvlText w:val="%7."/>
      <w:lvlJc w:val="left"/>
      <w:pPr>
        <w:ind w:left="5760" w:hanging="360"/>
      </w:pPr>
    </w:lvl>
    <w:lvl w:ilvl="7" w:tplc="4CB6383A" w:tentative="1">
      <w:start w:val="1"/>
      <w:numFmt w:val="lowerLetter"/>
      <w:lvlText w:val="%8."/>
      <w:lvlJc w:val="left"/>
      <w:pPr>
        <w:ind w:left="6480" w:hanging="360"/>
      </w:pPr>
    </w:lvl>
    <w:lvl w:ilvl="8" w:tplc="64383B48" w:tentative="1">
      <w:start w:val="1"/>
      <w:numFmt w:val="lowerRoman"/>
      <w:lvlText w:val="%9."/>
      <w:lvlJc w:val="right"/>
      <w:pPr>
        <w:ind w:left="7200" w:hanging="180"/>
      </w:pPr>
    </w:lvl>
  </w:abstractNum>
  <w:abstractNum w:abstractNumId="30" w15:restartNumberingAfterBreak="0">
    <w:nsid w:val="235E7BA0"/>
    <w:multiLevelType w:val="hybridMultilevel"/>
    <w:tmpl w:val="BE068178"/>
    <w:lvl w:ilvl="0" w:tplc="04090019">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31" w15:restartNumberingAfterBreak="0">
    <w:nsid w:val="238D16D7"/>
    <w:multiLevelType w:val="multilevel"/>
    <w:tmpl w:val="DE026EE8"/>
    <w:lvl w:ilvl="0">
      <w:start w:val="11"/>
      <w:numFmt w:val="decimal"/>
      <w:lvlText w:val="%1"/>
      <w:lvlJc w:val="left"/>
      <w:pPr>
        <w:ind w:left="741" w:hanging="636"/>
      </w:pPr>
      <w:rPr>
        <w:rFonts w:hint="default"/>
        <w:lang w:val="en-US" w:eastAsia="en-US" w:bidi="ar-SA"/>
      </w:rPr>
    </w:lvl>
    <w:lvl w:ilvl="1">
      <w:start w:val="5"/>
      <w:numFmt w:val="decimal"/>
      <w:lvlText w:val="%1.%2."/>
      <w:lvlJc w:val="left"/>
      <w:pPr>
        <w:ind w:left="1176" w:hanging="636"/>
      </w:pPr>
      <w:rPr>
        <w:rFonts w:ascii="Calibri" w:eastAsia="Calibri" w:hAnsi="Calibri" w:cs="Calibri" w:hint="default"/>
        <w:b/>
        <w:bCs/>
        <w:i w:val="0"/>
        <w:iCs w:val="0"/>
        <w:color w:val="2E5395"/>
        <w:spacing w:val="-2"/>
        <w:w w:val="100"/>
        <w:sz w:val="28"/>
        <w:szCs w:val="28"/>
        <w:lang w:val="en-US" w:eastAsia="en-US" w:bidi="ar-SA"/>
      </w:rPr>
    </w:lvl>
    <w:lvl w:ilvl="2">
      <w:start w:val="1"/>
      <w:numFmt w:val="decimal"/>
      <w:lvlText w:val="%3."/>
      <w:lvlJc w:val="left"/>
      <w:pPr>
        <w:ind w:left="825" w:hanging="360"/>
      </w:pPr>
      <w:rPr>
        <w:rFonts w:ascii="Calibri" w:eastAsia="Calibri" w:hAnsi="Calibri" w:cs="Calibri" w:hint="default"/>
        <w:b w:val="0"/>
        <w:bCs w:val="0"/>
        <w:i w:val="0"/>
        <w:iCs w:val="0"/>
        <w:w w:val="100"/>
        <w:sz w:val="24"/>
        <w:szCs w:val="24"/>
        <w:lang w:val="en-US" w:eastAsia="en-US" w:bidi="ar-SA"/>
      </w:rPr>
    </w:lvl>
    <w:lvl w:ilvl="3">
      <w:numFmt w:val="bullet"/>
      <w:lvlText w:val="•"/>
      <w:lvlJc w:val="left"/>
      <w:pPr>
        <w:ind w:left="1276" w:hanging="360"/>
      </w:pPr>
      <w:rPr>
        <w:rFonts w:hint="default"/>
        <w:lang w:val="en-US" w:eastAsia="en-US" w:bidi="ar-SA"/>
      </w:rPr>
    </w:lvl>
    <w:lvl w:ilvl="4">
      <w:numFmt w:val="bullet"/>
      <w:lvlText w:val="•"/>
      <w:lvlJc w:val="left"/>
      <w:pPr>
        <w:ind w:left="1504" w:hanging="360"/>
      </w:pPr>
      <w:rPr>
        <w:rFonts w:hint="default"/>
        <w:lang w:val="en-US" w:eastAsia="en-US" w:bidi="ar-SA"/>
      </w:rPr>
    </w:lvl>
    <w:lvl w:ilvl="5">
      <w:numFmt w:val="bullet"/>
      <w:lvlText w:val="•"/>
      <w:lvlJc w:val="left"/>
      <w:pPr>
        <w:ind w:left="1732" w:hanging="360"/>
      </w:pPr>
      <w:rPr>
        <w:rFonts w:hint="default"/>
        <w:lang w:val="en-US" w:eastAsia="en-US" w:bidi="ar-SA"/>
      </w:rPr>
    </w:lvl>
    <w:lvl w:ilvl="6">
      <w:numFmt w:val="bullet"/>
      <w:lvlText w:val="•"/>
      <w:lvlJc w:val="left"/>
      <w:pPr>
        <w:ind w:left="1961" w:hanging="360"/>
      </w:pPr>
      <w:rPr>
        <w:rFonts w:hint="default"/>
        <w:lang w:val="en-US" w:eastAsia="en-US" w:bidi="ar-SA"/>
      </w:rPr>
    </w:lvl>
    <w:lvl w:ilvl="7">
      <w:numFmt w:val="bullet"/>
      <w:lvlText w:val="•"/>
      <w:lvlJc w:val="left"/>
      <w:pPr>
        <w:ind w:left="2189" w:hanging="360"/>
      </w:pPr>
      <w:rPr>
        <w:rFonts w:hint="default"/>
        <w:lang w:val="en-US" w:eastAsia="en-US" w:bidi="ar-SA"/>
      </w:rPr>
    </w:lvl>
    <w:lvl w:ilvl="8">
      <w:numFmt w:val="bullet"/>
      <w:lvlText w:val="•"/>
      <w:lvlJc w:val="left"/>
      <w:pPr>
        <w:ind w:left="2417" w:hanging="360"/>
      </w:pPr>
      <w:rPr>
        <w:rFonts w:hint="default"/>
        <w:lang w:val="en-US" w:eastAsia="en-US" w:bidi="ar-SA"/>
      </w:rPr>
    </w:lvl>
  </w:abstractNum>
  <w:abstractNum w:abstractNumId="32" w15:restartNumberingAfterBreak="0">
    <w:nsid w:val="269D0936"/>
    <w:multiLevelType w:val="multilevel"/>
    <w:tmpl w:val="E30E5136"/>
    <w:lvl w:ilvl="0">
      <w:start w:val="1"/>
      <w:numFmt w:val="decimal"/>
      <w:lvlText w:val="%1."/>
      <w:lvlJc w:val="left"/>
      <w:pPr>
        <w:ind w:left="720" w:hanging="360"/>
      </w:pPr>
      <w:rPr>
        <w:rFonts w:hint="default"/>
      </w:rPr>
    </w:lvl>
    <w:lvl w:ilvl="1">
      <w:start w:val="8"/>
      <w:numFmt w:val="decimal"/>
      <w:isLgl/>
      <w:lvlText w:val="%1.%2."/>
      <w:lvlJc w:val="left"/>
      <w:pPr>
        <w:ind w:left="900" w:hanging="540"/>
      </w:pPr>
      <w:rPr>
        <w:rFonts w:hint="default"/>
      </w:rPr>
    </w:lvl>
    <w:lvl w:ilvl="2">
      <w:start w:val="2"/>
      <w:numFmt w:val="decimal"/>
      <w:isLgl/>
      <w:lvlText w:val="%1.%2.%3."/>
      <w:lvlJc w:val="left"/>
      <w:pPr>
        <w:ind w:left="1080" w:hanging="720"/>
      </w:pPr>
      <w:rPr>
        <w:rFonts w:ascii="Arial" w:hAnsi="Arial" w:cs="Arial"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3" w15:restartNumberingAfterBreak="0">
    <w:nsid w:val="27FA614E"/>
    <w:multiLevelType w:val="multilevel"/>
    <w:tmpl w:val="4B6276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291129A9"/>
    <w:multiLevelType w:val="hybridMultilevel"/>
    <w:tmpl w:val="0248DADA"/>
    <w:lvl w:ilvl="0" w:tplc="04090001">
      <w:start w:val="1"/>
      <w:numFmt w:val="decimal"/>
      <w:pStyle w:val="Bullet2Last"/>
      <w:lvlText w:val="%1."/>
      <w:lvlJc w:val="left"/>
      <w:pPr>
        <w:tabs>
          <w:tab w:val="num" w:pos="720"/>
        </w:tabs>
        <w:ind w:left="720" w:hanging="360"/>
      </w:pPr>
      <w:rPr>
        <w:rFonts w:ascii="Times New Roman" w:hAnsi="Times New Roman" w:hint="default"/>
        <w:b w:val="0"/>
        <w:i w:val="0"/>
        <w:sz w:val="24"/>
      </w:rPr>
    </w:lvl>
    <w:lvl w:ilvl="1" w:tplc="04090003">
      <w:start w:val="1"/>
      <w:numFmt w:val="lowerLetter"/>
      <w:lvlText w:val="%2)"/>
      <w:lvlJc w:val="left"/>
      <w:pPr>
        <w:tabs>
          <w:tab w:val="num" w:pos="1440"/>
        </w:tabs>
        <w:ind w:left="1440" w:hanging="360"/>
      </w:pPr>
      <w:rPr>
        <w:rFonts w:hint="default"/>
        <w:b/>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5" w15:restartNumberingAfterBreak="0">
    <w:nsid w:val="2B6E56C0"/>
    <w:multiLevelType w:val="multilevel"/>
    <w:tmpl w:val="89307702"/>
    <w:styleLink w:val="cNum"/>
    <w:lvl w:ilvl="0">
      <w:start w:val="1"/>
      <w:numFmt w:val="decimal"/>
      <w:lvlText w:val="%1"/>
      <w:lvlJc w:val="left"/>
      <w:pPr>
        <w:tabs>
          <w:tab w:val="num" w:pos="288"/>
        </w:tabs>
        <w:ind w:left="288" w:hanging="288"/>
      </w:pPr>
      <w:rPr>
        <w:rFonts w:ascii="Arial" w:hAnsi="Arial" w:hint="default"/>
        <w:b/>
        <w:i w:val="0"/>
        <w:sz w:val="20"/>
        <w:szCs w:val="20"/>
      </w:rPr>
    </w:lvl>
    <w:lvl w:ilvl="1">
      <w:start w:val="1"/>
      <w:numFmt w:val="lowerLetter"/>
      <w:lvlText w:val="%2"/>
      <w:lvlJc w:val="left"/>
      <w:pPr>
        <w:tabs>
          <w:tab w:val="num" w:pos="576"/>
        </w:tabs>
        <w:ind w:left="576" w:hanging="288"/>
      </w:pPr>
      <w:rPr>
        <w:rFonts w:ascii="Arial" w:hAnsi="Arial" w:hint="default"/>
        <w:b/>
        <w:i w:val="0"/>
        <w:sz w:val="20"/>
        <w:szCs w:val="20"/>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6" w15:restartNumberingAfterBreak="0">
    <w:nsid w:val="2CCE130A"/>
    <w:multiLevelType w:val="hybridMultilevel"/>
    <w:tmpl w:val="F17EF7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2D710F60"/>
    <w:multiLevelType w:val="multilevel"/>
    <w:tmpl w:val="E30E5136"/>
    <w:lvl w:ilvl="0">
      <w:start w:val="1"/>
      <w:numFmt w:val="decimal"/>
      <w:lvlText w:val="%1."/>
      <w:lvlJc w:val="left"/>
      <w:pPr>
        <w:ind w:left="720" w:hanging="360"/>
      </w:pPr>
      <w:rPr>
        <w:rFonts w:hint="default"/>
      </w:rPr>
    </w:lvl>
    <w:lvl w:ilvl="1">
      <w:start w:val="8"/>
      <w:numFmt w:val="decimal"/>
      <w:isLgl/>
      <w:lvlText w:val="%1.%2."/>
      <w:lvlJc w:val="left"/>
      <w:pPr>
        <w:ind w:left="900" w:hanging="540"/>
      </w:pPr>
      <w:rPr>
        <w:rFonts w:hint="default"/>
      </w:rPr>
    </w:lvl>
    <w:lvl w:ilvl="2">
      <w:start w:val="2"/>
      <w:numFmt w:val="decimal"/>
      <w:isLgl/>
      <w:lvlText w:val="%1.%2.%3."/>
      <w:lvlJc w:val="left"/>
      <w:pPr>
        <w:ind w:left="1080" w:hanging="720"/>
      </w:pPr>
      <w:rPr>
        <w:rFonts w:ascii="Arial" w:hAnsi="Arial" w:cs="Arial"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8" w15:restartNumberingAfterBreak="0">
    <w:nsid w:val="2D8623C6"/>
    <w:multiLevelType w:val="hybridMultilevel"/>
    <w:tmpl w:val="A6745E1C"/>
    <w:lvl w:ilvl="0" w:tplc="FFFFFFFF">
      <w:start w:val="1"/>
      <w:numFmt w:val="decimal"/>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9" w15:restartNumberingAfterBreak="0">
    <w:nsid w:val="34C7791D"/>
    <w:multiLevelType w:val="hybridMultilevel"/>
    <w:tmpl w:val="5CBE665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0" w15:restartNumberingAfterBreak="0">
    <w:nsid w:val="3609434A"/>
    <w:multiLevelType w:val="hybridMultilevel"/>
    <w:tmpl w:val="DD2A310C"/>
    <w:lvl w:ilvl="0" w:tplc="FFFFFFFF">
      <w:start w:val="2"/>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1" w15:restartNumberingAfterBreak="0">
    <w:nsid w:val="369109F4"/>
    <w:multiLevelType w:val="hybridMultilevel"/>
    <w:tmpl w:val="173E276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15:restartNumberingAfterBreak="0">
    <w:nsid w:val="36B45DE9"/>
    <w:multiLevelType w:val="hybridMultilevel"/>
    <w:tmpl w:val="D8C8F574"/>
    <w:lvl w:ilvl="0" w:tplc="04090001">
      <w:start w:val="1"/>
      <w:numFmt w:val="bullet"/>
      <w:lvlText w:val=""/>
      <w:lvlJc w:val="left"/>
      <w:pPr>
        <w:tabs>
          <w:tab w:val="num" w:pos="1440"/>
        </w:tabs>
        <w:ind w:left="1440" w:hanging="360"/>
      </w:pPr>
      <w:rPr>
        <w:rFonts w:ascii="Symbol" w:hAnsi="Symbol" w:hint="default"/>
      </w:rPr>
    </w:lvl>
    <w:lvl w:ilvl="1" w:tplc="FFFFFFFF" w:tentative="1">
      <w:start w:val="1"/>
      <w:numFmt w:val="lowerLetter"/>
      <w:lvlText w:val="%2."/>
      <w:lvlJc w:val="left"/>
      <w:pPr>
        <w:tabs>
          <w:tab w:val="num" w:pos="2160"/>
        </w:tabs>
        <w:ind w:left="2160" w:hanging="360"/>
      </w:pPr>
    </w:lvl>
    <w:lvl w:ilvl="2" w:tplc="FFFFFFFF" w:tentative="1">
      <w:start w:val="1"/>
      <w:numFmt w:val="lowerRoman"/>
      <w:lvlText w:val="%3."/>
      <w:lvlJc w:val="right"/>
      <w:pPr>
        <w:tabs>
          <w:tab w:val="num" w:pos="2880"/>
        </w:tabs>
        <w:ind w:left="2880" w:hanging="180"/>
      </w:pPr>
    </w:lvl>
    <w:lvl w:ilvl="3" w:tplc="FFFFFFFF" w:tentative="1">
      <w:start w:val="1"/>
      <w:numFmt w:val="decimal"/>
      <w:lvlText w:val="%4."/>
      <w:lvlJc w:val="left"/>
      <w:pPr>
        <w:tabs>
          <w:tab w:val="num" w:pos="3600"/>
        </w:tabs>
        <w:ind w:left="3600" w:hanging="360"/>
      </w:pPr>
    </w:lvl>
    <w:lvl w:ilvl="4" w:tplc="FFFFFFFF" w:tentative="1">
      <w:start w:val="1"/>
      <w:numFmt w:val="lowerLetter"/>
      <w:lvlText w:val="%5."/>
      <w:lvlJc w:val="left"/>
      <w:pPr>
        <w:tabs>
          <w:tab w:val="num" w:pos="4320"/>
        </w:tabs>
        <w:ind w:left="4320" w:hanging="360"/>
      </w:pPr>
    </w:lvl>
    <w:lvl w:ilvl="5" w:tplc="FFFFFFFF" w:tentative="1">
      <w:start w:val="1"/>
      <w:numFmt w:val="lowerRoman"/>
      <w:lvlText w:val="%6."/>
      <w:lvlJc w:val="right"/>
      <w:pPr>
        <w:tabs>
          <w:tab w:val="num" w:pos="5040"/>
        </w:tabs>
        <w:ind w:left="5040" w:hanging="180"/>
      </w:pPr>
    </w:lvl>
    <w:lvl w:ilvl="6" w:tplc="FFFFFFFF" w:tentative="1">
      <w:start w:val="1"/>
      <w:numFmt w:val="decimal"/>
      <w:lvlText w:val="%7."/>
      <w:lvlJc w:val="left"/>
      <w:pPr>
        <w:tabs>
          <w:tab w:val="num" w:pos="5760"/>
        </w:tabs>
        <w:ind w:left="5760" w:hanging="360"/>
      </w:pPr>
    </w:lvl>
    <w:lvl w:ilvl="7" w:tplc="FFFFFFFF" w:tentative="1">
      <w:start w:val="1"/>
      <w:numFmt w:val="lowerLetter"/>
      <w:lvlText w:val="%8."/>
      <w:lvlJc w:val="left"/>
      <w:pPr>
        <w:tabs>
          <w:tab w:val="num" w:pos="6480"/>
        </w:tabs>
        <w:ind w:left="6480" w:hanging="360"/>
      </w:pPr>
    </w:lvl>
    <w:lvl w:ilvl="8" w:tplc="FFFFFFFF" w:tentative="1">
      <w:start w:val="1"/>
      <w:numFmt w:val="lowerRoman"/>
      <w:lvlText w:val="%9."/>
      <w:lvlJc w:val="right"/>
      <w:pPr>
        <w:tabs>
          <w:tab w:val="num" w:pos="7200"/>
        </w:tabs>
        <w:ind w:left="7200" w:hanging="180"/>
      </w:pPr>
    </w:lvl>
  </w:abstractNum>
  <w:abstractNum w:abstractNumId="43" w15:restartNumberingAfterBreak="0">
    <w:nsid w:val="37591754"/>
    <w:multiLevelType w:val="hybridMultilevel"/>
    <w:tmpl w:val="FEE2F326"/>
    <w:lvl w:ilvl="0" w:tplc="0409000F">
      <w:start w:val="1"/>
      <w:numFmt w:val="decimal"/>
      <w:lvlText w:val="%1."/>
      <w:lvlJc w:val="left"/>
      <w:pPr>
        <w:ind w:left="450" w:hanging="360"/>
      </w:pPr>
      <w:rPr>
        <w:rFonts w:hint="default"/>
      </w:rPr>
    </w:lvl>
    <w:lvl w:ilvl="1" w:tplc="04090019">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44" w15:restartNumberingAfterBreak="0">
    <w:nsid w:val="37672FB4"/>
    <w:multiLevelType w:val="multilevel"/>
    <w:tmpl w:val="81261CCC"/>
    <w:lvl w:ilvl="0">
      <w:start w:val="1"/>
      <w:numFmt w:val="decimal"/>
      <w:lvlText w:val="%1."/>
      <w:lvlJc w:val="left"/>
      <w:pPr>
        <w:tabs>
          <w:tab w:val="num" w:pos="288"/>
        </w:tabs>
        <w:ind w:left="288" w:hanging="288"/>
      </w:pPr>
      <w:rPr>
        <w:rFonts w:ascii="Times New Roman" w:hAnsi="Times New Roman" w:hint="default"/>
        <w:b w:val="0"/>
        <w:i w:val="0"/>
        <w:sz w:val="24"/>
        <w:szCs w:val="20"/>
      </w:rPr>
    </w:lvl>
    <w:lvl w:ilvl="1">
      <w:start w:val="1"/>
      <w:numFmt w:val="lowerLetter"/>
      <w:lvlText w:val="%2"/>
      <w:lvlJc w:val="left"/>
      <w:pPr>
        <w:tabs>
          <w:tab w:val="num" w:pos="576"/>
        </w:tabs>
        <w:ind w:left="576" w:hanging="288"/>
      </w:pPr>
      <w:rPr>
        <w:rFonts w:ascii="Arial" w:hAnsi="Arial" w:hint="default"/>
        <w:b/>
        <w:i w:val="0"/>
        <w:sz w:val="20"/>
        <w:szCs w:val="20"/>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5" w15:restartNumberingAfterBreak="0">
    <w:nsid w:val="386376EA"/>
    <w:multiLevelType w:val="hybridMultilevel"/>
    <w:tmpl w:val="87D44CE4"/>
    <w:lvl w:ilvl="0" w:tplc="1632BC12">
      <w:start w:val="1"/>
      <w:numFmt w:val="decimal"/>
      <w:lvlText w:val="%1."/>
      <w:lvlJc w:val="left"/>
      <w:pPr>
        <w:tabs>
          <w:tab w:val="num" w:pos="720"/>
        </w:tabs>
        <w:ind w:left="720" w:hanging="360"/>
      </w:pPr>
      <w:rPr>
        <w:b w:val="0"/>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46" w15:restartNumberingAfterBreak="0">
    <w:nsid w:val="39204F65"/>
    <w:multiLevelType w:val="hybridMultilevel"/>
    <w:tmpl w:val="E348EBF4"/>
    <w:lvl w:ilvl="0" w:tplc="04090001">
      <w:start w:val="1"/>
      <w:numFmt w:val="bullet"/>
      <w:pStyle w:val="Bullet2"/>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7" w15:restartNumberingAfterBreak="0">
    <w:nsid w:val="397450E1"/>
    <w:multiLevelType w:val="hybridMultilevel"/>
    <w:tmpl w:val="361C55D6"/>
    <w:lvl w:ilvl="0" w:tplc="CE4CF24E">
      <w:start w:val="1"/>
      <w:numFmt w:val="decimal"/>
      <w:lvlText w:val="%1."/>
      <w:lvlJc w:val="left"/>
      <w:pPr>
        <w:tabs>
          <w:tab w:val="num" w:pos="720"/>
        </w:tabs>
        <w:ind w:left="720" w:hanging="360"/>
      </w:pPr>
    </w:lvl>
    <w:lvl w:ilvl="1" w:tplc="1D72F2A4" w:tentative="1">
      <w:start w:val="1"/>
      <w:numFmt w:val="lowerLetter"/>
      <w:lvlText w:val="%2."/>
      <w:lvlJc w:val="left"/>
      <w:pPr>
        <w:tabs>
          <w:tab w:val="num" w:pos="1440"/>
        </w:tabs>
        <w:ind w:left="1440" w:hanging="360"/>
      </w:pPr>
    </w:lvl>
    <w:lvl w:ilvl="2" w:tplc="3420FB9E" w:tentative="1">
      <w:start w:val="1"/>
      <w:numFmt w:val="lowerRoman"/>
      <w:lvlText w:val="%3."/>
      <w:lvlJc w:val="right"/>
      <w:pPr>
        <w:tabs>
          <w:tab w:val="num" w:pos="2160"/>
        </w:tabs>
        <w:ind w:left="2160" w:hanging="180"/>
      </w:pPr>
    </w:lvl>
    <w:lvl w:ilvl="3" w:tplc="919C919A" w:tentative="1">
      <w:start w:val="1"/>
      <w:numFmt w:val="decimal"/>
      <w:lvlText w:val="%4."/>
      <w:lvlJc w:val="left"/>
      <w:pPr>
        <w:tabs>
          <w:tab w:val="num" w:pos="2880"/>
        </w:tabs>
        <w:ind w:left="2880" w:hanging="360"/>
      </w:pPr>
    </w:lvl>
    <w:lvl w:ilvl="4" w:tplc="4720EEF2" w:tentative="1">
      <w:start w:val="1"/>
      <w:numFmt w:val="lowerLetter"/>
      <w:lvlText w:val="%5."/>
      <w:lvlJc w:val="left"/>
      <w:pPr>
        <w:tabs>
          <w:tab w:val="num" w:pos="3600"/>
        </w:tabs>
        <w:ind w:left="3600" w:hanging="360"/>
      </w:pPr>
    </w:lvl>
    <w:lvl w:ilvl="5" w:tplc="3DF675FE" w:tentative="1">
      <w:start w:val="1"/>
      <w:numFmt w:val="lowerRoman"/>
      <w:lvlText w:val="%6."/>
      <w:lvlJc w:val="right"/>
      <w:pPr>
        <w:tabs>
          <w:tab w:val="num" w:pos="4320"/>
        </w:tabs>
        <w:ind w:left="4320" w:hanging="180"/>
      </w:pPr>
    </w:lvl>
    <w:lvl w:ilvl="6" w:tplc="35BAAD1E" w:tentative="1">
      <w:start w:val="1"/>
      <w:numFmt w:val="decimal"/>
      <w:lvlText w:val="%7."/>
      <w:lvlJc w:val="left"/>
      <w:pPr>
        <w:tabs>
          <w:tab w:val="num" w:pos="5040"/>
        </w:tabs>
        <w:ind w:left="5040" w:hanging="360"/>
      </w:pPr>
    </w:lvl>
    <w:lvl w:ilvl="7" w:tplc="E318D0B4" w:tentative="1">
      <w:start w:val="1"/>
      <w:numFmt w:val="lowerLetter"/>
      <w:lvlText w:val="%8."/>
      <w:lvlJc w:val="left"/>
      <w:pPr>
        <w:tabs>
          <w:tab w:val="num" w:pos="5760"/>
        </w:tabs>
        <w:ind w:left="5760" w:hanging="360"/>
      </w:pPr>
    </w:lvl>
    <w:lvl w:ilvl="8" w:tplc="FE989D72" w:tentative="1">
      <w:start w:val="1"/>
      <w:numFmt w:val="lowerRoman"/>
      <w:lvlText w:val="%9."/>
      <w:lvlJc w:val="right"/>
      <w:pPr>
        <w:tabs>
          <w:tab w:val="num" w:pos="6480"/>
        </w:tabs>
        <w:ind w:left="6480" w:hanging="180"/>
      </w:pPr>
    </w:lvl>
  </w:abstractNum>
  <w:abstractNum w:abstractNumId="48" w15:restartNumberingAfterBreak="0">
    <w:nsid w:val="3A1F6725"/>
    <w:multiLevelType w:val="hybridMultilevel"/>
    <w:tmpl w:val="9EC8E8C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3D0F3231"/>
    <w:multiLevelType w:val="hybridMultilevel"/>
    <w:tmpl w:val="1928515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Symbol" w:hAnsi="Symbol"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3D760ADE"/>
    <w:multiLevelType w:val="hybridMultilevel"/>
    <w:tmpl w:val="34A04C2A"/>
    <w:lvl w:ilvl="0" w:tplc="FFFFFFFF">
      <w:start w:val="1"/>
      <w:numFmt w:val="decimal"/>
      <w:lvlText w:val="%1."/>
      <w:lvlJc w:val="left"/>
      <w:pPr>
        <w:ind w:left="450" w:hanging="360"/>
      </w:pPr>
      <w:rPr>
        <w:rFonts w:hint="default"/>
      </w:rPr>
    </w:lvl>
    <w:lvl w:ilvl="1" w:tplc="FFFFFFFF">
      <w:start w:val="1"/>
      <w:numFmt w:val="lowerLetter"/>
      <w:lvlText w:val="%2."/>
      <w:lvlJc w:val="left"/>
      <w:pPr>
        <w:ind w:left="1170" w:hanging="360"/>
      </w:pPr>
    </w:lvl>
    <w:lvl w:ilvl="2" w:tplc="FFFFFFFF" w:tentative="1">
      <w:start w:val="1"/>
      <w:numFmt w:val="lowerRoman"/>
      <w:lvlText w:val="%3."/>
      <w:lvlJc w:val="right"/>
      <w:pPr>
        <w:ind w:left="1890" w:hanging="180"/>
      </w:pPr>
    </w:lvl>
    <w:lvl w:ilvl="3" w:tplc="FFFFFFFF" w:tentative="1">
      <w:start w:val="1"/>
      <w:numFmt w:val="decimal"/>
      <w:lvlText w:val="%4."/>
      <w:lvlJc w:val="left"/>
      <w:pPr>
        <w:ind w:left="2610" w:hanging="360"/>
      </w:pPr>
    </w:lvl>
    <w:lvl w:ilvl="4" w:tplc="FFFFFFFF" w:tentative="1">
      <w:start w:val="1"/>
      <w:numFmt w:val="lowerLetter"/>
      <w:lvlText w:val="%5."/>
      <w:lvlJc w:val="left"/>
      <w:pPr>
        <w:ind w:left="3330" w:hanging="360"/>
      </w:pPr>
    </w:lvl>
    <w:lvl w:ilvl="5" w:tplc="FFFFFFFF" w:tentative="1">
      <w:start w:val="1"/>
      <w:numFmt w:val="lowerRoman"/>
      <w:lvlText w:val="%6."/>
      <w:lvlJc w:val="right"/>
      <w:pPr>
        <w:ind w:left="4050" w:hanging="180"/>
      </w:pPr>
    </w:lvl>
    <w:lvl w:ilvl="6" w:tplc="FFFFFFFF" w:tentative="1">
      <w:start w:val="1"/>
      <w:numFmt w:val="decimal"/>
      <w:lvlText w:val="%7."/>
      <w:lvlJc w:val="left"/>
      <w:pPr>
        <w:ind w:left="4770" w:hanging="360"/>
      </w:pPr>
    </w:lvl>
    <w:lvl w:ilvl="7" w:tplc="FFFFFFFF" w:tentative="1">
      <w:start w:val="1"/>
      <w:numFmt w:val="lowerLetter"/>
      <w:lvlText w:val="%8."/>
      <w:lvlJc w:val="left"/>
      <w:pPr>
        <w:ind w:left="5490" w:hanging="360"/>
      </w:pPr>
    </w:lvl>
    <w:lvl w:ilvl="8" w:tplc="FFFFFFFF" w:tentative="1">
      <w:start w:val="1"/>
      <w:numFmt w:val="lowerRoman"/>
      <w:lvlText w:val="%9."/>
      <w:lvlJc w:val="right"/>
      <w:pPr>
        <w:ind w:left="6210" w:hanging="180"/>
      </w:pPr>
    </w:lvl>
  </w:abstractNum>
  <w:abstractNum w:abstractNumId="51" w15:restartNumberingAfterBreak="0">
    <w:nsid w:val="41190E4F"/>
    <w:multiLevelType w:val="hybridMultilevel"/>
    <w:tmpl w:val="5CBE665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2" w15:restartNumberingAfterBreak="0">
    <w:nsid w:val="416A4FB4"/>
    <w:multiLevelType w:val="multilevel"/>
    <w:tmpl w:val="89307702"/>
    <w:numStyleLink w:val="cNum"/>
  </w:abstractNum>
  <w:abstractNum w:abstractNumId="53" w15:restartNumberingAfterBreak="0">
    <w:nsid w:val="41DC509D"/>
    <w:multiLevelType w:val="hybridMultilevel"/>
    <w:tmpl w:val="4154C8E6"/>
    <w:lvl w:ilvl="0" w:tplc="FFFFFFFF">
      <w:start w:val="1"/>
      <w:numFmt w:val="decimal"/>
      <w:lvlText w:val="%1."/>
      <w:lvlJc w:val="left"/>
      <w:pPr>
        <w:ind w:left="450" w:hanging="360"/>
      </w:pPr>
      <w:rPr>
        <w:rFonts w:hint="default"/>
      </w:rPr>
    </w:lvl>
    <w:lvl w:ilvl="1" w:tplc="FFFFFFFF">
      <w:start w:val="1"/>
      <w:numFmt w:val="lowerLetter"/>
      <w:lvlText w:val="%2."/>
      <w:lvlJc w:val="left"/>
      <w:pPr>
        <w:ind w:left="1170" w:hanging="360"/>
      </w:pPr>
    </w:lvl>
    <w:lvl w:ilvl="2" w:tplc="FFFFFFFF" w:tentative="1">
      <w:start w:val="1"/>
      <w:numFmt w:val="lowerRoman"/>
      <w:lvlText w:val="%3."/>
      <w:lvlJc w:val="right"/>
      <w:pPr>
        <w:ind w:left="1890" w:hanging="180"/>
      </w:pPr>
    </w:lvl>
    <w:lvl w:ilvl="3" w:tplc="FFFFFFFF" w:tentative="1">
      <w:start w:val="1"/>
      <w:numFmt w:val="decimal"/>
      <w:lvlText w:val="%4."/>
      <w:lvlJc w:val="left"/>
      <w:pPr>
        <w:ind w:left="2610" w:hanging="360"/>
      </w:pPr>
    </w:lvl>
    <w:lvl w:ilvl="4" w:tplc="FFFFFFFF" w:tentative="1">
      <w:start w:val="1"/>
      <w:numFmt w:val="lowerLetter"/>
      <w:lvlText w:val="%5."/>
      <w:lvlJc w:val="left"/>
      <w:pPr>
        <w:ind w:left="3330" w:hanging="360"/>
      </w:pPr>
    </w:lvl>
    <w:lvl w:ilvl="5" w:tplc="FFFFFFFF" w:tentative="1">
      <w:start w:val="1"/>
      <w:numFmt w:val="lowerRoman"/>
      <w:lvlText w:val="%6."/>
      <w:lvlJc w:val="right"/>
      <w:pPr>
        <w:ind w:left="4050" w:hanging="180"/>
      </w:pPr>
    </w:lvl>
    <w:lvl w:ilvl="6" w:tplc="FFFFFFFF" w:tentative="1">
      <w:start w:val="1"/>
      <w:numFmt w:val="decimal"/>
      <w:lvlText w:val="%7."/>
      <w:lvlJc w:val="left"/>
      <w:pPr>
        <w:ind w:left="4770" w:hanging="360"/>
      </w:pPr>
    </w:lvl>
    <w:lvl w:ilvl="7" w:tplc="FFFFFFFF" w:tentative="1">
      <w:start w:val="1"/>
      <w:numFmt w:val="lowerLetter"/>
      <w:lvlText w:val="%8."/>
      <w:lvlJc w:val="left"/>
      <w:pPr>
        <w:ind w:left="5490" w:hanging="360"/>
      </w:pPr>
    </w:lvl>
    <w:lvl w:ilvl="8" w:tplc="FFFFFFFF" w:tentative="1">
      <w:start w:val="1"/>
      <w:numFmt w:val="lowerRoman"/>
      <w:lvlText w:val="%9."/>
      <w:lvlJc w:val="right"/>
      <w:pPr>
        <w:ind w:left="6210" w:hanging="180"/>
      </w:pPr>
    </w:lvl>
  </w:abstractNum>
  <w:abstractNum w:abstractNumId="54" w15:restartNumberingAfterBreak="0">
    <w:nsid w:val="45116DF9"/>
    <w:multiLevelType w:val="multilevel"/>
    <w:tmpl w:val="89307702"/>
    <w:numStyleLink w:val="cNum"/>
  </w:abstractNum>
  <w:abstractNum w:abstractNumId="55" w15:restartNumberingAfterBreak="0">
    <w:nsid w:val="45482B5F"/>
    <w:multiLevelType w:val="hybridMultilevel"/>
    <w:tmpl w:val="3B56BC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5D83F0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7" w15:restartNumberingAfterBreak="0">
    <w:nsid w:val="4A026DC8"/>
    <w:multiLevelType w:val="singleLevel"/>
    <w:tmpl w:val="0409000F"/>
    <w:lvl w:ilvl="0">
      <w:start w:val="1"/>
      <w:numFmt w:val="decimal"/>
      <w:lvlText w:val="%1."/>
      <w:lvlJc w:val="left"/>
      <w:pPr>
        <w:tabs>
          <w:tab w:val="num" w:pos="360"/>
        </w:tabs>
        <w:ind w:left="360" w:hanging="360"/>
      </w:pPr>
    </w:lvl>
  </w:abstractNum>
  <w:abstractNum w:abstractNumId="58" w15:restartNumberingAfterBreak="0">
    <w:nsid w:val="4A766294"/>
    <w:multiLevelType w:val="hybridMultilevel"/>
    <w:tmpl w:val="29724B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C220A67"/>
    <w:multiLevelType w:val="hybridMultilevel"/>
    <w:tmpl w:val="99A612E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4DB30F6E"/>
    <w:multiLevelType w:val="hybridMultilevel"/>
    <w:tmpl w:val="25048AB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1" w15:restartNumberingAfterBreak="0">
    <w:nsid w:val="4DDF2985"/>
    <w:multiLevelType w:val="hybridMultilevel"/>
    <w:tmpl w:val="F6166276"/>
    <w:lvl w:ilvl="0" w:tplc="04090001">
      <w:start w:val="1"/>
      <w:numFmt w:val="decimal"/>
      <w:lvlText w:val="%1."/>
      <w:lvlJc w:val="left"/>
      <w:pPr>
        <w:tabs>
          <w:tab w:val="num" w:pos="360"/>
        </w:tabs>
        <w:ind w:left="360" w:hanging="360"/>
      </w:pPr>
    </w:lvl>
    <w:lvl w:ilvl="1" w:tplc="04090003" w:tentative="1">
      <w:start w:val="1"/>
      <w:numFmt w:val="lowerLetter"/>
      <w:lvlText w:val="%2."/>
      <w:lvlJc w:val="left"/>
      <w:pPr>
        <w:tabs>
          <w:tab w:val="num" w:pos="1080"/>
        </w:tabs>
        <w:ind w:left="1080" w:hanging="360"/>
      </w:pPr>
    </w:lvl>
    <w:lvl w:ilvl="2" w:tplc="04090005" w:tentative="1">
      <w:start w:val="1"/>
      <w:numFmt w:val="lowerRoman"/>
      <w:lvlText w:val="%3."/>
      <w:lvlJc w:val="right"/>
      <w:pPr>
        <w:tabs>
          <w:tab w:val="num" w:pos="1800"/>
        </w:tabs>
        <w:ind w:left="1800" w:hanging="180"/>
      </w:pPr>
    </w:lvl>
    <w:lvl w:ilvl="3" w:tplc="04090001" w:tentative="1">
      <w:start w:val="1"/>
      <w:numFmt w:val="decimal"/>
      <w:lvlText w:val="%4."/>
      <w:lvlJc w:val="left"/>
      <w:pPr>
        <w:tabs>
          <w:tab w:val="num" w:pos="2520"/>
        </w:tabs>
        <w:ind w:left="2520" w:hanging="360"/>
      </w:pPr>
    </w:lvl>
    <w:lvl w:ilvl="4" w:tplc="04090003" w:tentative="1">
      <w:start w:val="1"/>
      <w:numFmt w:val="lowerLetter"/>
      <w:lvlText w:val="%5."/>
      <w:lvlJc w:val="left"/>
      <w:pPr>
        <w:tabs>
          <w:tab w:val="num" w:pos="3240"/>
        </w:tabs>
        <w:ind w:left="3240" w:hanging="360"/>
      </w:pPr>
    </w:lvl>
    <w:lvl w:ilvl="5" w:tplc="04090005" w:tentative="1">
      <w:start w:val="1"/>
      <w:numFmt w:val="lowerRoman"/>
      <w:lvlText w:val="%6."/>
      <w:lvlJc w:val="right"/>
      <w:pPr>
        <w:tabs>
          <w:tab w:val="num" w:pos="3960"/>
        </w:tabs>
        <w:ind w:left="3960" w:hanging="180"/>
      </w:pPr>
    </w:lvl>
    <w:lvl w:ilvl="6" w:tplc="04090001" w:tentative="1">
      <w:start w:val="1"/>
      <w:numFmt w:val="decimal"/>
      <w:lvlText w:val="%7."/>
      <w:lvlJc w:val="left"/>
      <w:pPr>
        <w:tabs>
          <w:tab w:val="num" w:pos="4680"/>
        </w:tabs>
        <w:ind w:left="4680" w:hanging="360"/>
      </w:pPr>
    </w:lvl>
    <w:lvl w:ilvl="7" w:tplc="04090003" w:tentative="1">
      <w:start w:val="1"/>
      <w:numFmt w:val="lowerLetter"/>
      <w:lvlText w:val="%8."/>
      <w:lvlJc w:val="left"/>
      <w:pPr>
        <w:tabs>
          <w:tab w:val="num" w:pos="5400"/>
        </w:tabs>
        <w:ind w:left="5400" w:hanging="360"/>
      </w:pPr>
    </w:lvl>
    <w:lvl w:ilvl="8" w:tplc="04090005" w:tentative="1">
      <w:start w:val="1"/>
      <w:numFmt w:val="lowerRoman"/>
      <w:lvlText w:val="%9."/>
      <w:lvlJc w:val="right"/>
      <w:pPr>
        <w:tabs>
          <w:tab w:val="num" w:pos="6120"/>
        </w:tabs>
        <w:ind w:left="6120" w:hanging="180"/>
      </w:pPr>
    </w:lvl>
  </w:abstractNum>
  <w:abstractNum w:abstractNumId="62" w15:restartNumberingAfterBreak="0">
    <w:nsid w:val="4E1953CD"/>
    <w:multiLevelType w:val="hybridMultilevel"/>
    <w:tmpl w:val="B52A7C5C"/>
    <w:lvl w:ilvl="0" w:tplc="E6FE4CEE">
      <w:numFmt w:val="bullet"/>
      <w:lvlText w:val="•"/>
      <w:lvlJc w:val="left"/>
      <w:pPr>
        <w:ind w:left="1080" w:hanging="72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4F1A4E92"/>
    <w:multiLevelType w:val="multilevel"/>
    <w:tmpl w:val="AC805A4C"/>
    <w:lvl w:ilvl="0">
      <w:start w:val="1"/>
      <w:numFmt w:val="decimal"/>
      <w:lvlText w:val="%1"/>
      <w:lvlJc w:val="left"/>
      <w:pPr>
        <w:tabs>
          <w:tab w:val="num" w:pos="288"/>
        </w:tabs>
        <w:ind w:left="288" w:hanging="288"/>
      </w:pPr>
      <w:rPr>
        <w:rFonts w:ascii="Arial" w:hAnsi="Arial" w:hint="default"/>
        <w:b/>
        <w:i w:val="0"/>
        <w:sz w:val="20"/>
        <w:szCs w:val="20"/>
      </w:rPr>
    </w:lvl>
    <w:lvl w:ilvl="1">
      <w:start w:val="1"/>
      <w:numFmt w:val="lowerLetter"/>
      <w:lvlText w:val="%2"/>
      <w:lvlJc w:val="left"/>
      <w:pPr>
        <w:tabs>
          <w:tab w:val="num" w:pos="576"/>
        </w:tabs>
        <w:ind w:left="576" w:hanging="288"/>
      </w:pPr>
      <w:rPr>
        <w:rFonts w:ascii="Arial" w:hAnsi="Arial" w:hint="default"/>
        <w:b/>
        <w:i w:val="0"/>
        <w:sz w:val="20"/>
        <w:szCs w:val="20"/>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64" w15:restartNumberingAfterBreak="0">
    <w:nsid w:val="53122E8E"/>
    <w:multiLevelType w:val="hybridMultilevel"/>
    <w:tmpl w:val="A4D62B6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5" w15:restartNumberingAfterBreak="0">
    <w:nsid w:val="54225F00"/>
    <w:multiLevelType w:val="hybridMultilevel"/>
    <w:tmpl w:val="90B0363E"/>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66" w15:restartNumberingAfterBreak="0">
    <w:nsid w:val="554D2D1E"/>
    <w:multiLevelType w:val="hybridMultilevel"/>
    <w:tmpl w:val="122A436E"/>
    <w:lvl w:ilvl="0" w:tplc="C83055A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5C1B3DED"/>
    <w:multiLevelType w:val="hybridMultilevel"/>
    <w:tmpl w:val="1A5C7FB2"/>
    <w:lvl w:ilvl="0" w:tplc="FFFFFFFF">
      <w:start w:val="1"/>
      <w:numFmt w:val="decimal"/>
      <w:lvlText w:val="%1."/>
      <w:lvlJc w:val="left"/>
      <w:pPr>
        <w:tabs>
          <w:tab w:val="num" w:pos="360"/>
        </w:tabs>
        <w:ind w:left="360" w:hanging="360"/>
      </w:pPr>
      <w:rPr>
        <w:rFonts w:hint="default"/>
      </w:r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68" w15:restartNumberingAfterBreak="0">
    <w:nsid w:val="5DDD3009"/>
    <w:multiLevelType w:val="hybridMultilevel"/>
    <w:tmpl w:val="0BD06EA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62186CF5"/>
    <w:multiLevelType w:val="singleLevel"/>
    <w:tmpl w:val="76922456"/>
    <w:lvl w:ilvl="0">
      <w:start w:val="1"/>
      <w:numFmt w:val="bullet"/>
      <w:lvlText w:val=""/>
      <w:lvlJc w:val="left"/>
      <w:pPr>
        <w:tabs>
          <w:tab w:val="num" w:pos="360"/>
        </w:tabs>
        <w:ind w:left="360" w:hanging="360"/>
      </w:pPr>
      <w:rPr>
        <w:rFonts w:ascii="Symbol" w:hAnsi="Symbol" w:hint="default"/>
      </w:rPr>
    </w:lvl>
  </w:abstractNum>
  <w:abstractNum w:abstractNumId="70" w15:restartNumberingAfterBreak="0">
    <w:nsid w:val="623F509C"/>
    <w:multiLevelType w:val="multilevel"/>
    <w:tmpl w:val="595A3B8A"/>
    <w:lvl w:ilvl="0">
      <w:start w:val="2"/>
      <w:numFmt w:val="decimal"/>
      <w:lvlText w:val="%1."/>
      <w:lvlJc w:val="left"/>
      <w:pPr>
        <w:tabs>
          <w:tab w:val="num" w:pos="288"/>
        </w:tabs>
        <w:ind w:left="288" w:hanging="288"/>
      </w:pPr>
      <w:rPr>
        <w:rFonts w:ascii="Times New Roman" w:hAnsi="Times New Roman" w:hint="default"/>
        <w:b w:val="0"/>
        <w:i w:val="0"/>
        <w:sz w:val="24"/>
        <w:szCs w:val="20"/>
      </w:rPr>
    </w:lvl>
    <w:lvl w:ilvl="1">
      <w:start w:val="1"/>
      <w:numFmt w:val="lowerLetter"/>
      <w:lvlText w:val="%2"/>
      <w:lvlJc w:val="left"/>
      <w:pPr>
        <w:tabs>
          <w:tab w:val="num" w:pos="576"/>
        </w:tabs>
        <w:ind w:left="576" w:hanging="288"/>
      </w:pPr>
      <w:rPr>
        <w:rFonts w:ascii="Arial" w:hAnsi="Arial" w:hint="default"/>
        <w:b/>
        <w:i w:val="0"/>
        <w:sz w:val="20"/>
        <w:szCs w:val="20"/>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71" w15:restartNumberingAfterBreak="0">
    <w:nsid w:val="62F82328"/>
    <w:multiLevelType w:val="hybridMultilevel"/>
    <w:tmpl w:val="BA76F2C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2" w15:restartNumberingAfterBreak="0">
    <w:nsid w:val="630B7789"/>
    <w:multiLevelType w:val="hybridMultilevel"/>
    <w:tmpl w:val="17C2E200"/>
    <w:lvl w:ilvl="0" w:tplc="D6B8F6AC">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64235009"/>
    <w:multiLevelType w:val="hybridMultilevel"/>
    <w:tmpl w:val="6BE4776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74" w15:restartNumberingAfterBreak="0">
    <w:nsid w:val="65FE0D5C"/>
    <w:multiLevelType w:val="multilevel"/>
    <w:tmpl w:val="952C5410"/>
    <w:lvl w:ilvl="0">
      <w:start w:val="1"/>
      <w:numFmt w:val="decimal"/>
      <w:pStyle w:val="NumberedList"/>
      <w:lvlText w:val="%1"/>
      <w:lvlJc w:val="left"/>
      <w:pPr>
        <w:tabs>
          <w:tab w:val="num" w:pos="288"/>
        </w:tabs>
        <w:ind w:left="288" w:hanging="288"/>
      </w:pPr>
      <w:rPr>
        <w:rFonts w:ascii="Arial" w:hAnsi="Arial" w:cs="Times New Roman" w:hint="default"/>
        <w:b/>
        <w:i w:val="0"/>
        <w:sz w:val="20"/>
        <w:szCs w:val="20"/>
      </w:rPr>
    </w:lvl>
    <w:lvl w:ilvl="1">
      <w:start w:val="1"/>
      <w:numFmt w:val="decimal"/>
      <w:lvlText w:val="%2."/>
      <w:lvlJc w:val="left"/>
      <w:pPr>
        <w:tabs>
          <w:tab w:val="num" w:pos="576"/>
        </w:tabs>
        <w:ind w:left="576" w:hanging="288"/>
      </w:pPr>
      <w:rPr>
        <w:rFonts w:ascii="Arial" w:hAnsi="Arial" w:hint="default"/>
        <w:b w:val="0"/>
        <w:i w:val="0"/>
        <w:sz w:val="20"/>
        <w:szCs w:val="20"/>
      </w:rPr>
    </w:lvl>
    <w:lvl w:ilvl="2">
      <w:start w:val="1"/>
      <w:numFmt w:val="lowerRoman"/>
      <w:lvlText w:val="%3."/>
      <w:lvlJc w:val="right"/>
      <w:pPr>
        <w:tabs>
          <w:tab w:val="num" w:pos="2160"/>
        </w:tabs>
        <w:ind w:left="2160" w:hanging="18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lowerLetter"/>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75" w15:restartNumberingAfterBreak="0">
    <w:nsid w:val="67E932E7"/>
    <w:multiLevelType w:val="multilevel"/>
    <w:tmpl w:val="6580545C"/>
    <w:lvl w:ilvl="0">
      <w:start w:val="1"/>
      <w:numFmt w:val="decimal"/>
      <w:pStyle w:val="ListNum"/>
      <w:lvlText w:val="%1"/>
      <w:lvlJc w:val="left"/>
      <w:pPr>
        <w:tabs>
          <w:tab w:val="num" w:pos="288"/>
        </w:tabs>
        <w:ind w:left="288" w:hanging="288"/>
      </w:pPr>
      <w:rPr>
        <w:rFonts w:ascii="Arial" w:hAnsi="Arial" w:hint="default"/>
        <w:b/>
        <w:i w:val="0"/>
        <w:sz w:val="20"/>
        <w:szCs w:val="20"/>
      </w:rPr>
    </w:lvl>
    <w:lvl w:ilvl="1">
      <w:start w:val="1"/>
      <w:numFmt w:val="lowerLetter"/>
      <w:pStyle w:val="ListNum2"/>
      <w:lvlText w:val="%2"/>
      <w:lvlJc w:val="left"/>
      <w:pPr>
        <w:tabs>
          <w:tab w:val="num" w:pos="576"/>
        </w:tabs>
        <w:ind w:left="576" w:hanging="288"/>
      </w:pPr>
      <w:rPr>
        <w:rFonts w:ascii="Arial" w:hAnsi="Arial" w:hint="default"/>
        <w:b/>
        <w:i w:val="0"/>
        <w:sz w:val="20"/>
        <w:szCs w:val="20"/>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76" w15:restartNumberingAfterBreak="0">
    <w:nsid w:val="6A3D6E87"/>
    <w:multiLevelType w:val="singleLevel"/>
    <w:tmpl w:val="0409000F"/>
    <w:lvl w:ilvl="0">
      <w:start w:val="1"/>
      <w:numFmt w:val="decimal"/>
      <w:lvlText w:val="%1."/>
      <w:lvlJc w:val="left"/>
      <w:pPr>
        <w:tabs>
          <w:tab w:val="num" w:pos="540"/>
        </w:tabs>
        <w:ind w:left="540" w:hanging="360"/>
      </w:pPr>
    </w:lvl>
  </w:abstractNum>
  <w:abstractNum w:abstractNumId="77" w15:restartNumberingAfterBreak="0">
    <w:nsid w:val="6AC60714"/>
    <w:multiLevelType w:val="hybridMultilevel"/>
    <w:tmpl w:val="51D002B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8" w15:restartNumberingAfterBreak="0">
    <w:nsid w:val="6B3068D1"/>
    <w:multiLevelType w:val="hybridMultilevel"/>
    <w:tmpl w:val="CE4487FC"/>
    <w:lvl w:ilvl="0" w:tplc="0F80F9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6E2E2B95"/>
    <w:multiLevelType w:val="hybridMultilevel"/>
    <w:tmpl w:val="718EC86E"/>
    <w:lvl w:ilvl="0" w:tplc="63B6C858">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6F3D36C7"/>
    <w:multiLevelType w:val="singleLevel"/>
    <w:tmpl w:val="0409000F"/>
    <w:lvl w:ilvl="0">
      <w:start w:val="1"/>
      <w:numFmt w:val="decimal"/>
      <w:lvlText w:val="%1."/>
      <w:lvlJc w:val="left"/>
      <w:pPr>
        <w:ind w:left="720" w:hanging="360"/>
      </w:pPr>
    </w:lvl>
  </w:abstractNum>
  <w:abstractNum w:abstractNumId="81" w15:restartNumberingAfterBreak="0">
    <w:nsid w:val="6FB824CB"/>
    <w:multiLevelType w:val="hybridMultilevel"/>
    <w:tmpl w:val="83B2AE62"/>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2" w15:restartNumberingAfterBreak="0">
    <w:nsid w:val="728B1C11"/>
    <w:multiLevelType w:val="multilevel"/>
    <w:tmpl w:val="E30E5136"/>
    <w:lvl w:ilvl="0">
      <w:start w:val="1"/>
      <w:numFmt w:val="decimal"/>
      <w:lvlText w:val="%1."/>
      <w:lvlJc w:val="left"/>
      <w:pPr>
        <w:ind w:left="720" w:hanging="360"/>
      </w:pPr>
      <w:rPr>
        <w:rFonts w:hint="default"/>
      </w:rPr>
    </w:lvl>
    <w:lvl w:ilvl="1">
      <w:start w:val="8"/>
      <w:numFmt w:val="decimal"/>
      <w:isLgl/>
      <w:lvlText w:val="%1.%2."/>
      <w:lvlJc w:val="left"/>
      <w:pPr>
        <w:ind w:left="900" w:hanging="540"/>
      </w:pPr>
      <w:rPr>
        <w:rFonts w:hint="default"/>
      </w:rPr>
    </w:lvl>
    <w:lvl w:ilvl="2">
      <w:start w:val="2"/>
      <w:numFmt w:val="decimal"/>
      <w:isLgl/>
      <w:lvlText w:val="%1.%2.%3."/>
      <w:lvlJc w:val="left"/>
      <w:pPr>
        <w:ind w:left="1080" w:hanging="720"/>
      </w:pPr>
      <w:rPr>
        <w:rFonts w:ascii="Arial" w:hAnsi="Arial" w:cs="Arial"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3" w15:restartNumberingAfterBreak="0">
    <w:nsid w:val="76097FC4"/>
    <w:multiLevelType w:val="multilevel"/>
    <w:tmpl w:val="CE12200E"/>
    <w:lvl w:ilvl="0">
      <w:start w:val="1"/>
      <w:numFmt w:val="decimal"/>
      <w:lvlText w:val="%1."/>
      <w:lvlJc w:val="left"/>
      <w:pPr>
        <w:tabs>
          <w:tab w:val="num" w:pos="288"/>
        </w:tabs>
        <w:ind w:left="288" w:hanging="288"/>
      </w:pPr>
      <w:rPr>
        <w:rFonts w:ascii="Times New Roman" w:hAnsi="Times New Roman" w:hint="default"/>
        <w:b w:val="0"/>
        <w:i w:val="0"/>
        <w:sz w:val="24"/>
        <w:szCs w:val="20"/>
      </w:rPr>
    </w:lvl>
    <w:lvl w:ilvl="1">
      <w:start w:val="1"/>
      <w:numFmt w:val="lowerLetter"/>
      <w:lvlText w:val="%2"/>
      <w:lvlJc w:val="left"/>
      <w:pPr>
        <w:tabs>
          <w:tab w:val="num" w:pos="576"/>
        </w:tabs>
        <w:ind w:left="576" w:hanging="288"/>
      </w:pPr>
      <w:rPr>
        <w:rFonts w:ascii="Arial" w:hAnsi="Arial" w:hint="default"/>
        <w:b/>
        <w:i w:val="0"/>
        <w:sz w:val="20"/>
        <w:szCs w:val="20"/>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84" w15:restartNumberingAfterBreak="0">
    <w:nsid w:val="760D1B3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5" w15:restartNumberingAfterBreak="0">
    <w:nsid w:val="76C943C8"/>
    <w:multiLevelType w:val="hybridMultilevel"/>
    <w:tmpl w:val="521095EE"/>
    <w:lvl w:ilvl="0" w:tplc="44E0DB7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7735772A"/>
    <w:multiLevelType w:val="multilevel"/>
    <w:tmpl w:val="BFD009E0"/>
    <w:lvl w:ilvl="0">
      <w:start w:val="5"/>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7" w15:restartNumberingAfterBreak="0">
    <w:nsid w:val="785E7996"/>
    <w:multiLevelType w:val="hybridMultilevel"/>
    <w:tmpl w:val="7F929E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795A47DC"/>
    <w:multiLevelType w:val="hybridMultilevel"/>
    <w:tmpl w:val="36F2424E"/>
    <w:lvl w:ilvl="0" w:tplc="FFFFFFFF">
      <w:start w:val="1"/>
      <w:numFmt w:val="decimal"/>
      <w:lvlText w:val="%1."/>
      <w:lvlJc w:val="left"/>
      <w:pPr>
        <w:ind w:left="450" w:hanging="360"/>
      </w:pPr>
      <w:rPr>
        <w:rFonts w:hint="default"/>
      </w:rPr>
    </w:lvl>
    <w:lvl w:ilvl="1" w:tplc="FFFFFFFF">
      <w:start w:val="1"/>
      <w:numFmt w:val="lowerLetter"/>
      <w:lvlText w:val="%2."/>
      <w:lvlJc w:val="left"/>
      <w:pPr>
        <w:ind w:left="1170" w:hanging="360"/>
      </w:pPr>
    </w:lvl>
    <w:lvl w:ilvl="2" w:tplc="FFFFFFFF" w:tentative="1">
      <w:start w:val="1"/>
      <w:numFmt w:val="lowerRoman"/>
      <w:lvlText w:val="%3."/>
      <w:lvlJc w:val="right"/>
      <w:pPr>
        <w:ind w:left="1890" w:hanging="180"/>
      </w:pPr>
    </w:lvl>
    <w:lvl w:ilvl="3" w:tplc="FFFFFFFF" w:tentative="1">
      <w:start w:val="1"/>
      <w:numFmt w:val="decimal"/>
      <w:lvlText w:val="%4."/>
      <w:lvlJc w:val="left"/>
      <w:pPr>
        <w:ind w:left="2610" w:hanging="360"/>
      </w:pPr>
    </w:lvl>
    <w:lvl w:ilvl="4" w:tplc="FFFFFFFF" w:tentative="1">
      <w:start w:val="1"/>
      <w:numFmt w:val="lowerLetter"/>
      <w:lvlText w:val="%5."/>
      <w:lvlJc w:val="left"/>
      <w:pPr>
        <w:ind w:left="3330" w:hanging="360"/>
      </w:pPr>
    </w:lvl>
    <w:lvl w:ilvl="5" w:tplc="FFFFFFFF" w:tentative="1">
      <w:start w:val="1"/>
      <w:numFmt w:val="lowerRoman"/>
      <w:lvlText w:val="%6."/>
      <w:lvlJc w:val="right"/>
      <w:pPr>
        <w:ind w:left="4050" w:hanging="180"/>
      </w:pPr>
    </w:lvl>
    <w:lvl w:ilvl="6" w:tplc="FFFFFFFF" w:tentative="1">
      <w:start w:val="1"/>
      <w:numFmt w:val="decimal"/>
      <w:lvlText w:val="%7."/>
      <w:lvlJc w:val="left"/>
      <w:pPr>
        <w:ind w:left="4770" w:hanging="360"/>
      </w:pPr>
    </w:lvl>
    <w:lvl w:ilvl="7" w:tplc="FFFFFFFF" w:tentative="1">
      <w:start w:val="1"/>
      <w:numFmt w:val="lowerLetter"/>
      <w:lvlText w:val="%8."/>
      <w:lvlJc w:val="left"/>
      <w:pPr>
        <w:ind w:left="5490" w:hanging="360"/>
      </w:pPr>
    </w:lvl>
    <w:lvl w:ilvl="8" w:tplc="FFFFFFFF" w:tentative="1">
      <w:start w:val="1"/>
      <w:numFmt w:val="lowerRoman"/>
      <w:lvlText w:val="%9."/>
      <w:lvlJc w:val="right"/>
      <w:pPr>
        <w:ind w:left="6210" w:hanging="180"/>
      </w:pPr>
    </w:lvl>
  </w:abstractNum>
  <w:abstractNum w:abstractNumId="89" w15:restartNumberingAfterBreak="0">
    <w:nsid w:val="7A84718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90" w15:restartNumberingAfterBreak="0">
    <w:nsid w:val="7CAC3851"/>
    <w:multiLevelType w:val="hybridMultilevel"/>
    <w:tmpl w:val="4E36BB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7DF903BF"/>
    <w:multiLevelType w:val="hybridMultilevel"/>
    <w:tmpl w:val="BD34E816"/>
    <w:lvl w:ilvl="0" w:tplc="CF72FF0A">
      <w:start w:val="1"/>
      <w:numFmt w:val="bullet"/>
      <w:lvlText w:val=""/>
      <w:lvlJc w:val="left"/>
      <w:pPr>
        <w:ind w:left="360" w:hanging="360"/>
      </w:pPr>
      <w:rPr>
        <w:rFonts w:ascii="Symbol" w:hAnsi="Symbol" w:hint="default"/>
      </w:rPr>
    </w:lvl>
    <w:lvl w:ilvl="1" w:tplc="E306EBBA" w:tentative="1">
      <w:start w:val="1"/>
      <w:numFmt w:val="bullet"/>
      <w:lvlText w:val="o"/>
      <w:lvlJc w:val="left"/>
      <w:pPr>
        <w:ind w:left="1080" w:hanging="360"/>
      </w:pPr>
      <w:rPr>
        <w:rFonts w:ascii="Courier New" w:hAnsi="Courier New" w:cs="Courier New" w:hint="default"/>
      </w:rPr>
    </w:lvl>
    <w:lvl w:ilvl="2" w:tplc="E0804698" w:tentative="1">
      <w:start w:val="1"/>
      <w:numFmt w:val="bullet"/>
      <w:lvlText w:val=""/>
      <w:lvlJc w:val="left"/>
      <w:pPr>
        <w:ind w:left="1800" w:hanging="360"/>
      </w:pPr>
      <w:rPr>
        <w:rFonts w:ascii="Wingdings" w:hAnsi="Wingdings" w:hint="default"/>
      </w:rPr>
    </w:lvl>
    <w:lvl w:ilvl="3" w:tplc="91CA94C6" w:tentative="1">
      <w:start w:val="1"/>
      <w:numFmt w:val="bullet"/>
      <w:lvlText w:val=""/>
      <w:lvlJc w:val="left"/>
      <w:pPr>
        <w:ind w:left="2520" w:hanging="360"/>
      </w:pPr>
      <w:rPr>
        <w:rFonts w:ascii="Symbol" w:hAnsi="Symbol" w:hint="default"/>
      </w:rPr>
    </w:lvl>
    <w:lvl w:ilvl="4" w:tplc="0F94177E" w:tentative="1">
      <w:start w:val="1"/>
      <w:numFmt w:val="bullet"/>
      <w:lvlText w:val="o"/>
      <w:lvlJc w:val="left"/>
      <w:pPr>
        <w:ind w:left="3240" w:hanging="360"/>
      </w:pPr>
      <w:rPr>
        <w:rFonts w:ascii="Courier New" w:hAnsi="Courier New" w:cs="Courier New" w:hint="default"/>
      </w:rPr>
    </w:lvl>
    <w:lvl w:ilvl="5" w:tplc="A984C8BA" w:tentative="1">
      <w:start w:val="1"/>
      <w:numFmt w:val="bullet"/>
      <w:lvlText w:val=""/>
      <w:lvlJc w:val="left"/>
      <w:pPr>
        <w:ind w:left="3960" w:hanging="360"/>
      </w:pPr>
      <w:rPr>
        <w:rFonts w:ascii="Wingdings" w:hAnsi="Wingdings" w:hint="default"/>
      </w:rPr>
    </w:lvl>
    <w:lvl w:ilvl="6" w:tplc="1AD6E330" w:tentative="1">
      <w:start w:val="1"/>
      <w:numFmt w:val="bullet"/>
      <w:lvlText w:val=""/>
      <w:lvlJc w:val="left"/>
      <w:pPr>
        <w:ind w:left="4680" w:hanging="360"/>
      </w:pPr>
      <w:rPr>
        <w:rFonts w:ascii="Symbol" w:hAnsi="Symbol" w:hint="default"/>
      </w:rPr>
    </w:lvl>
    <w:lvl w:ilvl="7" w:tplc="4CE69948" w:tentative="1">
      <w:start w:val="1"/>
      <w:numFmt w:val="bullet"/>
      <w:lvlText w:val="o"/>
      <w:lvlJc w:val="left"/>
      <w:pPr>
        <w:ind w:left="5400" w:hanging="360"/>
      </w:pPr>
      <w:rPr>
        <w:rFonts w:ascii="Courier New" w:hAnsi="Courier New" w:cs="Courier New" w:hint="default"/>
      </w:rPr>
    </w:lvl>
    <w:lvl w:ilvl="8" w:tplc="0196270A" w:tentative="1">
      <w:start w:val="1"/>
      <w:numFmt w:val="bullet"/>
      <w:lvlText w:val=""/>
      <w:lvlJc w:val="left"/>
      <w:pPr>
        <w:ind w:left="6120" w:hanging="360"/>
      </w:pPr>
      <w:rPr>
        <w:rFonts w:ascii="Wingdings" w:hAnsi="Wingdings" w:hint="default"/>
      </w:rPr>
    </w:lvl>
  </w:abstractNum>
  <w:num w:numId="1" w16cid:durableId="83349057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273591712">
    <w:abstractNumId w:val="76"/>
  </w:num>
  <w:num w:numId="3" w16cid:durableId="568537104">
    <w:abstractNumId w:val="28"/>
  </w:num>
  <w:num w:numId="4" w16cid:durableId="670642737">
    <w:abstractNumId w:val="57"/>
  </w:num>
  <w:num w:numId="5" w16cid:durableId="1313869956">
    <w:abstractNumId w:val="56"/>
  </w:num>
  <w:num w:numId="6" w16cid:durableId="749305495">
    <w:abstractNumId w:val="69"/>
  </w:num>
  <w:num w:numId="7" w16cid:durableId="1830362000">
    <w:abstractNumId w:val="89"/>
  </w:num>
  <w:num w:numId="8" w16cid:durableId="108401282">
    <w:abstractNumId w:val="34"/>
  </w:num>
  <w:num w:numId="9" w16cid:durableId="418137088">
    <w:abstractNumId w:val="71"/>
  </w:num>
  <w:num w:numId="10" w16cid:durableId="340395490">
    <w:abstractNumId w:val="9"/>
  </w:num>
  <w:num w:numId="11" w16cid:durableId="1431970544">
    <w:abstractNumId w:val="7"/>
  </w:num>
  <w:num w:numId="12" w16cid:durableId="618486498">
    <w:abstractNumId w:val="6"/>
  </w:num>
  <w:num w:numId="13" w16cid:durableId="1581133187">
    <w:abstractNumId w:val="5"/>
  </w:num>
  <w:num w:numId="14" w16cid:durableId="1632638494">
    <w:abstractNumId w:val="4"/>
  </w:num>
  <w:num w:numId="15" w16cid:durableId="567156839">
    <w:abstractNumId w:val="8"/>
  </w:num>
  <w:num w:numId="16" w16cid:durableId="1192842808">
    <w:abstractNumId w:val="3"/>
  </w:num>
  <w:num w:numId="17" w16cid:durableId="693383616">
    <w:abstractNumId w:val="2"/>
  </w:num>
  <w:num w:numId="18" w16cid:durableId="1544908301">
    <w:abstractNumId w:val="1"/>
  </w:num>
  <w:num w:numId="19" w16cid:durableId="1494687592">
    <w:abstractNumId w:val="0"/>
  </w:num>
  <w:num w:numId="20" w16cid:durableId="2093353831">
    <w:abstractNumId w:val="60"/>
  </w:num>
  <w:num w:numId="21" w16cid:durableId="570432835">
    <w:abstractNumId w:val="11"/>
  </w:num>
  <w:num w:numId="22" w16cid:durableId="1968076031">
    <w:abstractNumId w:val="67"/>
  </w:num>
  <w:num w:numId="23" w16cid:durableId="1620842808">
    <w:abstractNumId w:val="61"/>
  </w:num>
  <w:num w:numId="24" w16cid:durableId="1456873490">
    <w:abstractNumId w:val="47"/>
  </w:num>
  <w:num w:numId="25" w16cid:durableId="17977609">
    <w:abstractNumId w:val="38"/>
  </w:num>
  <w:num w:numId="26" w16cid:durableId="1193421825">
    <w:abstractNumId w:val="35"/>
  </w:num>
  <w:num w:numId="27" w16cid:durableId="1102147553">
    <w:abstractNumId w:val="49"/>
  </w:num>
  <w:num w:numId="28" w16cid:durableId="1888487966">
    <w:abstractNumId w:val="80"/>
  </w:num>
  <w:num w:numId="29" w16cid:durableId="320737996">
    <w:abstractNumId w:val="29"/>
  </w:num>
  <w:num w:numId="30" w16cid:durableId="174806336">
    <w:abstractNumId w:val="73"/>
  </w:num>
  <w:num w:numId="31" w16cid:durableId="1441879984">
    <w:abstractNumId w:val="30"/>
  </w:num>
  <w:num w:numId="32" w16cid:durableId="185755209">
    <w:abstractNumId w:val="48"/>
  </w:num>
  <w:num w:numId="33" w16cid:durableId="1968461734">
    <w:abstractNumId w:val="14"/>
  </w:num>
  <w:num w:numId="34" w16cid:durableId="854730296">
    <w:abstractNumId w:val="91"/>
  </w:num>
  <w:num w:numId="35" w16cid:durableId="195512615">
    <w:abstractNumId w:val="74"/>
  </w:num>
  <w:num w:numId="36" w16cid:durableId="838156762">
    <w:abstractNumId w:val="17"/>
  </w:num>
  <w:num w:numId="37" w16cid:durableId="862787312">
    <w:abstractNumId w:val="54"/>
    <w:lvlOverride w:ilvl="0">
      <w:lvl w:ilvl="0">
        <w:start w:val="1"/>
        <w:numFmt w:val="decimal"/>
        <w:lvlText w:val="%1"/>
        <w:lvlJc w:val="left"/>
        <w:pPr>
          <w:tabs>
            <w:tab w:val="num" w:pos="288"/>
          </w:tabs>
          <w:ind w:left="288" w:hanging="288"/>
        </w:pPr>
        <w:rPr>
          <w:rFonts w:ascii="Arial" w:hAnsi="Arial" w:cs="Times New Roman" w:hint="default"/>
          <w:b/>
          <w:i w:val="0"/>
          <w:sz w:val="20"/>
          <w:szCs w:val="20"/>
        </w:rPr>
      </w:lvl>
    </w:lvlOverride>
    <w:lvlOverride w:ilvl="1">
      <w:lvl w:ilvl="1">
        <w:start w:val="1"/>
        <w:numFmt w:val="lowerLetter"/>
        <w:lvlText w:val="%2"/>
        <w:lvlJc w:val="left"/>
        <w:pPr>
          <w:tabs>
            <w:tab w:val="num" w:pos="576"/>
          </w:tabs>
          <w:ind w:left="576" w:hanging="288"/>
        </w:pPr>
        <w:rPr>
          <w:rFonts w:ascii="Arial" w:hAnsi="Arial" w:cs="Times New Roman" w:hint="default"/>
          <w:b/>
          <w:i w:val="0"/>
          <w:sz w:val="20"/>
          <w:szCs w:val="20"/>
        </w:rPr>
      </w:lvl>
    </w:lvlOverride>
    <w:lvlOverride w:ilvl="2">
      <w:lvl w:ilvl="2">
        <w:start w:val="1"/>
        <w:numFmt w:val="lowerRoman"/>
        <w:lvlText w:val="%3."/>
        <w:lvlJc w:val="right"/>
        <w:pPr>
          <w:tabs>
            <w:tab w:val="num" w:pos="2160"/>
          </w:tabs>
          <w:ind w:left="2160" w:hanging="180"/>
        </w:pPr>
        <w:rPr>
          <w:rFonts w:cs="Times New Roman" w:hint="default"/>
        </w:rPr>
      </w:lvl>
    </w:lvlOverride>
    <w:lvlOverride w:ilvl="3">
      <w:lvl w:ilvl="3">
        <w:start w:val="1"/>
        <w:numFmt w:val="decimal"/>
        <w:lvlText w:val="%4."/>
        <w:lvlJc w:val="left"/>
        <w:pPr>
          <w:tabs>
            <w:tab w:val="num" w:pos="2880"/>
          </w:tabs>
          <w:ind w:left="2880" w:hanging="360"/>
        </w:pPr>
        <w:rPr>
          <w:rFonts w:cs="Times New Roman" w:hint="default"/>
        </w:rPr>
      </w:lvl>
    </w:lvlOverride>
    <w:lvlOverride w:ilvl="4">
      <w:lvl w:ilvl="4">
        <w:start w:val="1"/>
        <w:numFmt w:val="lowerLetter"/>
        <w:lvlText w:val="%5."/>
        <w:lvlJc w:val="left"/>
        <w:pPr>
          <w:tabs>
            <w:tab w:val="num" w:pos="3600"/>
          </w:tabs>
          <w:ind w:left="3600" w:hanging="360"/>
        </w:pPr>
        <w:rPr>
          <w:rFonts w:cs="Times New Roman" w:hint="default"/>
        </w:rPr>
      </w:lvl>
    </w:lvlOverride>
    <w:lvlOverride w:ilvl="5">
      <w:lvl w:ilvl="5">
        <w:start w:val="1"/>
        <w:numFmt w:val="lowerRoman"/>
        <w:lvlText w:val="%6."/>
        <w:lvlJc w:val="right"/>
        <w:pPr>
          <w:tabs>
            <w:tab w:val="num" w:pos="4320"/>
          </w:tabs>
          <w:ind w:left="4320" w:hanging="180"/>
        </w:pPr>
        <w:rPr>
          <w:rFonts w:cs="Times New Roman" w:hint="default"/>
        </w:rPr>
      </w:lvl>
    </w:lvlOverride>
    <w:lvlOverride w:ilvl="6">
      <w:lvl w:ilvl="6">
        <w:start w:val="1"/>
        <w:numFmt w:val="decimal"/>
        <w:lvlText w:val="%7."/>
        <w:lvlJc w:val="left"/>
        <w:pPr>
          <w:tabs>
            <w:tab w:val="num" w:pos="5040"/>
          </w:tabs>
          <w:ind w:left="5040" w:hanging="360"/>
        </w:pPr>
        <w:rPr>
          <w:rFonts w:cs="Times New Roman" w:hint="default"/>
        </w:rPr>
      </w:lvl>
    </w:lvlOverride>
    <w:lvlOverride w:ilvl="7">
      <w:lvl w:ilvl="7">
        <w:start w:val="1"/>
        <w:numFmt w:val="lowerLetter"/>
        <w:lvlText w:val="%8."/>
        <w:lvlJc w:val="left"/>
        <w:pPr>
          <w:tabs>
            <w:tab w:val="num" w:pos="5760"/>
          </w:tabs>
          <w:ind w:left="5760" w:hanging="360"/>
        </w:pPr>
        <w:rPr>
          <w:rFonts w:cs="Times New Roman" w:hint="default"/>
        </w:rPr>
      </w:lvl>
    </w:lvlOverride>
    <w:lvlOverride w:ilvl="8">
      <w:lvl w:ilvl="8">
        <w:start w:val="1"/>
        <w:numFmt w:val="lowerRoman"/>
        <w:lvlText w:val="%9."/>
        <w:lvlJc w:val="right"/>
        <w:pPr>
          <w:tabs>
            <w:tab w:val="num" w:pos="6480"/>
          </w:tabs>
          <w:ind w:left="6480" w:hanging="180"/>
        </w:pPr>
        <w:rPr>
          <w:rFonts w:cs="Times New Roman" w:hint="default"/>
        </w:rPr>
      </w:lvl>
    </w:lvlOverride>
  </w:num>
  <w:num w:numId="38" w16cid:durableId="1401366369">
    <w:abstractNumId w:val="25"/>
  </w:num>
  <w:num w:numId="39" w16cid:durableId="25004711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1209029321">
    <w:abstractNumId w:val="17"/>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1516384939">
    <w:abstractNumId w:val="52"/>
  </w:num>
  <w:num w:numId="42" w16cid:durableId="526483240">
    <w:abstractNumId w:val="45"/>
  </w:num>
  <w:num w:numId="43" w16cid:durableId="1347632828">
    <w:abstractNumId w:val="62"/>
  </w:num>
  <w:num w:numId="44" w16cid:durableId="1392844596">
    <w:abstractNumId w:val="81"/>
  </w:num>
  <w:num w:numId="45" w16cid:durableId="1546016680">
    <w:abstractNumId w:val="21"/>
  </w:num>
  <w:num w:numId="46" w16cid:durableId="1163819483">
    <w:abstractNumId w:val="12"/>
  </w:num>
  <w:num w:numId="47" w16cid:durableId="1781997520">
    <w:abstractNumId w:val="23"/>
  </w:num>
  <w:num w:numId="48" w16cid:durableId="158666273">
    <w:abstractNumId w:val="75"/>
  </w:num>
  <w:num w:numId="49" w16cid:durableId="122844797">
    <w:abstractNumId w:val="46"/>
  </w:num>
  <w:num w:numId="50" w16cid:durableId="79370586">
    <w:abstractNumId w:val="83"/>
  </w:num>
  <w:num w:numId="51" w16cid:durableId="1456875682">
    <w:abstractNumId w:val="70"/>
  </w:num>
  <w:num w:numId="52" w16cid:durableId="1979996671">
    <w:abstractNumId w:val="44"/>
  </w:num>
  <w:num w:numId="53" w16cid:durableId="366104485">
    <w:abstractNumId w:val="43"/>
  </w:num>
  <w:num w:numId="54" w16cid:durableId="850296661">
    <w:abstractNumId w:val="37"/>
  </w:num>
  <w:num w:numId="55" w16cid:durableId="14384786">
    <w:abstractNumId w:val="36"/>
  </w:num>
  <w:num w:numId="56" w16cid:durableId="2049604063">
    <w:abstractNumId w:val="58"/>
  </w:num>
  <w:num w:numId="57" w16cid:durableId="585848201">
    <w:abstractNumId w:val="77"/>
  </w:num>
  <w:num w:numId="58" w16cid:durableId="600452160">
    <w:abstractNumId w:val="42"/>
  </w:num>
  <w:num w:numId="59" w16cid:durableId="1615943891">
    <w:abstractNumId w:val="34"/>
    <w:lvlOverride w:ilvl="0">
      <w:startOverride w:val="1"/>
    </w:lvlOverride>
  </w:num>
  <w:num w:numId="60" w16cid:durableId="1029722039">
    <w:abstractNumId w:val="15"/>
  </w:num>
  <w:num w:numId="61" w16cid:durableId="533929073">
    <w:abstractNumId w:val="59"/>
  </w:num>
  <w:num w:numId="62" w16cid:durableId="413019193">
    <w:abstractNumId w:val="55"/>
  </w:num>
  <w:num w:numId="63" w16cid:durableId="676888502">
    <w:abstractNumId w:val="63"/>
  </w:num>
  <w:num w:numId="64" w16cid:durableId="1788506798">
    <w:abstractNumId w:val="82"/>
  </w:num>
  <w:num w:numId="65" w16cid:durableId="251670048">
    <w:abstractNumId w:val="32"/>
  </w:num>
  <w:num w:numId="66" w16cid:durableId="1418597008">
    <w:abstractNumId w:val="53"/>
  </w:num>
  <w:num w:numId="67" w16cid:durableId="284118553">
    <w:abstractNumId w:val="50"/>
  </w:num>
  <w:num w:numId="68" w16cid:durableId="1919292149">
    <w:abstractNumId w:val="72"/>
  </w:num>
  <w:num w:numId="69" w16cid:durableId="905608618">
    <w:abstractNumId w:val="33"/>
  </w:num>
  <w:num w:numId="70" w16cid:durableId="1418019143">
    <w:abstractNumId w:val="10"/>
  </w:num>
  <w:num w:numId="71" w16cid:durableId="965702436">
    <w:abstractNumId w:val="20"/>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16cid:durableId="333001110">
    <w:abstractNumId w:val="51"/>
  </w:num>
  <w:num w:numId="73" w16cid:durableId="772628353">
    <w:abstractNumId w:val="21"/>
    <w:lvlOverride w:ilvl="0">
      <w:startOverride w:val="1"/>
    </w:lvlOverride>
  </w:num>
  <w:num w:numId="74" w16cid:durableId="731857092">
    <w:abstractNumId w:val="39"/>
  </w:num>
  <w:num w:numId="75" w16cid:durableId="1202279526">
    <w:abstractNumId w:val="64"/>
  </w:num>
  <w:num w:numId="76" w16cid:durableId="85881159">
    <w:abstractNumId w:val="26"/>
  </w:num>
  <w:num w:numId="77" w16cid:durableId="807280373">
    <w:abstractNumId w:val="66"/>
  </w:num>
  <w:num w:numId="78" w16cid:durableId="931163410">
    <w:abstractNumId w:val="18"/>
  </w:num>
  <w:num w:numId="79" w16cid:durableId="142813254">
    <w:abstractNumId w:val="18"/>
  </w:num>
  <w:num w:numId="80" w16cid:durableId="62996955">
    <w:abstractNumId w:val="27"/>
  </w:num>
  <w:num w:numId="81" w16cid:durableId="426534795">
    <w:abstractNumId w:val="19"/>
  </w:num>
  <w:num w:numId="82" w16cid:durableId="1276600117">
    <w:abstractNumId w:val="24"/>
  </w:num>
  <w:num w:numId="83" w16cid:durableId="1245335084">
    <w:abstractNumId w:val="79"/>
  </w:num>
  <w:num w:numId="84" w16cid:durableId="1482574757">
    <w:abstractNumId w:val="16"/>
  </w:num>
  <w:num w:numId="85" w16cid:durableId="1611014175">
    <w:abstractNumId w:val="78"/>
  </w:num>
  <w:num w:numId="86" w16cid:durableId="1637636535">
    <w:abstractNumId w:val="13"/>
  </w:num>
  <w:num w:numId="87" w16cid:durableId="1337535306">
    <w:abstractNumId w:val="84"/>
  </w:num>
  <w:num w:numId="88" w16cid:durableId="414330203">
    <w:abstractNumId w:val="86"/>
  </w:num>
  <w:num w:numId="89" w16cid:durableId="984238105">
    <w:abstractNumId w:val="31"/>
  </w:num>
  <w:num w:numId="90" w16cid:durableId="593319232">
    <w:abstractNumId w:val="41"/>
  </w:num>
  <w:num w:numId="91" w16cid:durableId="78405501">
    <w:abstractNumId w:val="88"/>
  </w:num>
  <w:num w:numId="92" w16cid:durableId="325137099">
    <w:abstractNumId w:val="65"/>
  </w:num>
  <w:num w:numId="93" w16cid:durableId="1477722878">
    <w:abstractNumId w:val="68"/>
  </w:num>
  <w:num w:numId="94" w16cid:durableId="814686256">
    <w:abstractNumId w:val="90"/>
  </w:num>
  <w:num w:numId="95" w16cid:durableId="186141870">
    <w:abstractNumId w:val="87"/>
  </w:num>
  <w:num w:numId="96" w16cid:durableId="643512983">
    <w:abstractNumId w:val="40"/>
  </w:num>
  <w:num w:numId="97" w16cid:durableId="516499811">
    <w:abstractNumId w:val="85"/>
  </w:num>
  <w:num w:numId="98" w16cid:durableId="615134368">
    <w:abstractNumId w:val="22"/>
  </w:num>
  <w:numIdMacAtCleanup w:val="8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5"/>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40DA"/>
    <w:rsid w:val="00000AF8"/>
    <w:rsid w:val="000013BB"/>
    <w:rsid w:val="00001F91"/>
    <w:rsid w:val="000041B6"/>
    <w:rsid w:val="000041F8"/>
    <w:rsid w:val="00005407"/>
    <w:rsid w:val="0000655F"/>
    <w:rsid w:val="000065DB"/>
    <w:rsid w:val="000074B0"/>
    <w:rsid w:val="0001068D"/>
    <w:rsid w:val="000118C5"/>
    <w:rsid w:val="00011B09"/>
    <w:rsid w:val="000125E8"/>
    <w:rsid w:val="00013666"/>
    <w:rsid w:val="00013E78"/>
    <w:rsid w:val="00013F4B"/>
    <w:rsid w:val="000140AF"/>
    <w:rsid w:val="00014DAD"/>
    <w:rsid w:val="00014F5C"/>
    <w:rsid w:val="00015B03"/>
    <w:rsid w:val="000162F0"/>
    <w:rsid w:val="00016A97"/>
    <w:rsid w:val="00016C23"/>
    <w:rsid w:val="00020B07"/>
    <w:rsid w:val="00022466"/>
    <w:rsid w:val="0002340B"/>
    <w:rsid w:val="00023762"/>
    <w:rsid w:val="00023EA3"/>
    <w:rsid w:val="00024B97"/>
    <w:rsid w:val="00025B7A"/>
    <w:rsid w:val="000304D3"/>
    <w:rsid w:val="00031604"/>
    <w:rsid w:val="000322C8"/>
    <w:rsid w:val="00034B58"/>
    <w:rsid w:val="00034CCF"/>
    <w:rsid w:val="000360CC"/>
    <w:rsid w:val="00036165"/>
    <w:rsid w:val="000366F7"/>
    <w:rsid w:val="00040E14"/>
    <w:rsid w:val="000410CC"/>
    <w:rsid w:val="00041922"/>
    <w:rsid w:val="00041C6B"/>
    <w:rsid w:val="00042051"/>
    <w:rsid w:val="00043BF5"/>
    <w:rsid w:val="00043C1B"/>
    <w:rsid w:val="00043FFD"/>
    <w:rsid w:val="00046B66"/>
    <w:rsid w:val="00052098"/>
    <w:rsid w:val="00052329"/>
    <w:rsid w:val="00052382"/>
    <w:rsid w:val="00052FFF"/>
    <w:rsid w:val="00053031"/>
    <w:rsid w:val="00053449"/>
    <w:rsid w:val="00053E12"/>
    <w:rsid w:val="0005588C"/>
    <w:rsid w:val="00056D96"/>
    <w:rsid w:val="00060922"/>
    <w:rsid w:val="00060BF7"/>
    <w:rsid w:val="00061435"/>
    <w:rsid w:val="000627E2"/>
    <w:rsid w:val="00062EF5"/>
    <w:rsid w:val="00063783"/>
    <w:rsid w:val="00063B9C"/>
    <w:rsid w:val="000665B1"/>
    <w:rsid w:val="00070B58"/>
    <w:rsid w:val="00070D44"/>
    <w:rsid w:val="00071275"/>
    <w:rsid w:val="00074B07"/>
    <w:rsid w:val="00074DC2"/>
    <w:rsid w:val="0008029D"/>
    <w:rsid w:val="00080629"/>
    <w:rsid w:val="00082D1A"/>
    <w:rsid w:val="0008457B"/>
    <w:rsid w:val="000874E8"/>
    <w:rsid w:val="0009009C"/>
    <w:rsid w:val="000904FF"/>
    <w:rsid w:val="00090E31"/>
    <w:rsid w:val="000911FB"/>
    <w:rsid w:val="00091DEA"/>
    <w:rsid w:val="000921AE"/>
    <w:rsid w:val="000928A3"/>
    <w:rsid w:val="0009294A"/>
    <w:rsid w:val="00093135"/>
    <w:rsid w:val="00093339"/>
    <w:rsid w:val="00095F89"/>
    <w:rsid w:val="000A0425"/>
    <w:rsid w:val="000A0501"/>
    <w:rsid w:val="000A0914"/>
    <w:rsid w:val="000A3491"/>
    <w:rsid w:val="000A3C62"/>
    <w:rsid w:val="000A4A53"/>
    <w:rsid w:val="000A51D5"/>
    <w:rsid w:val="000A5CC9"/>
    <w:rsid w:val="000A61E4"/>
    <w:rsid w:val="000A6AAD"/>
    <w:rsid w:val="000A71A6"/>
    <w:rsid w:val="000A7398"/>
    <w:rsid w:val="000B08F2"/>
    <w:rsid w:val="000B0FEB"/>
    <w:rsid w:val="000B100E"/>
    <w:rsid w:val="000B1829"/>
    <w:rsid w:val="000B58F9"/>
    <w:rsid w:val="000B5A7C"/>
    <w:rsid w:val="000B5AF9"/>
    <w:rsid w:val="000B61D4"/>
    <w:rsid w:val="000C11EE"/>
    <w:rsid w:val="000C1305"/>
    <w:rsid w:val="000C392B"/>
    <w:rsid w:val="000C4632"/>
    <w:rsid w:val="000C6127"/>
    <w:rsid w:val="000C71D5"/>
    <w:rsid w:val="000D009A"/>
    <w:rsid w:val="000D0914"/>
    <w:rsid w:val="000D09B9"/>
    <w:rsid w:val="000D4033"/>
    <w:rsid w:val="000D4CAC"/>
    <w:rsid w:val="000D4FC3"/>
    <w:rsid w:val="000D5821"/>
    <w:rsid w:val="000D5B12"/>
    <w:rsid w:val="000E017E"/>
    <w:rsid w:val="000E0267"/>
    <w:rsid w:val="000E04EB"/>
    <w:rsid w:val="000E065C"/>
    <w:rsid w:val="000E18E6"/>
    <w:rsid w:val="000E1B9A"/>
    <w:rsid w:val="000E2865"/>
    <w:rsid w:val="000E2A05"/>
    <w:rsid w:val="000E2E3D"/>
    <w:rsid w:val="000E35CE"/>
    <w:rsid w:val="000E3EBE"/>
    <w:rsid w:val="000E4861"/>
    <w:rsid w:val="000E4D59"/>
    <w:rsid w:val="000E51C0"/>
    <w:rsid w:val="000E5E9C"/>
    <w:rsid w:val="000E6526"/>
    <w:rsid w:val="000F130D"/>
    <w:rsid w:val="000F156D"/>
    <w:rsid w:val="000F1D28"/>
    <w:rsid w:val="000F30CC"/>
    <w:rsid w:val="000F55DA"/>
    <w:rsid w:val="000F61F0"/>
    <w:rsid w:val="001000AE"/>
    <w:rsid w:val="00100E3A"/>
    <w:rsid w:val="001055D1"/>
    <w:rsid w:val="001057DC"/>
    <w:rsid w:val="0010587D"/>
    <w:rsid w:val="00105952"/>
    <w:rsid w:val="001079EB"/>
    <w:rsid w:val="00111450"/>
    <w:rsid w:val="00112030"/>
    <w:rsid w:val="00112346"/>
    <w:rsid w:val="00113096"/>
    <w:rsid w:val="001134A3"/>
    <w:rsid w:val="00114024"/>
    <w:rsid w:val="001156CB"/>
    <w:rsid w:val="0011661D"/>
    <w:rsid w:val="00117C21"/>
    <w:rsid w:val="0012078F"/>
    <w:rsid w:val="00120FE7"/>
    <w:rsid w:val="00121FE0"/>
    <w:rsid w:val="00122F55"/>
    <w:rsid w:val="00122F85"/>
    <w:rsid w:val="00123CB3"/>
    <w:rsid w:val="00130025"/>
    <w:rsid w:val="001305D8"/>
    <w:rsid w:val="001305ED"/>
    <w:rsid w:val="00130EA4"/>
    <w:rsid w:val="00131861"/>
    <w:rsid w:val="00132B5A"/>
    <w:rsid w:val="00133269"/>
    <w:rsid w:val="00133859"/>
    <w:rsid w:val="00134D7F"/>
    <w:rsid w:val="00134FFF"/>
    <w:rsid w:val="001371B9"/>
    <w:rsid w:val="00137D4D"/>
    <w:rsid w:val="00140656"/>
    <w:rsid w:val="001419B2"/>
    <w:rsid w:val="00141DA6"/>
    <w:rsid w:val="00143E2A"/>
    <w:rsid w:val="00144175"/>
    <w:rsid w:val="00144C41"/>
    <w:rsid w:val="001454DA"/>
    <w:rsid w:val="00150867"/>
    <w:rsid w:val="00153747"/>
    <w:rsid w:val="00154B9A"/>
    <w:rsid w:val="00155158"/>
    <w:rsid w:val="001577E2"/>
    <w:rsid w:val="00157D4E"/>
    <w:rsid w:val="0016055F"/>
    <w:rsid w:val="001609EA"/>
    <w:rsid w:val="00162054"/>
    <w:rsid w:val="0016381A"/>
    <w:rsid w:val="00163BE2"/>
    <w:rsid w:val="00163E24"/>
    <w:rsid w:val="00164691"/>
    <w:rsid w:val="00170AE7"/>
    <w:rsid w:val="001725A6"/>
    <w:rsid w:val="00173067"/>
    <w:rsid w:val="0017321D"/>
    <w:rsid w:val="00173307"/>
    <w:rsid w:val="00174356"/>
    <w:rsid w:val="00174AE8"/>
    <w:rsid w:val="00174B3E"/>
    <w:rsid w:val="00175A01"/>
    <w:rsid w:val="00182866"/>
    <w:rsid w:val="0018313F"/>
    <w:rsid w:val="0018333F"/>
    <w:rsid w:val="00183E82"/>
    <w:rsid w:val="0018442B"/>
    <w:rsid w:val="00184656"/>
    <w:rsid w:val="00184A5D"/>
    <w:rsid w:val="0018611E"/>
    <w:rsid w:val="00186B68"/>
    <w:rsid w:val="00190647"/>
    <w:rsid w:val="00191A3C"/>
    <w:rsid w:val="00193238"/>
    <w:rsid w:val="001938B1"/>
    <w:rsid w:val="00193A18"/>
    <w:rsid w:val="001942A0"/>
    <w:rsid w:val="00194901"/>
    <w:rsid w:val="00195056"/>
    <w:rsid w:val="00196521"/>
    <w:rsid w:val="0019680C"/>
    <w:rsid w:val="001A0AD6"/>
    <w:rsid w:val="001A1074"/>
    <w:rsid w:val="001A2B89"/>
    <w:rsid w:val="001A4BAD"/>
    <w:rsid w:val="001A5377"/>
    <w:rsid w:val="001A540D"/>
    <w:rsid w:val="001B0067"/>
    <w:rsid w:val="001B1508"/>
    <w:rsid w:val="001B187C"/>
    <w:rsid w:val="001B1983"/>
    <w:rsid w:val="001B1DB9"/>
    <w:rsid w:val="001B1F8C"/>
    <w:rsid w:val="001B3029"/>
    <w:rsid w:val="001B3289"/>
    <w:rsid w:val="001B35EA"/>
    <w:rsid w:val="001B50FC"/>
    <w:rsid w:val="001B5902"/>
    <w:rsid w:val="001B66A7"/>
    <w:rsid w:val="001B7C89"/>
    <w:rsid w:val="001B7FC9"/>
    <w:rsid w:val="001C05C9"/>
    <w:rsid w:val="001C15A1"/>
    <w:rsid w:val="001C3BBA"/>
    <w:rsid w:val="001C47E6"/>
    <w:rsid w:val="001C4A11"/>
    <w:rsid w:val="001C53A8"/>
    <w:rsid w:val="001C5559"/>
    <w:rsid w:val="001C7026"/>
    <w:rsid w:val="001C7CCA"/>
    <w:rsid w:val="001D0477"/>
    <w:rsid w:val="001D0FA8"/>
    <w:rsid w:val="001D1CA5"/>
    <w:rsid w:val="001D2D8A"/>
    <w:rsid w:val="001D3082"/>
    <w:rsid w:val="001D3334"/>
    <w:rsid w:val="001D38DE"/>
    <w:rsid w:val="001D3B3F"/>
    <w:rsid w:val="001D4104"/>
    <w:rsid w:val="001D43E5"/>
    <w:rsid w:val="001D4780"/>
    <w:rsid w:val="001D5202"/>
    <w:rsid w:val="001D54B4"/>
    <w:rsid w:val="001D5525"/>
    <w:rsid w:val="001D55D2"/>
    <w:rsid w:val="001D6AB3"/>
    <w:rsid w:val="001D77EF"/>
    <w:rsid w:val="001D7810"/>
    <w:rsid w:val="001D7B66"/>
    <w:rsid w:val="001E048B"/>
    <w:rsid w:val="001E1F49"/>
    <w:rsid w:val="001E44CA"/>
    <w:rsid w:val="001E486A"/>
    <w:rsid w:val="001E49B5"/>
    <w:rsid w:val="001E4E59"/>
    <w:rsid w:val="001E4F9F"/>
    <w:rsid w:val="001E5BF8"/>
    <w:rsid w:val="001E5D41"/>
    <w:rsid w:val="001E6EFB"/>
    <w:rsid w:val="001E7A39"/>
    <w:rsid w:val="001E7CC8"/>
    <w:rsid w:val="001F2CED"/>
    <w:rsid w:val="001F446F"/>
    <w:rsid w:val="001F64F3"/>
    <w:rsid w:val="00200DEC"/>
    <w:rsid w:val="00202A48"/>
    <w:rsid w:val="00203266"/>
    <w:rsid w:val="00203404"/>
    <w:rsid w:val="00204868"/>
    <w:rsid w:val="00211B99"/>
    <w:rsid w:val="002142A9"/>
    <w:rsid w:val="00214F58"/>
    <w:rsid w:val="00215005"/>
    <w:rsid w:val="00215A35"/>
    <w:rsid w:val="002167E0"/>
    <w:rsid w:val="00216839"/>
    <w:rsid w:val="00216D3F"/>
    <w:rsid w:val="00220485"/>
    <w:rsid w:val="00220BB5"/>
    <w:rsid w:val="0022260D"/>
    <w:rsid w:val="00222647"/>
    <w:rsid w:val="002230E1"/>
    <w:rsid w:val="00225F2D"/>
    <w:rsid w:val="0022622E"/>
    <w:rsid w:val="00226EFB"/>
    <w:rsid w:val="002278DD"/>
    <w:rsid w:val="0023064A"/>
    <w:rsid w:val="00231558"/>
    <w:rsid w:val="00231766"/>
    <w:rsid w:val="00233928"/>
    <w:rsid w:val="00233EAE"/>
    <w:rsid w:val="00233FDC"/>
    <w:rsid w:val="00234102"/>
    <w:rsid w:val="00236117"/>
    <w:rsid w:val="002365E9"/>
    <w:rsid w:val="002400F7"/>
    <w:rsid w:val="00241097"/>
    <w:rsid w:val="002420E5"/>
    <w:rsid w:val="00245184"/>
    <w:rsid w:val="00245EAE"/>
    <w:rsid w:val="00247642"/>
    <w:rsid w:val="0024787F"/>
    <w:rsid w:val="00251156"/>
    <w:rsid w:val="002532D2"/>
    <w:rsid w:val="00253B52"/>
    <w:rsid w:val="00254DEB"/>
    <w:rsid w:val="00255273"/>
    <w:rsid w:val="002568FA"/>
    <w:rsid w:val="0025696F"/>
    <w:rsid w:val="00256EEE"/>
    <w:rsid w:val="0026090D"/>
    <w:rsid w:val="00260E14"/>
    <w:rsid w:val="00262C2D"/>
    <w:rsid w:val="00262CCD"/>
    <w:rsid w:val="002630FE"/>
    <w:rsid w:val="00263BE2"/>
    <w:rsid w:val="0026653F"/>
    <w:rsid w:val="002674E8"/>
    <w:rsid w:val="002702A0"/>
    <w:rsid w:val="002741F2"/>
    <w:rsid w:val="00274B96"/>
    <w:rsid w:val="0027606F"/>
    <w:rsid w:val="002769F8"/>
    <w:rsid w:val="00276BBD"/>
    <w:rsid w:val="00282FF6"/>
    <w:rsid w:val="0028413E"/>
    <w:rsid w:val="00284D93"/>
    <w:rsid w:val="002852EF"/>
    <w:rsid w:val="002868FE"/>
    <w:rsid w:val="002879CB"/>
    <w:rsid w:val="00292948"/>
    <w:rsid w:val="002933FF"/>
    <w:rsid w:val="00293440"/>
    <w:rsid w:val="00293F1A"/>
    <w:rsid w:val="002948E2"/>
    <w:rsid w:val="002955AB"/>
    <w:rsid w:val="002956F3"/>
    <w:rsid w:val="002976DC"/>
    <w:rsid w:val="00297963"/>
    <w:rsid w:val="00297B5A"/>
    <w:rsid w:val="00297E39"/>
    <w:rsid w:val="002A09D7"/>
    <w:rsid w:val="002A1213"/>
    <w:rsid w:val="002A1C06"/>
    <w:rsid w:val="002A1E29"/>
    <w:rsid w:val="002A2F63"/>
    <w:rsid w:val="002A32A2"/>
    <w:rsid w:val="002A3F53"/>
    <w:rsid w:val="002B096C"/>
    <w:rsid w:val="002B1E7C"/>
    <w:rsid w:val="002B2272"/>
    <w:rsid w:val="002B378F"/>
    <w:rsid w:val="002B3C29"/>
    <w:rsid w:val="002B3DA6"/>
    <w:rsid w:val="002B3F77"/>
    <w:rsid w:val="002B4311"/>
    <w:rsid w:val="002B53CE"/>
    <w:rsid w:val="002B571B"/>
    <w:rsid w:val="002B7188"/>
    <w:rsid w:val="002C0C05"/>
    <w:rsid w:val="002C1266"/>
    <w:rsid w:val="002C13B1"/>
    <w:rsid w:val="002C16F3"/>
    <w:rsid w:val="002C2FB3"/>
    <w:rsid w:val="002C39CE"/>
    <w:rsid w:val="002C3DAD"/>
    <w:rsid w:val="002C55BA"/>
    <w:rsid w:val="002C5633"/>
    <w:rsid w:val="002C673D"/>
    <w:rsid w:val="002C6A3F"/>
    <w:rsid w:val="002C77A7"/>
    <w:rsid w:val="002C7FCB"/>
    <w:rsid w:val="002D282A"/>
    <w:rsid w:val="002D345F"/>
    <w:rsid w:val="002D434F"/>
    <w:rsid w:val="002D4D7B"/>
    <w:rsid w:val="002D727A"/>
    <w:rsid w:val="002D744B"/>
    <w:rsid w:val="002E0283"/>
    <w:rsid w:val="002E2110"/>
    <w:rsid w:val="002E28AC"/>
    <w:rsid w:val="002E3540"/>
    <w:rsid w:val="002E45A9"/>
    <w:rsid w:val="002E4D0F"/>
    <w:rsid w:val="002E4E84"/>
    <w:rsid w:val="002E5098"/>
    <w:rsid w:val="002E762E"/>
    <w:rsid w:val="002F007E"/>
    <w:rsid w:val="002F047F"/>
    <w:rsid w:val="002F0D94"/>
    <w:rsid w:val="002F2A80"/>
    <w:rsid w:val="002F40DA"/>
    <w:rsid w:val="002F4339"/>
    <w:rsid w:val="002F4660"/>
    <w:rsid w:val="002F4E8B"/>
    <w:rsid w:val="002F5F14"/>
    <w:rsid w:val="002F669A"/>
    <w:rsid w:val="003015C4"/>
    <w:rsid w:val="00301AA7"/>
    <w:rsid w:val="00302610"/>
    <w:rsid w:val="0030364A"/>
    <w:rsid w:val="003045EC"/>
    <w:rsid w:val="0030480C"/>
    <w:rsid w:val="00306005"/>
    <w:rsid w:val="00307969"/>
    <w:rsid w:val="00307E86"/>
    <w:rsid w:val="00310710"/>
    <w:rsid w:val="00310DFA"/>
    <w:rsid w:val="00310E22"/>
    <w:rsid w:val="0031143C"/>
    <w:rsid w:val="00311F27"/>
    <w:rsid w:val="003140C1"/>
    <w:rsid w:val="00315676"/>
    <w:rsid w:val="00315841"/>
    <w:rsid w:val="00315EB5"/>
    <w:rsid w:val="00316975"/>
    <w:rsid w:val="0031704B"/>
    <w:rsid w:val="003214EC"/>
    <w:rsid w:val="00321F08"/>
    <w:rsid w:val="003220D2"/>
    <w:rsid w:val="00323266"/>
    <w:rsid w:val="0032396A"/>
    <w:rsid w:val="00324BB8"/>
    <w:rsid w:val="00324C76"/>
    <w:rsid w:val="00324D22"/>
    <w:rsid w:val="00324F36"/>
    <w:rsid w:val="00325181"/>
    <w:rsid w:val="00325D04"/>
    <w:rsid w:val="00326C74"/>
    <w:rsid w:val="00327D9F"/>
    <w:rsid w:val="00327FA3"/>
    <w:rsid w:val="003306C7"/>
    <w:rsid w:val="00331E3C"/>
    <w:rsid w:val="00332A14"/>
    <w:rsid w:val="00333709"/>
    <w:rsid w:val="003357F7"/>
    <w:rsid w:val="00335D90"/>
    <w:rsid w:val="003364EB"/>
    <w:rsid w:val="003373D0"/>
    <w:rsid w:val="00340E62"/>
    <w:rsid w:val="003451C1"/>
    <w:rsid w:val="00346FDE"/>
    <w:rsid w:val="003471CC"/>
    <w:rsid w:val="003474B5"/>
    <w:rsid w:val="00347C09"/>
    <w:rsid w:val="00351304"/>
    <w:rsid w:val="003526CB"/>
    <w:rsid w:val="00352E4D"/>
    <w:rsid w:val="0035431B"/>
    <w:rsid w:val="00357675"/>
    <w:rsid w:val="00363722"/>
    <w:rsid w:val="003637D1"/>
    <w:rsid w:val="00364039"/>
    <w:rsid w:val="00365189"/>
    <w:rsid w:val="00366C09"/>
    <w:rsid w:val="00370C40"/>
    <w:rsid w:val="00371428"/>
    <w:rsid w:val="00371458"/>
    <w:rsid w:val="003729D2"/>
    <w:rsid w:val="00372B39"/>
    <w:rsid w:val="00376AB4"/>
    <w:rsid w:val="00377340"/>
    <w:rsid w:val="003801D7"/>
    <w:rsid w:val="00380576"/>
    <w:rsid w:val="00380AC9"/>
    <w:rsid w:val="00380EF8"/>
    <w:rsid w:val="0038126A"/>
    <w:rsid w:val="00381496"/>
    <w:rsid w:val="0038150C"/>
    <w:rsid w:val="003835B0"/>
    <w:rsid w:val="003835DD"/>
    <w:rsid w:val="00384195"/>
    <w:rsid w:val="00384F7A"/>
    <w:rsid w:val="003853ED"/>
    <w:rsid w:val="00386D2C"/>
    <w:rsid w:val="003906E7"/>
    <w:rsid w:val="00391689"/>
    <w:rsid w:val="00392F31"/>
    <w:rsid w:val="00393B4F"/>
    <w:rsid w:val="0039427B"/>
    <w:rsid w:val="003952C0"/>
    <w:rsid w:val="0039536E"/>
    <w:rsid w:val="0039555A"/>
    <w:rsid w:val="00396B19"/>
    <w:rsid w:val="00396D04"/>
    <w:rsid w:val="0039712E"/>
    <w:rsid w:val="003973F2"/>
    <w:rsid w:val="003A1918"/>
    <w:rsid w:val="003A2904"/>
    <w:rsid w:val="003A4E09"/>
    <w:rsid w:val="003A541D"/>
    <w:rsid w:val="003A6590"/>
    <w:rsid w:val="003A7900"/>
    <w:rsid w:val="003B0345"/>
    <w:rsid w:val="003B0C81"/>
    <w:rsid w:val="003B17BB"/>
    <w:rsid w:val="003B2169"/>
    <w:rsid w:val="003B2B6A"/>
    <w:rsid w:val="003B2EB1"/>
    <w:rsid w:val="003B3E61"/>
    <w:rsid w:val="003B405B"/>
    <w:rsid w:val="003B577B"/>
    <w:rsid w:val="003B61C1"/>
    <w:rsid w:val="003B6E3D"/>
    <w:rsid w:val="003B6EB4"/>
    <w:rsid w:val="003B7539"/>
    <w:rsid w:val="003B77A0"/>
    <w:rsid w:val="003B782B"/>
    <w:rsid w:val="003C0D35"/>
    <w:rsid w:val="003C2803"/>
    <w:rsid w:val="003C2A35"/>
    <w:rsid w:val="003C2C56"/>
    <w:rsid w:val="003C37BB"/>
    <w:rsid w:val="003C4B0A"/>
    <w:rsid w:val="003C5251"/>
    <w:rsid w:val="003C5549"/>
    <w:rsid w:val="003D0660"/>
    <w:rsid w:val="003D0976"/>
    <w:rsid w:val="003D2283"/>
    <w:rsid w:val="003D3B90"/>
    <w:rsid w:val="003D57AA"/>
    <w:rsid w:val="003D69C8"/>
    <w:rsid w:val="003D7229"/>
    <w:rsid w:val="003D7D15"/>
    <w:rsid w:val="003E0987"/>
    <w:rsid w:val="003E277A"/>
    <w:rsid w:val="003E39BF"/>
    <w:rsid w:val="003E4406"/>
    <w:rsid w:val="003E650F"/>
    <w:rsid w:val="003E692C"/>
    <w:rsid w:val="003E6DEE"/>
    <w:rsid w:val="003F0CE8"/>
    <w:rsid w:val="003F293F"/>
    <w:rsid w:val="003F2ECC"/>
    <w:rsid w:val="003F3C01"/>
    <w:rsid w:val="003F4669"/>
    <w:rsid w:val="003F47CA"/>
    <w:rsid w:val="003F500B"/>
    <w:rsid w:val="003F5636"/>
    <w:rsid w:val="003F603E"/>
    <w:rsid w:val="003F6262"/>
    <w:rsid w:val="003F7E1B"/>
    <w:rsid w:val="00401FE6"/>
    <w:rsid w:val="00402036"/>
    <w:rsid w:val="00402381"/>
    <w:rsid w:val="004026EC"/>
    <w:rsid w:val="00402D04"/>
    <w:rsid w:val="00403704"/>
    <w:rsid w:val="00405AB5"/>
    <w:rsid w:val="00406193"/>
    <w:rsid w:val="00410585"/>
    <w:rsid w:val="00411404"/>
    <w:rsid w:val="00411738"/>
    <w:rsid w:val="0041272A"/>
    <w:rsid w:val="00413D67"/>
    <w:rsid w:val="00414529"/>
    <w:rsid w:val="0041554B"/>
    <w:rsid w:val="00415B12"/>
    <w:rsid w:val="00417456"/>
    <w:rsid w:val="00417533"/>
    <w:rsid w:val="0042007E"/>
    <w:rsid w:val="00420723"/>
    <w:rsid w:val="00422294"/>
    <w:rsid w:val="00423C2F"/>
    <w:rsid w:val="00423E14"/>
    <w:rsid w:val="00423FAB"/>
    <w:rsid w:val="00425C97"/>
    <w:rsid w:val="00426299"/>
    <w:rsid w:val="00426BEE"/>
    <w:rsid w:val="00426C81"/>
    <w:rsid w:val="00427F15"/>
    <w:rsid w:val="00432DCE"/>
    <w:rsid w:val="004332DF"/>
    <w:rsid w:val="00435256"/>
    <w:rsid w:val="00437037"/>
    <w:rsid w:val="0044017B"/>
    <w:rsid w:val="00440862"/>
    <w:rsid w:val="004410EC"/>
    <w:rsid w:val="004414CF"/>
    <w:rsid w:val="00441EC1"/>
    <w:rsid w:val="00441F6B"/>
    <w:rsid w:val="004438B9"/>
    <w:rsid w:val="00445A32"/>
    <w:rsid w:val="00446195"/>
    <w:rsid w:val="00446E46"/>
    <w:rsid w:val="00446FB9"/>
    <w:rsid w:val="00452377"/>
    <w:rsid w:val="00452652"/>
    <w:rsid w:val="004540CE"/>
    <w:rsid w:val="00454518"/>
    <w:rsid w:val="004546E8"/>
    <w:rsid w:val="004547D3"/>
    <w:rsid w:val="00456161"/>
    <w:rsid w:val="0045658B"/>
    <w:rsid w:val="00456831"/>
    <w:rsid w:val="00456DB1"/>
    <w:rsid w:val="0045714B"/>
    <w:rsid w:val="004575B2"/>
    <w:rsid w:val="00457CCD"/>
    <w:rsid w:val="004617DC"/>
    <w:rsid w:val="00462361"/>
    <w:rsid w:val="004631D4"/>
    <w:rsid w:val="00465136"/>
    <w:rsid w:val="004654D3"/>
    <w:rsid w:val="0046598D"/>
    <w:rsid w:val="00466ACA"/>
    <w:rsid w:val="004670DC"/>
    <w:rsid w:val="00467474"/>
    <w:rsid w:val="004713C1"/>
    <w:rsid w:val="00472351"/>
    <w:rsid w:val="0047477E"/>
    <w:rsid w:val="0047486C"/>
    <w:rsid w:val="00475218"/>
    <w:rsid w:val="00480712"/>
    <w:rsid w:val="0048196D"/>
    <w:rsid w:val="00482106"/>
    <w:rsid w:val="00482C9C"/>
    <w:rsid w:val="00482D4E"/>
    <w:rsid w:val="004831BF"/>
    <w:rsid w:val="00483685"/>
    <w:rsid w:val="004837E0"/>
    <w:rsid w:val="00483B09"/>
    <w:rsid w:val="00487DAD"/>
    <w:rsid w:val="004910DA"/>
    <w:rsid w:val="00491309"/>
    <w:rsid w:val="0049279B"/>
    <w:rsid w:val="00492AF8"/>
    <w:rsid w:val="0049300F"/>
    <w:rsid w:val="004936EC"/>
    <w:rsid w:val="004963DC"/>
    <w:rsid w:val="004969A4"/>
    <w:rsid w:val="00496FF0"/>
    <w:rsid w:val="004A066A"/>
    <w:rsid w:val="004A1BCB"/>
    <w:rsid w:val="004A1F49"/>
    <w:rsid w:val="004A2EEF"/>
    <w:rsid w:val="004A42D3"/>
    <w:rsid w:val="004A5085"/>
    <w:rsid w:val="004A5FCF"/>
    <w:rsid w:val="004A60AA"/>
    <w:rsid w:val="004A7136"/>
    <w:rsid w:val="004A7843"/>
    <w:rsid w:val="004B0FF5"/>
    <w:rsid w:val="004B2322"/>
    <w:rsid w:val="004B3C94"/>
    <w:rsid w:val="004B4824"/>
    <w:rsid w:val="004B4831"/>
    <w:rsid w:val="004B5432"/>
    <w:rsid w:val="004B5E8F"/>
    <w:rsid w:val="004B63CF"/>
    <w:rsid w:val="004B6F05"/>
    <w:rsid w:val="004B77A2"/>
    <w:rsid w:val="004C08B2"/>
    <w:rsid w:val="004C1F1F"/>
    <w:rsid w:val="004C2EA4"/>
    <w:rsid w:val="004C4E3C"/>
    <w:rsid w:val="004C5132"/>
    <w:rsid w:val="004C53A8"/>
    <w:rsid w:val="004C561C"/>
    <w:rsid w:val="004C5BAD"/>
    <w:rsid w:val="004C76F4"/>
    <w:rsid w:val="004C7F22"/>
    <w:rsid w:val="004D1165"/>
    <w:rsid w:val="004D11EB"/>
    <w:rsid w:val="004D12FF"/>
    <w:rsid w:val="004D1350"/>
    <w:rsid w:val="004D14F1"/>
    <w:rsid w:val="004D177D"/>
    <w:rsid w:val="004D1877"/>
    <w:rsid w:val="004D1BF5"/>
    <w:rsid w:val="004D3997"/>
    <w:rsid w:val="004D4CF5"/>
    <w:rsid w:val="004D7CE2"/>
    <w:rsid w:val="004E0A70"/>
    <w:rsid w:val="004E0BB8"/>
    <w:rsid w:val="004E2256"/>
    <w:rsid w:val="004E474B"/>
    <w:rsid w:val="004E4E8A"/>
    <w:rsid w:val="004E50F1"/>
    <w:rsid w:val="004E516F"/>
    <w:rsid w:val="004E5941"/>
    <w:rsid w:val="004E6596"/>
    <w:rsid w:val="004E707E"/>
    <w:rsid w:val="004E7274"/>
    <w:rsid w:val="004E77EC"/>
    <w:rsid w:val="004F10AD"/>
    <w:rsid w:val="004F2454"/>
    <w:rsid w:val="004F2581"/>
    <w:rsid w:val="004F2A5D"/>
    <w:rsid w:val="004F3284"/>
    <w:rsid w:val="004F3D14"/>
    <w:rsid w:val="004F6EB5"/>
    <w:rsid w:val="004F7640"/>
    <w:rsid w:val="005002FB"/>
    <w:rsid w:val="00500826"/>
    <w:rsid w:val="00502F6C"/>
    <w:rsid w:val="0050407C"/>
    <w:rsid w:val="0050411C"/>
    <w:rsid w:val="00504A26"/>
    <w:rsid w:val="0050578E"/>
    <w:rsid w:val="00505834"/>
    <w:rsid w:val="00505AF9"/>
    <w:rsid w:val="005067A1"/>
    <w:rsid w:val="005100D5"/>
    <w:rsid w:val="00510299"/>
    <w:rsid w:val="005102F5"/>
    <w:rsid w:val="0051084C"/>
    <w:rsid w:val="00510D5F"/>
    <w:rsid w:val="00510DB8"/>
    <w:rsid w:val="005112A7"/>
    <w:rsid w:val="00514F3F"/>
    <w:rsid w:val="00515836"/>
    <w:rsid w:val="00515E09"/>
    <w:rsid w:val="0051756D"/>
    <w:rsid w:val="00520536"/>
    <w:rsid w:val="005215CC"/>
    <w:rsid w:val="005236C0"/>
    <w:rsid w:val="00524634"/>
    <w:rsid w:val="00524805"/>
    <w:rsid w:val="00524B81"/>
    <w:rsid w:val="0052537F"/>
    <w:rsid w:val="0052577B"/>
    <w:rsid w:val="00527083"/>
    <w:rsid w:val="005300E9"/>
    <w:rsid w:val="00530F00"/>
    <w:rsid w:val="0053151B"/>
    <w:rsid w:val="00532B22"/>
    <w:rsid w:val="00532C5E"/>
    <w:rsid w:val="0053331E"/>
    <w:rsid w:val="0053411D"/>
    <w:rsid w:val="00534916"/>
    <w:rsid w:val="00534F61"/>
    <w:rsid w:val="0053515E"/>
    <w:rsid w:val="00536172"/>
    <w:rsid w:val="0053742B"/>
    <w:rsid w:val="00540669"/>
    <w:rsid w:val="005408FF"/>
    <w:rsid w:val="005409AF"/>
    <w:rsid w:val="00541FAF"/>
    <w:rsid w:val="005441B1"/>
    <w:rsid w:val="00547FBB"/>
    <w:rsid w:val="005509D1"/>
    <w:rsid w:val="00553378"/>
    <w:rsid w:val="005536E1"/>
    <w:rsid w:val="00553CD0"/>
    <w:rsid w:val="005543FD"/>
    <w:rsid w:val="00554BBC"/>
    <w:rsid w:val="00555976"/>
    <w:rsid w:val="00555F61"/>
    <w:rsid w:val="00556256"/>
    <w:rsid w:val="00561277"/>
    <w:rsid w:val="00561EE7"/>
    <w:rsid w:val="0056250C"/>
    <w:rsid w:val="00562EC2"/>
    <w:rsid w:val="005632AE"/>
    <w:rsid w:val="00563AAF"/>
    <w:rsid w:val="005649D3"/>
    <w:rsid w:val="00564DD4"/>
    <w:rsid w:val="00564E05"/>
    <w:rsid w:val="00564F98"/>
    <w:rsid w:val="00565E1F"/>
    <w:rsid w:val="0056615D"/>
    <w:rsid w:val="00566C1A"/>
    <w:rsid w:val="0057048B"/>
    <w:rsid w:val="005708CA"/>
    <w:rsid w:val="0057204D"/>
    <w:rsid w:val="00573F0A"/>
    <w:rsid w:val="00574A02"/>
    <w:rsid w:val="005752E3"/>
    <w:rsid w:val="005756B8"/>
    <w:rsid w:val="0057658E"/>
    <w:rsid w:val="00580972"/>
    <w:rsid w:val="00580BF8"/>
    <w:rsid w:val="00580D76"/>
    <w:rsid w:val="00581FE9"/>
    <w:rsid w:val="0058202D"/>
    <w:rsid w:val="00583146"/>
    <w:rsid w:val="0058511D"/>
    <w:rsid w:val="00585319"/>
    <w:rsid w:val="00586D0F"/>
    <w:rsid w:val="00586DAB"/>
    <w:rsid w:val="0059060D"/>
    <w:rsid w:val="00590ED5"/>
    <w:rsid w:val="00593447"/>
    <w:rsid w:val="00593530"/>
    <w:rsid w:val="005940B1"/>
    <w:rsid w:val="00594959"/>
    <w:rsid w:val="0059500B"/>
    <w:rsid w:val="005962FB"/>
    <w:rsid w:val="00596B25"/>
    <w:rsid w:val="005975EF"/>
    <w:rsid w:val="005A0C7B"/>
    <w:rsid w:val="005A1901"/>
    <w:rsid w:val="005A1F38"/>
    <w:rsid w:val="005A3042"/>
    <w:rsid w:val="005A326F"/>
    <w:rsid w:val="005A3C85"/>
    <w:rsid w:val="005A414B"/>
    <w:rsid w:val="005A5154"/>
    <w:rsid w:val="005A591D"/>
    <w:rsid w:val="005A5ACE"/>
    <w:rsid w:val="005A5EFD"/>
    <w:rsid w:val="005A72FF"/>
    <w:rsid w:val="005A73B0"/>
    <w:rsid w:val="005A7B9E"/>
    <w:rsid w:val="005B0481"/>
    <w:rsid w:val="005B0680"/>
    <w:rsid w:val="005B087B"/>
    <w:rsid w:val="005B0D94"/>
    <w:rsid w:val="005B0F5D"/>
    <w:rsid w:val="005B279F"/>
    <w:rsid w:val="005B4FF8"/>
    <w:rsid w:val="005B52AF"/>
    <w:rsid w:val="005B59B6"/>
    <w:rsid w:val="005B6EFC"/>
    <w:rsid w:val="005B6F90"/>
    <w:rsid w:val="005C07B5"/>
    <w:rsid w:val="005C0915"/>
    <w:rsid w:val="005C2CFA"/>
    <w:rsid w:val="005C33B3"/>
    <w:rsid w:val="005C6580"/>
    <w:rsid w:val="005C6BBD"/>
    <w:rsid w:val="005C72BE"/>
    <w:rsid w:val="005C77CA"/>
    <w:rsid w:val="005D02C9"/>
    <w:rsid w:val="005D0C50"/>
    <w:rsid w:val="005D111E"/>
    <w:rsid w:val="005D1239"/>
    <w:rsid w:val="005D26E8"/>
    <w:rsid w:val="005D2866"/>
    <w:rsid w:val="005D2E24"/>
    <w:rsid w:val="005D2EDF"/>
    <w:rsid w:val="005D3DA4"/>
    <w:rsid w:val="005D412B"/>
    <w:rsid w:val="005D72C3"/>
    <w:rsid w:val="005D7718"/>
    <w:rsid w:val="005E04C8"/>
    <w:rsid w:val="005E1D0B"/>
    <w:rsid w:val="005E2D62"/>
    <w:rsid w:val="005E394A"/>
    <w:rsid w:val="005E6EAA"/>
    <w:rsid w:val="005E7291"/>
    <w:rsid w:val="005F0586"/>
    <w:rsid w:val="005F1890"/>
    <w:rsid w:val="005F3076"/>
    <w:rsid w:val="00600EE9"/>
    <w:rsid w:val="00601020"/>
    <w:rsid w:val="006036A6"/>
    <w:rsid w:val="00605A70"/>
    <w:rsid w:val="006062FD"/>
    <w:rsid w:val="00607339"/>
    <w:rsid w:val="0060763D"/>
    <w:rsid w:val="006077D8"/>
    <w:rsid w:val="00610ABD"/>
    <w:rsid w:val="00610EC3"/>
    <w:rsid w:val="00611B5C"/>
    <w:rsid w:val="006131BE"/>
    <w:rsid w:val="006135E2"/>
    <w:rsid w:val="00613647"/>
    <w:rsid w:val="00615146"/>
    <w:rsid w:val="00615ADB"/>
    <w:rsid w:val="00616165"/>
    <w:rsid w:val="0062050F"/>
    <w:rsid w:val="006210DD"/>
    <w:rsid w:val="00621CF7"/>
    <w:rsid w:val="00621D59"/>
    <w:rsid w:val="00622595"/>
    <w:rsid w:val="00623A61"/>
    <w:rsid w:val="006258A0"/>
    <w:rsid w:val="0062709E"/>
    <w:rsid w:val="006304D7"/>
    <w:rsid w:val="00630B98"/>
    <w:rsid w:val="006310E2"/>
    <w:rsid w:val="00631575"/>
    <w:rsid w:val="00633521"/>
    <w:rsid w:val="00633990"/>
    <w:rsid w:val="00633992"/>
    <w:rsid w:val="00634780"/>
    <w:rsid w:val="006357E8"/>
    <w:rsid w:val="00635A7D"/>
    <w:rsid w:val="00637B9E"/>
    <w:rsid w:val="00643329"/>
    <w:rsid w:val="00643AE1"/>
    <w:rsid w:val="0064524C"/>
    <w:rsid w:val="00645B36"/>
    <w:rsid w:val="00646E25"/>
    <w:rsid w:val="00651630"/>
    <w:rsid w:val="0065269D"/>
    <w:rsid w:val="00654EA9"/>
    <w:rsid w:val="0065522F"/>
    <w:rsid w:val="006553CD"/>
    <w:rsid w:val="00655559"/>
    <w:rsid w:val="00656910"/>
    <w:rsid w:val="00657B88"/>
    <w:rsid w:val="00660132"/>
    <w:rsid w:val="00660681"/>
    <w:rsid w:val="00660BF2"/>
    <w:rsid w:val="00662275"/>
    <w:rsid w:val="006625FD"/>
    <w:rsid w:val="006631EA"/>
    <w:rsid w:val="0066387A"/>
    <w:rsid w:val="006641BD"/>
    <w:rsid w:val="006671CE"/>
    <w:rsid w:val="00670927"/>
    <w:rsid w:val="00671AF6"/>
    <w:rsid w:val="00671CB9"/>
    <w:rsid w:val="00673EE0"/>
    <w:rsid w:val="006744A0"/>
    <w:rsid w:val="00675572"/>
    <w:rsid w:val="00675CC0"/>
    <w:rsid w:val="00677A74"/>
    <w:rsid w:val="006817C4"/>
    <w:rsid w:val="006825D5"/>
    <w:rsid w:val="00682A77"/>
    <w:rsid w:val="00683508"/>
    <w:rsid w:val="006836C5"/>
    <w:rsid w:val="006850D2"/>
    <w:rsid w:val="0068582E"/>
    <w:rsid w:val="006915F7"/>
    <w:rsid w:val="0069173E"/>
    <w:rsid w:val="006918A9"/>
    <w:rsid w:val="00691C76"/>
    <w:rsid w:val="006921B0"/>
    <w:rsid w:val="00692629"/>
    <w:rsid w:val="00692865"/>
    <w:rsid w:val="006937E3"/>
    <w:rsid w:val="00694409"/>
    <w:rsid w:val="006946EE"/>
    <w:rsid w:val="0069501C"/>
    <w:rsid w:val="00695F68"/>
    <w:rsid w:val="006974A6"/>
    <w:rsid w:val="006A012D"/>
    <w:rsid w:val="006A0C45"/>
    <w:rsid w:val="006A1B88"/>
    <w:rsid w:val="006A1C88"/>
    <w:rsid w:val="006A1F4A"/>
    <w:rsid w:val="006A5B2E"/>
    <w:rsid w:val="006B0A9D"/>
    <w:rsid w:val="006B1269"/>
    <w:rsid w:val="006B1B9B"/>
    <w:rsid w:val="006B5655"/>
    <w:rsid w:val="006B71BC"/>
    <w:rsid w:val="006B732B"/>
    <w:rsid w:val="006B781D"/>
    <w:rsid w:val="006C1686"/>
    <w:rsid w:val="006C33BE"/>
    <w:rsid w:val="006C36CA"/>
    <w:rsid w:val="006C45B7"/>
    <w:rsid w:val="006C469C"/>
    <w:rsid w:val="006C4F60"/>
    <w:rsid w:val="006C7B69"/>
    <w:rsid w:val="006C7EDC"/>
    <w:rsid w:val="006C7FDD"/>
    <w:rsid w:val="006D17E5"/>
    <w:rsid w:val="006D1C7F"/>
    <w:rsid w:val="006D2CFF"/>
    <w:rsid w:val="006D324A"/>
    <w:rsid w:val="006D4031"/>
    <w:rsid w:val="006D49AA"/>
    <w:rsid w:val="006D4B04"/>
    <w:rsid w:val="006D55A9"/>
    <w:rsid w:val="006D6A3B"/>
    <w:rsid w:val="006E2B34"/>
    <w:rsid w:val="006E347A"/>
    <w:rsid w:val="006E4413"/>
    <w:rsid w:val="006E62F0"/>
    <w:rsid w:val="006E6926"/>
    <w:rsid w:val="006E6B80"/>
    <w:rsid w:val="006E76F9"/>
    <w:rsid w:val="006E7DA3"/>
    <w:rsid w:val="006F1677"/>
    <w:rsid w:val="006F2235"/>
    <w:rsid w:val="006F2251"/>
    <w:rsid w:val="006F226D"/>
    <w:rsid w:val="006F3018"/>
    <w:rsid w:val="006F47CF"/>
    <w:rsid w:val="006F47F0"/>
    <w:rsid w:val="006F48CA"/>
    <w:rsid w:val="006F4B76"/>
    <w:rsid w:val="006F5BE8"/>
    <w:rsid w:val="006F5F11"/>
    <w:rsid w:val="006F6864"/>
    <w:rsid w:val="006F750F"/>
    <w:rsid w:val="006F7549"/>
    <w:rsid w:val="006F77CE"/>
    <w:rsid w:val="00700E72"/>
    <w:rsid w:val="00702634"/>
    <w:rsid w:val="007033E2"/>
    <w:rsid w:val="00703431"/>
    <w:rsid w:val="00706499"/>
    <w:rsid w:val="00707003"/>
    <w:rsid w:val="00711EE3"/>
    <w:rsid w:val="007125E5"/>
    <w:rsid w:val="00712978"/>
    <w:rsid w:val="00713072"/>
    <w:rsid w:val="00715197"/>
    <w:rsid w:val="00715455"/>
    <w:rsid w:val="00715611"/>
    <w:rsid w:val="00715B3E"/>
    <w:rsid w:val="00715CD8"/>
    <w:rsid w:val="0071646A"/>
    <w:rsid w:val="0071732E"/>
    <w:rsid w:val="00721148"/>
    <w:rsid w:val="00722414"/>
    <w:rsid w:val="00723004"/>
    <w:rsid w:val="00723496"/>
    <w:rsid w:val="00723AA9"/>
    <w:rsid w:val="007246E8"/>
    <w:rsid w:val="00724EF6"/>
    <w:rsid w:val="00725620"/>
    <w:rsid w:val="00725E7F"/>
    <w:rsid w:val="0073019F"/>
    <w:rsid w:val="007302F5"/>
    <w:rsid w:val="007305CF"/>
    <w:rsid w:val="00730703"/>
    <w:rsid w:val="00731DEC"/>
    <w:rsid w:val="007336E0"/>
    <w:rsid w:val="00734E4C"/>
    <w:rsid w:val="00736C76"/>
    <w:rsid w:val="00736D32"/>
    <w:rsid w:val="00740652"/>
    <w:rsid w:val="00741D54"/>
    <w:rsid w:val="00742977"/>
    <w:rsid w:val="007433C7"/>
    <w:rsid w:val="0074363B"/>
    <w:rsid w:val="007472B7"/>
    <w:rsid w:val="00747A42"/>
    <w:rsid w:val="00750C3E"/>
    <w:rsid w:val="00753135"/>
    <w:rsid w:val="00753848"/>
    <w:rsid w:val="00753CE3"/>
    <w:rsid w:val="00754F22"/>
    <w:rsid w:val="00755B49"/>
    <w:rsid w:val="00760193"/>
    <w:rsid w:val="00761FB5"/>
    <w:rsid w:val="00762BBF"/>
    <w:rsid w:val="00763EA3"/>
    <w:rsid w:val="00764119"/>
    <w:rsid w:val="00764651"/>
    <w:rsid w:val="00765A62"/>
    <w:rsid w:val="00767AF9"/>
    <w:rsid w:val="00767CEA"/>
    <w:rsid w:val="007714BC"/>
    <w:rsid w:val="00771DCD"/>
    <w:rsid w:val="007721EB"/>
    <w:rsid w:val="007737F0"/>
    <w:rsid w:val="00773BFE"/>
    <w:rsid w:val="00775252"/>
    <w:rsid w:val="007753AD"/>
    <w:rsid w:val="007779A0"/>
    <w:rsid w:val="00780438"/>
    <w:rsid w:val="00780BFD"/>
    <w:rsid w:val="00781A08"/>
    <w:rsid w:val="00782DF4"/>
    <w:rsid w:val="007830B6"/>
    <w:rsid w:val="00783137"/>
    <w:rsid w:val="0078344B"/>
    <w:rsid w:val="007834CB"/>
    <w:rsid w:val="007848B3"/>
    <w:rsid w:val="007856A4"/>
    <w:rsid w:val="00785B6F"/>
    <w:rsid w:val="007873E3"/>
    <w:rsid w:val="007874BD"/>
    <w:rsid w:val="00790716"/>
    <w:rsid w:val="00790A52"/>
    <w:rsid w:val="007914EC"/>
    <w:rsid w:val="00793E6E"/>
    <w:rsid w:val="007944D9"/>
    <w:rsid w:val="0079519F"/>
    <w:rsid w:val="007965A2"/>
    <w:rsid w:val="007970F4"/>
    <w:rsid w:val="007976F9"/>
    <w:rsid w:val="007A008F"/>
    <w:rsid w:val="007A158C"/>
    <w:rsid w:val="007A30E2"/>
    <w:rsid w:val="007A408B"/>
    <w:rsid w:val="007A4094"/>
    <w:rsid w:val="007A5E84"/>
    <w:rsid w:val="007A7843"/>
    <w:rsid w:val="007B043E"/>
    <w:rsid w:val="007B1338"/>
    <w:rsid w:val="007B3631"/>
    <w:rsid w:val="007B3864"/>
    <w:rsid w:val="007B751C"/>
    <w:rsid w:val="007C013F"/>
    <w:rsid w:val="007C2BF4"/>
    <w:rsid w:val="007C2F7D"/>
    <w:rsid w:val="007C4208"/>
    <w:rsid w:val="007C5F5A"/>
    <w:rsid w:val="007C78ED"/>
    <w:rsid w:val="007C7E64"/>
    <w:rsid w:val="007D260D"/>
    <w:rsid w:val="007D34D4"/>
    <w:rsid w:val="007D3D69"/>
    <w:rsid w:val="007D4386"/>
    <w:rsid w:val="007D4FBD"/>
    <w:rsid w:val="007D518D"/>
    <w:rsid w:val="007D51F3"/>
    <w:rsid w:val="007D5265"/>
    <w:rsid w:val="007D76A0"/>
    <w:rsid w:val="007E04A0"/>
    <w:rsid w:val="007E2F40"/>
    <w:rsid w:val="007E4982"/>
    <w:rsid w:val="007E6D6F"/>
    <w:rsid w:val="007E70FB"/>
    <w:rsid w:val="007E7A4F"/>
    <w:rsid w:val="007E7E4B"/>
    <w:rsid w:val="007F0087"/>
    <w:rsid w:val="007F08EC"/>
    <w:rsid w:val="007F1C09"/>
    <w:rsid w:val="007F2615"/>
    <w:rsid w:val="007F386B"/>
    <w:rsid w:val="007F4849"/>
    <w:rsid w:val="007F6803"/>
    <w:rsid w:val="007F6A59"/>
    <w:rsid w:val="007F6F5C"/>
    <w:rsid w:val="00800E2F"/>
    <w:rsid w:val="00802802"/>
    <w:rsid w:val="008037A6"/>
    <w:rsid w:val="00803C17"/>
    <w:rsid w:val="00805675"/>
    <w:rsid w:val="0080631D"/>
    <w:rsid w:val="00806446"/>
    <w:rsid w:val="00807A10"/>
    <w:rsid w:val="00807F5B"/>
    <w:rsid w:val="008102EE"/>
    <w:rsid w:val="008124A3"/>
    <w:rsid w:val="00813C7D"/>
    <w:rsid w:val="0081476F"/>
    <w:rsid w:val="00815886"/>
    <w:rsid w:val="008158ED"/>
    <w:rsid w:val="00816A8E"/>
    <w:rsid w:val="0081777D"/>
    <w:rsid w:val="0082005C"/>
    <w:rsid w:val="0082214E"/>
    <w:rsid w:val="0082286E"/>
    <w:rsid w:val="00823818"/>
    <w:rsid w:val="0082412E"/>
    <w:rsid w:val="0082477D"/>
    <w:rsid w:val="00824D34"/>
    <w:rsid w:val="00827C28"/>
    <w:rsid w:val="00830FB1"/>
    <w:rsid w:val="008317AF"/>
    <w:rsid w:val="00831DF3"/>
    <w:rsid w:val="00832B34"/>
    <w:rsid w:val="00832C03"/>
    <w:rsid w:val="00833908"/>
    <w:rsid w:val="00834372"/>
    <w:rsid w:val="0083447C"/>
    <w:rsid w:val="008372D6"/>
    <w:rsid w:val="00837F1E"/>
    <w:rsid w:val="00840DAD"/>
    <w:rsid w:val="00841D10"/>
    <w:rsid w:val="0084363F"/>
    <w:rsid w:val="00844572"/>
    <w:rsid w:val="00844A69"/>
    <w:rsid w:val="00845FA9"/>
    <w:rsid w:val="008461B5"/>
    <w:rsid w:val="00850BF4"/>
    <w:rsid w:val="00850F2C"/>
    <w:rsid w:val="008529C0"/>
    <w:rsid w:val="008546AF"/>
    <w:rsid w:val="00854FBD"/>
    <w:rsid w:val="0085600F"/>
    <w:rsid w:val="008563F6"/>
    <w:rsid w:val="00856CD9"/>
    <w:rsid w:val="00856E97"/>
    <w:rsid w:val="00857445"/>
    <w:rsid w:val="00857B3E"/>
    <w:rsid w:val="008604BB"/>
    <w:rsid w:val="008623BB"/>
    <w:rsid w:val="00865324"/>
    <w:rsid w:val="00865600"/>
    <w:rsid w:val="00865A93"/>
    <w:rsid w:val="00867F4A"/>
    <w:rsid w:val="00870961"/>
    <w:rsid w:val="00870F43"/>
    <w:rsid w:val="00872DB7"/>
    <w:rsid w:val="00872E3D"/>
    <w:rsid w:val="00873100"/>
    <w:rsid w:val="00873203"/>
    <w:rsid w:val="00874DFB"/>
    <w:rsid w:val="008756EB"/>
    <w:rsid w:val="00875FF7"/>
    <w:rsid w:val="00877F42"/>
    <w:rsid w:val="008815ED"/>
    <w:rsid w:val="008829CF"/>
    <w:rsid w:val="008845AF"/>
    <w:rsid w:val="0088591C"/>
    <w:rsid w:val="00885E0F"/>
    <w:rsid w:val="00885E71"/>
    <w:rsid w:val="00886408"/>
    <w:rsid w:val="0088688F"/>
    <w:rsid w:val="0088771C"/>
    <w:rsid w:val="00887B39"/>
    <w:rsid w:val="00887D18"/>
    <w:rsid w:val="0089017A"/>
    <w:rsid w:val="00890B19"/>
    <w:rsid w:val="00892862"/>
    <w:rsid w:val="008943BC"/>
    <w:rsid w:val="00895E40"/>
    <w:rsid w:val="00896266"/>
    <w:rsid w:val="00897738"/>
    <w:rsid w:val="00897A0E"/>
    <w:rsid w:val="008A109D"/>
    <w:rsid w:val="008A1B95"/>
    <w:rsid w:val="008A3B88"/>
    <w:rsid w:val="008A3F76"/>
    <w:rsid w:val="008A4676"/>
    <w:rsid w:val="008A4BE3"/>
    <w:rsid w:val="008A4D53"/>
    <w:rsid w:val="008A4FFA"/>
    <w:rsid w:val="008A5EBF"/>
    <w:rsid w:val="008A7D56"/>
    <w:rsid w:val="008B1189"/>
    <w:rsid w:val="008B1316"/>
    <w:rsid w:val="008B2C38"/>
    <w:rsid w:val="008B2DD2"/>
    <w:rsid w:val="008B2FC1"/>
    <w:rsid w:val="008B3128"/>
    <w:rsid w:val="008B39D1"/>
    <w:rsid w:val="008B3FCB"/>
    <w:rsid w:val="008B58E8"/>
    <w:rsid w:val="008B58EE"/>
    <w:rsid w:val="008B5F71"/>
    <w:rsid w:val="008C046E"/>
    <w:rsid w:val="008C0528"/>
    <w:rsid w:val="008C2C85"/>
    <w:rsid w:val="008C3F9C"/>
    <w:rsid w:val="008C57D7"/>
    <w:rsid w:val="008C60DB"/>
    <w:rsid w:val="008C72C7"/>
    <w:rsid w:val="008D0141"/>
    <w:rsid w:val="008D02EF"/>
    <w:rsid w:val="008D14FA"/>
    <w:rsid w:val="008D2797"/>
    <w:rsid w:val="008D2D18"/>
    <w:rsid w:val="008D5005"/>
    <w:rsid w:val="008D6A1A"/>
    <w:rsid w:val="008D6C03"/>
    <w:rsid w:val="008E0DE9"/>
    <w:rsid w:val="008E2021"/>
    <w:rsid w:val="008E2597"/>
    <w:rsid w:val="008E3A91"/>
    <w:rsid w:val="008E3F5C"/>
    <w:rsid w:val="008E5C1F"/>
    <w:rsid w:val="008E5D64"/>
    <w:rsid w:val="008E61E3"/>
    <w:rsid w:val="008E70C2"/>
    <w:rsid w:val="008E7C3F"/>
    <w:rsid w:val="008E7D86"/>
    <w:rsid w:val="008F110B"/>
    <w:rsid w:val="008F13A6"/>
    <w:rsid w:val="008F42D3"/>
    <w:rsid w:val="009001AD"/>
    <w:rsid w:val="00900891"/>
    <w:rsid w:val="00901EA6"/>
    <w:rsid w:val="00902DEE"/>
    <w:rsid w:val="00905AF2"/>
    <w:rsid w:val="009066BB"/>
    <w:rsid w:val="00906AB9"/>
    <w:rsid w:val="00910631"/>
    <w:rsid w:val="00911629"/>
    <w:rsid w:val="0091211E"/>
    <w:rsid w:val="00913065"/>
    <w:rsid w:val="009136AD"/>
    <w:rsid w:val="00913823"/>
    <w:rsid w:val="00913CDE"/>
    <w:rsid w:val="00913E01"/>
    <w:rsid w:val="00914113"/>
    <w:rsid w:val="009160E5"/>
    <w:rsid w:val="0091663E"/>
    <w:rsid w:val="00917702"/>
    <w:rsid w:val="00921F84"/>
    <w:rsid w:val="0092327D"/>
    <w:rsid w:val="0092421C"/>
    <w:rsid w:val="00924D5B"/>
    <w:rsid w:val="00925C83"/>
    <w:rsid w:val="0092719B"/>
    <w:rsid w:val="00927789"/>
    <w:rsid w:val="00931617"/>
    <w:rsid w:val="00934EC0"/>
    <w:rsid w:val="00935173"/>
    <w:rsid w:val="00935471"/>
    <w:rsid w:val="0093609C"/>
    <w:rsid w:val="00936F0B"/>
    <w:rsid w:val="009409D3"/>
    <w:rsid w:val="00940ED9"/>
    <w:rsid w:val="009422F2"/>
    <w:rsid w:val="00942473"/>
    <w:rsid w:val="00942890"/>
    <w:rsid w:val="009429A1"/>
    <w:rsid w:val="00942A0B"/>
    <w:rsid w:val="00942BD1"/>
    <w:rsid w:val="009433E3"/>
    <w:rsid w:val="00944608"/>
    <w:rsid w:val="00950729"/>
    <w:rsid w:val="00950D68"/>
    <w:rsid w:val="00950DE9"/>
    <w:rsid w:val="00953AC4"/>
    <w:rsid w:val="00953FAD"/>
    <w:rsid w:val="009542C5"/>
    <w:rsid w:val="009549AE"/>
    <w:rsid w:val="00954DAF"/>
    <w:rsid w:val="009555E7"/>
    <w:rsid w:val="00957198"/>
    <w:rsid w:val="0095720A"/>
    <w:rsid w:val="009579B5"/>
    <w:rsid w:val="009603B5"/>
    <w:rsid w:val="00962E2C"/>
    <w:rsid w:val="009637FA"/>
    <w:rsid w:val="009639DF"/>
    <w:rsid w:val="00963C11"/>
    <w:rsid w:val="00963C53"/>
    <w:rsid w:val="00964DF2"/>
    <w:rsid w:val="00965A6E"/>
    <w:rsid w:val="009670B5"/>
    <w:rsid w:val="009673E3"/>
    <w:rsid w:val="00967619"/>
    <w:rsid w:val="00967D23"/>
    <w:rsid w:val="009703BC"/>
    <w:rsid w:val="00970639"/>
    <w:rsid w:val="00971443"/>
    <w:rsid w:val="00972AAA"/>
    <w:rsid w:val="00972AC6"/>
    <w:rsid w:val="00973E8F"/>
    <w:rsid w:val="009744E0"/>
    <w:rsid w:val="009752B8"/>
    <w:rsid w:val="0097569B"/>
    <w:rsid w:val="0097582B"/>
    <w:rsid w:val="0097598A"/>
    <w:rsid w:val="00977E3A"/>
    <w:rsid w:val="00980CC5"/>
    <w:rsid w:val="009810C3"/>
    <w:rsid w:val="00981290"/>
    <w:rsid w:val="009818BD"/>
    <w:rsid w:val="00983896"/>
    <w:rsid w:val="00983AF9"/>
    <w:rsid w:val="0098438F"/>
    <w:rsid w:val="0098598F"/>
    <w:rsid w:val="00985A57"/>
    <w:rsid w:val="00987678"/>
    <w:rsid w:val="0099114E"/>
    <w:rsid w:val="00991ADE"/>
    <w:rsid w:val="00992641"/>
    <w:rsid w:val="00994950"/>
    <w:rsid w:val="00994F44"/>
    <w:rsid w:val="0099632D"/>
    <w:rsid w:val="00996A7C"/>
    <w:rsid w:val="0099756A"/>
    <w:rsid w:val="009A1FD0"/>
    <w:rsid w:val="009A241C"/>
    <w:rsid w:val="009A46B8"/>
    <w:rsid w:val="009A4C10"/>
    <w:rsid w:val="009A6D6B"/>
    <w:rsid w:val="009A78E8"/>
    <w:rsid w:val="009B0A91"/>
    <w:rsid w:val="009B0ED5"/>
    <w:rsid w:val="009B2678"/>
    <w:rsid w:val="009B5194"/>
    <w:rsid w:val="009B56A3"/>
    <w:rsid w:val="009B62E3"/>
    <w:rsid w:val="009C169E"/>
    <w:rsid w:val="009C2003"/>
    <w:rsid w:val="009C228D"/>
    <w:rsid w:val="009C3095"/>
    <w:rsid w:val="009C6B7F"/>
    <w:rsid w:val="009C703A"/>
    <w:rsid w:val="009C78A6"/>
    <w:rsid w:val="009D0874"/>
    <w:rsid w:val="009D099D"/>
    <w:rsid w:val="009D0E44"/>
    <w:rsid w:val="009D1083"/>
    <w:rsid w:val="009D10C2"/>
    <w:rsid w:val="009D1DAE"/>
    <w:rsid w:val="009D2EF8"/>
    <w:rsid w:val="009D409D"/>
    <w:rsid w:val="009D469F"/>
    <w:rsid w:val="009D4C9B"/>
    <w:rsid w:val="009D54C3"/>
    <w:rsid w:val="009D57F2"/>
    <w:rsid w:val="009D6520"/>
    <w:rsid w:val="009D6585"/>
    <w:rsid w:val="009E0274"/>
    <w:rsid w:val="009E20DD"/>
    <w:rsid w:val="009E23A7"/>
    <w:rsid w:val="009E2721"/>
    <w:rsid w:val="009E2C24"/>
    <w:rsid w:val="009E34F5"/>
    <w:rsid w:val="009E3FAD"/>
    <w:rsid w:val="009E53AB"/>
    <w:rsid w:val="009E6B37"/>
    <w:rsid w:val="009E7207"/>
    <w:rsid w:val="009F145C"/>
    <w:rsid w:val="009F3583"/>
    <w:rsid w:val="009F370A"/>
    <w:rsid w:val="009F3E29"/>
    <w:rsid w:val="009F4667"/>
    <w:rsid w:val="009F4F8A"/>
    <w:rsid w:val="009F501A"/>
    <w:rsid w:val="009F63D5"/>
    <w:rsid w:val="009F6446"/>
    <w:rsid w:val="00A003B4"/>
    <w:rsid w:val="00A00666"/>
    <w:rsid w:val="00A01503"/>
    <w:rsid w:val="00A0193F"/>
    <w:rsid w:val="00A0236D"/>
    <w:rsid w:val="00A029C6"/>
    <w:rsid w:val="00A03977"/>
    <w:rsid w:val="00A040DA"/>
    <w:rsid w:val="00A0739B"/>
    <w:rsid w:val="00A07C9D"/>
    <w:rsid w:val="00A10104"/>
    <w:rsid w:val="00A10F94"/>
    <w:rsid w:val="00A11115"/>
    <w:rsid w:val="00A11604"/>
    <w:rsid w:val="00A116E2"/>
    <w:rsid w:val="00A1390D"/>
    <w:rsid w:val="00A13A9D"/>
    <w:rsid w:val="00A206BC"/>
    <w:rsid w:val="00A20CED"/>
    <w:rsid w:val="00A216A7"/>
    <w:rsid w:val="00A2183B"/>
    <w:rsid w:val="00A2184B"/>
    <w:rsid w:val="00A21F6D"/>
    <w:rsid w:val="00A2274D"/>
    <w:rsid w:val="00A22917"/>
    <w:rsid w:val="00A24C15"/>
    <w:rsid w:val="00A24DFB"/>
    <w:rsid w:val="00A24ECF"/>
    <w:rsid w:val="00A25A89"/>
    <w:rsid w:val="00A25C0D"/>
    <w:rsid w:val="00A27293"/>
    <w:rsid w:val="00A27C79"/>
    <w:rsid w:val="00A30999"/>
    <w:rsid w:val="00A323C9"/>
    <w:rsid w:val="00A32A91"/>
    <w:rsid w:val="00A340E8"/>
    <w:rsid w:val="00A342A1"/>
    <w:rsid w:val="00A34939"/>
    <w:rsid w:val="00A3502F"/>
    <w:rsid w:val="00A35D73"/>
    <w:rsid w:val="00A35DEB"/>
    <w:rsid w:val="00A36777"/>
    <w:rsid w:val="00A40005"/>
    <w:rsid w:val="00A402EB"/>
    <w:rsid w:val="00A40E0B"/>
    <w:rsid w:val="00A4100E"/>
    <w:rsid w:val="00A43E13"/>
    <w:rsid w:val="00A447CA"/>
    <w:rsid w:val="00A4487B"/>
    <w:rsid w:val="00A450F8"/>
    <w:rsid w:val="00A45C69"/>
    <w:rsid w:val="00A45CA3"/>
    <w:rsid w:val="00A47153"/>
    <w:rsid w:val="00A478A1"/>
    <w:rsid w:val="00A51C5D"/>
    <w:rsid w:val="00A52444"/>
    <w:rsid w:val="00A52F2C"/>
    <w:rsid w:val="00A534EC"/>
    <w:rsid w:val="00A560AD"/>
    <w:rsid w:val="00A56D21"/>
    <w:rsid w:val="00A604ED"/>
    <w:rsid w:val="00A6054A"/>
    <w:rsid w:val="00A6110B"/>
    <w:rsid w:val="00A62048"/>
    <w:rsid w:val="00A63092"/>
    <w:rsid w:val="00A6394E"/>
    <w:rsid w:val="00A63E3A"/>
    <w:rsid w:val="00A63FCF"/>
    <w:rsid w:val="00A64BFD"/>
    <w:rsid w:val="00A65CEB"/>
    <w:rsid w:val="00A67BEB"/>
    <w:rsid w:val="00A704AF"/>
    <w:rsid w:val="00A73545"/>
    <w:rsid w:val="00A737C5"/>
    <w:rsid w:val="00A73CA6"/>
    <w:rsid w:val="00A76169"/>
    <w:rsid w:val="00A76708"/>
    <w:rsid w:val="00A77928"/>
    <w:rsid w:val="00A81E60"/>
    <w:rsid w:val="00A81FF1"/>
    <w:rsid w:val="00A8218F"/>
    <w:rsid w:val="00A83A63"/>
    <w:rsid w:val="00A8497E"/>
    <w:rsid w:val="00A85C7B"/>
    <w:rsid w:val="00A85CCF"/>
    <w:rsid w:val="00A87EE8"/>
    <w:rsid w:val="00A90B1E"/>
    <w:rsid w:val="00A93546"/>
    <w:rsid w:val="00A96418"/>
    <w:rsid w:val="00A9677B"/>
    <w:rsid w:val="00A9733A"/>
    <w:rsid w:val="00A97921"/>
    <w:rsid w:val="00A97F35"/>
    <w:rsid w:val="00AA063A"/>
    <w:rsid w:val="00AA274D"/>
    <w:rsid w:val="00AA3211"/>
    <w:rsid w:val="00AA3281"/>
    <w:rsid w:val="00AA3BBB"/>
    <w:rsid w:val="00AA4A9D"/>
    <w:rsid w:val="00AA5B64"/>
    <w:rsid w:val="00AA5EA8"/>
    <w:rsid w:val="00AA73C6"/>
    <w:rsid w:val="00AB004E"/>
    <w:rsid w:val="00AB0EC5"/>
    <w:rsid w:val="00AB3E38"/>
    <w:rsid w:val="00AB4359"/>
    <w:rsid w:val="00AB4847"/>
    <w:rsid w:val="00AB490D"/>
    <w:rsid w:val="00AB5F96"/>
    <w:rsid w:val="00AB6257"/>
    <w:rsid w:val="00AB6313"/>
    <w:rsid w:val="00AB745E"/>
    <w:rsid w:val="00AB74F5"/>
    <w:rsid w:val="00AC0996"/>
    <w:rsid w:val="00AC251B"/>
    <w:rsid w:val="00AC3C3E"/>
    <w:rsid w:val="00AC4099"/>
    <w:rsid w:val="00AC4277"/>
    <w:rsid w:val="00AC46BC"/>
    <w:rsid w:val="00AC598D"/>
    <w:rsid w:val="00AC636B"/>
    <w:rsid w:val="00AC63B0"/>
    <w:rsid w:val="00AC7205"/>
    <w:rsid w:val="00AC7867"/>
    <w:rsid w:val="00AC7F9F"/>
    <w:rsid w:val="00AD0B55"/>
    <w:rsid w:val="00AD133B"/>
    <w:rsid w:val="00AD7A00"/>
    <w:rsid w:val="00AE1506"/>
    <w:rsid w:val="00AE3FE0"/>
    <w:rsid w:val="00AE4ABA"/>
    <w:rsid w:val="00AE4D48"/>
    <w:rsid w:val="00AE5911"/>
    <w:rsid w:val="00AE6D26"/>
    <w:rsid w:val="00AE7508"/>
    <w:rsid w:val="00AF1F95"/>
    <w:rsid w:val="00AF30EA"/>
    <w:rsid w:val="00AF46C0"/>
    <w:rsid w:val="00AF47CE"/>
    <w:rsid w:val="00AF5630"/>
    <w:rsid w:val="00AF5B02"/>
    <w:rsid w:val="00AF5F95"/>
    <w:rsid w:val="00AF6A43"/>
    <w:rsid w:val="00AF6F85"/>
    <w:rsid w:val="00AF70DE"/>
    <w:rsid w:val="00AF7CBF"/>
    <w:rsid w:val="00B007ED"/>
    <w:rsid w:val="00B00D29"/>
    <w:rsid w:val="00B01982"/>
    <w:rsid w:val="00B03052"/>
    <w:rsid w:val="00B03384"/>
    <w:rsid w:val="00B03B96"/>
    <w:rsid w:val="00B03C44"/>
    <w:rsid w:val="00B050DE"/>
    <w:rsid w:val="00B05446"/>
    <w:rsid w:val="00B0580E"/>
    <w:rsid w:val="00B06DC7"/>
    <w:rsid w:val="00B120F9"/>
    <w:rsid w:val="00B126F8"/>
    <w:rsid w:val="00B13581"/>
    <w:rsid w:val="00B13AF0"/>
    <w:rsid w:val="00B1482A"/>
    <w:rsid w:val="00B14A5D"/>
    <w:rsid w:val="00B14C77"/>
    <w:rsid w:val="00B152A7"/>
    <w:rsid w:val="00B15973"/>
    <w:rsid w:val="00B161F8"/>
    <w:rsid w:val="00B173BD"/>
    <w:rsid w:val="00B1740F"/>
    <w:rsid w:val="00B17E14"/>
    <w:rsid w:val="00B211E8"/>
    <w:rsid w:val="00B21E6B"/>
    <w:rsid w:val="00B222ED"/>
    <w:rsid w:val="00B23C2F"/>
    <w:rsid w:val="00B255B9"/>
    <w:rsid w:val="00B27F7E"/>
    <w:rsid w:val="00B30AF7"/>
    <w:rsid w:val="00B31EC5"/>
    <w:rsid w:val="00B34064"/>
    <w:rsid w:val="00B424A6"/>
    <w:rsid w:val="00B42FF8"/>
    <w:rsid w:val="00B43D34"/>
    <w:rsid w:val="00B4477B"/>
    <w:rsid w:val="00B45F8E"/>
    <w:rsid w:val="00B4637D"/>
    <w:rsid w:val="00B501B1"/>
    <w:rsid w:val="00B502DF"/>
    <w:rsid w:val="00B5041C"/>
    <w:rsid w:val="00B5064A"/>
    <w:rsid w:val="00B507C3"/>
    <w:rsid w:val="00B50B60"/>
    <w:rsid w:val="00B51DFB"/>
    <w:rsid w:val="00B55D7C"/>
    <w:rsid w:val="00B56137"/>
    <w:rsid w:val="00B56907"/>
    <w:rsid w:val="00B56A70"/>
    <w:rsid w:val="00B57A5B"/>
    <w:rsid w:val="00B57EC3"/>
    <w:rsid w:val="00B60494"/>
    <w:rsid w:val="00B6076A"/>
    <w:rsid w:val="00B649D0"/>
    <w:rsid w:val="00B66E68"/>
    <w:rsid w:val="00B70DF3"/>
    <w:rsid w:val="00B71C9A"/>
    <w:rsid w:val="00B724EC"/>
    <w:rsid w:val="00B72D29"/>
    <w:rsid w:val="00B7333D"/>
    <w:rsid w:val="00B73D18"/>
    <w:rsid w:val="00B74EC2"/>
    <w:rsid w:val="00B7570F"/>
    <w:rsid w:val="00B75B4A"/>
    <w:rsid w:val="00B75C35"/>
    <w:rsid w:val="00B767C7"/>
    <w:rsid w:val="00B7745C"/>
    <w:rsid w:val="00B7794D"/>
    <w:rsid w:val="00B8025E"/>
    <w:rsid w:val="00B812F7"/>
    <w:rsid w:val="00B828EC"/>
    <w:rsid w:val="00B84C6E"/>
    <w:rsid w:val="00B86378"/>
    <w:rsid w:val="00B86CB9"/>
    <w:rsid w:val="00B87079"/>
    <w:rsid w:val="00B87118"/>
    <w:rsid w:val="00B914DD"/>
    <w:rsid w:val="00B92D5F"/>
    <w:rsid w:val="00B92F21"/>
    <w:rsid w:val="00B9364A"/>
    <w:rsid w:val="00B954BA"/>
    <w:rsid w:val="00B95F95"/>
    <w:rsid w:val="00B960ED"/>
    <w:rsid w:val="00B9695D"/>
    <w:rsid w:val="00BA06D5"/>
    <w:rsid w:val="00BA2710"/>
    <w:rsid w:val="00BA2D7E"/>
    <w:rsid w:val="00BA36A9"/>
    <w:rsid w:val="00BA4324"/>
    <w:rsid w:val="00BA46D9"/>
    <w:rsid w:val="00BA4DAE"/>
    <w:rsid w:val="00BA580C"/>
    <w:rsid w:val="00BA65DF"/>
    <w:rsid w:val="00BA6889"/>
    <w:rsid w:val="00BA68BE"/>
    <w:rsid w:val="00BA7320"/>
    <w:rsid w:val="00BB0289"/>
    <w:rsid w:val="00BB0D31"/>
    <w:rsid w:val="00BB306E"/>
    <w:rsid w:val="00BB52D8"/>
    <w:rsid w:val="00BB5C01"/>
    <w:rsid w:val="00BB5D16"/>
    <w:rsid w:val="00BB64CB"/>
    <w:rsid w:val="00BC0A82"/>
    <w:rsid w:val="00BC1AC2"/>
    <w:rsid w:val="00BC3841"/>
    <w:rsid w:val="00BC3EFC"/>
    <w:rsid w:val="00BC5629"/>
    <w:rsid w:val="00BC6AC6"/>
    <w:rsid w:val="00BC6B52"/>
    <w:rsid w:val="00BC7157"/>
    <w:rsid w:val="00BD04A9"/>
    <w:rsid w:val="00BD10CA"/>
    <w:rsid w:val="00BD1125"/>
    <w:rsid w:val="00BD2ED4"/>
    <w:rsid w:val="00BD2F73"/>
    <w:rsid w:val="00BD35C3"/>
    <w:rsid w:val="00BD380D"/>
    <w:rsid w:val="00BD5330"/>
    <w:rsid w:val="00BD58F0"/>
    <w:rsid w:val="00BD73D8"/>
    <w:rsid w:val="00BE19CB"/>
    <w:rsid w:val="00BE219F"/>
    <w:rsid w:val="00BE3947"/>
    <w:rsid w:val="00BE48BC"/>
    <w:rsid w:val="00BE546B"/>
    <w:rsid w:val="00BE5B8B"/>
    <w:rsid w:val="00BE7E3C"/>
    <w:rsid w:val="00BF030F"/>
    <w:rsid w:val="00BF0962"/>
    <w:rsid w:val="00BF16FD"/>
    <w:rsid w:val="00BF1AE8"/>
    <w:rsid w:val="00BF204C"/>
    <w:rsid w:val="00BF218A"/>
    <w:rsid w:val="00BF2DC8"/>
    <w:rsid w:val="00BF353E"/>
    <w:rsid w:val="00BF439E"/>
    <w:rsid w:val="00BF758E"/>
    <w:rsid w:val="00BF7D31"/>
    <w:rsid w:val="00BF7D57"/>
    <w:rsid w:val="00C0102D"/>
    <w:rsid w:val="00C02554"/>
    <w:rsid w:val="00C02672"/>
    <w:rsid w:val="00C02944"/>
    <w:rsid w:val="00C02ABF"/>
    <w:rsid w:val="00C03AC7"/>
    <w:rsid w:val="00C04619"/>
    <w:rsid w:val="00C04BAB"/>
    <w:rsid w:val="00C06EA7"/>
    <w:rsid w:val="00C07779"/>
    <w:rsid w:val="00C077C4"/>
    <w:rsid w:val="00C10502"/>
    <w:rsid w:val="00C1085D"/>
    <w:rsid w:val="00C147AC"/>
    <w:rsid w:val="00C20617"/>
    <w:rsid w:val="00C206BB"/>
    <w:rsid w:val="00C225AC"/>
    <w:rsid w:val="00C24016"/>
    <w:rsid w:val="00C24B37"/>
    <w:rsid w:val="00C25029"/>
    <w:rsid w:val="00C25B93"/>
    <w:rsid w:val="00C26518"/>
    <w:rsid w:val="00C309F1"/>
    <w:rsid w:val="00C312B5"/>
    <w:rsid w:val="00C31DD8"/>
    <w:rsid w:val="00C34153"/>
    <w:rsid w:val="00C3428C"/>
    <w:rsid w:val="00C34375"/>
    <w:rsid w:val="00C35254"/>
    <w:rsid w:val="00C3612A"/>
    <w:rsid w:val="00C37AAE"/>
    <w:rsid w:val="00C404F7"/>
    <w:rsid w:val="00C40C68"/>
    <w:rsid w:val="00C41641"/>
    <w:rsid w:val="00C41B41"/>
    <w:rsid w:val="00C4287D"/>
    <w:rsid w:val="00C429B1"/>
    <w:rsid w:val="00C42F6D"/>
    <w:rsid w:val="00C44222"/>
    <w:rsid w:val="00C4448E"/>
    <w:rsid w:val="00C450C2"/>
    <w:rsid w:val="00C4586D"/>
    <w:rsid w:val="00C472BB"/>
    <w:rsid w:val="00C475B9"/>
    <w:rsid w:val="00C51859"/>
    <w:rsid w:val="00C52718"/>
    <w:rsid w:val="00C5429E"/>
    <w:rsid w:val="00C542E9"/>
    <w:rsid w:val="00C54D2D"/>
    <w:rsid w:val="00C5526E"/>
    <w:rsid w:val="00C563E1"/>
    <w:rsid w:val="00C56B42"/>
    <w:rsid w:val="00C56F1F"/>
    <w:rsid w:val="00C57B06"/>
    <w:rsid w:val="00C6101D"/>
    <w:rsid w:val="00C629F0"/>
    <w:rsid w:val="00C62D0A"/>
    <w:rsid w:val="00C631E2"/>
    <w:rsid w:val="00C64217"/>
    <w:rsid w:val="00C642FF"/>
    <w:rsid w:val="00C64FAD"/>
    <w:rsid w:val="00C653C4"/>
    <w:rsid w:val="00C66389"/>
    <w:rsid w:val="00C663AA"/>
    <w:rsid w:val="00C66702"/>
    <w:rsid w:val="00C66EF3"/>
    <w:rsid w:val="00C6761A"/>
    <w:rsid w:val="00C702D7"/>
    <w:rsid w:val="00C7030D"/>
    <w:rsid w:val="00C729E4"/>
    <w:rsid w:val="00C72FB5"/>
    <w:rsid w:val="00C73F9D"/>
    <w:rsid w:val="00C74533"/>
    <w:rsid w:val="00C75108"/>
    <w:rsid w:val="00C80376"/>
    <w:rsid w:val="00C80ECC"/>
    <w:rsid w:val="00C810F8"/>
    <w:rsid w:val="00C81216"/>
    <w:rsid w:val="00C824BB"/>
    <w:rsid w:val="00C83238"/>
    <w:rsid w:val="00C850D9"/>
    <w:rsid w:val="00C855F0"/>
    <w:rsid w:val="00C86920"/>
    <w:rsid w:val="00C869FB"/>
    <w:rsid w:val="00C86BCF"/>
    <w:rsid w:val="00C86EA3"/>
    <w:rsid w:val="00C87442"/>
    <w:rsid w:val="00C9040D"/>
    <w:rsid w:val="00C93BBA"/>
    <w:rsid w:val="00C94A81"/>
    <w:rsid w:val="00C950F6"/>
    <w:rsid w:val="00C959F7"/>
    <w:rsid w:val="00C9675A"/>
    <w:rsid w:val="00C9732B"/>
    <w:rsid w:val="00CA0D12"/>
    <w:rsid w:val="00CA196D"/>
    <w:rsid w:val="00CA1F6D"/>
    <w:rsid w:val="00CA2222"/>
    <w:rsid w:val="00CA2543"/>
    <w:rsid w:val="00CA4384"/>
    <w:rsid w:val="00CA459B"/>
    <w:rsid w:val="00CA47CD"/>
    <w:rsid w:val="00CA4BC7"/>
    <w:rsid w:val="00CA5CB9"/>
    <w:rsid w:val="00CA67A6"/>
    <w:rsid w:val="00CB0679"/>
    <w:rsid w:val="00CB0E36"/>
    <w:rsid w:val="00CB1019"/>
    <w:rsid w:val="00CB3D41"/>
    <w:rsid w:val="00CB4646"/>
    <w:rsid w:val="00CB47B7"/>
    <w:rsid w:val="00CB5352"/>
    <w:rsid w:val="00CB589E"/>
    <w:rsid w:val="00CB62DC"/>
    <w:rsid w:val="00CC0180"/>
    <w:rsid w:val="00CC11E0"/>
    <w:rsid w:val="00CC2354"/>
    <w:rsid w:val="00CC3CB5"/>
    <w:rsid w:val="00CC7031"/>
    <w:rsid w:val="00CC7A9E"/>
    <w:rsid w:val="00CD03F3"/>
    <w:rsid w:val="00CD068D"/>
    <w:rsid w:val="00CD0B1A"/>
    <w:rsid w:val="00CD0B73"/>
    <w:rsid w:val="00CD146E"/>
    <w:rsid w:val="00CD1E0E"/>
    <w:rsid w:val="00CD2543"/>
    <w:rsid w:val="00CD3BA7"/>
    <w:rsid w:val="00CD42F1"/>
    <w:rsid w:val="00CD43B3"/>
    <w:rsid w:val="00CD4BC0"/>
    <w:rsid w:val="00CD6445"/>
    <w:rsid w:val="00CD72CE"/>
    <w:rsid w:val="00CD7795"/>
    <w:rsid w:val="00CE1079"/>
    <w:rsid w:val="00CE11F6"/>
    <w:rsid w:val="00CE228C"/>
    <w:rsid w:val="00CE39E1"/>
    <w:rsid w:val="00CE3DDE"/>
    <w:rsid w:val="00CE5303"/>
    <w:rsid w:val="00CE5F0D"/>
    <w:rsid w:val="00CE7757"/>
    <w:rsid w:val="00CF00BC"/>
    <w:rsid w:val="00CF0EC4"/>
    <w:rsid w:val="00CF2592"/>
    <w:rsid w:val="00CF2924"/>
    <w:rsid w:val="00CF3914"/>
    <w:rsid w:val="00CF419C"/>
    <w:rsid w:val="00CF5D1D"/>
    <w:rsid w:val="00CF6CDF"/>
    <w:rsid w:val="00D0067A"/>
    <w:rsid w:val="00D00AAE"/>
    <w:rsid w:val="00D0274D"/>
    <w:rsid w:val="00D0299F"/>
    <w:rsid w:val="00D043BE"/>
    <w:rsid w:val="00D04938"/>
    <w:rsid w:val="00D051DE"/>
    <w:rsid w:val="00D062BA"/>
    <w:rsid w:val="00D105A4"/>
    <w:rsid w:val="00D11969"/>
    <w:rsid w:val="00D13634"/>
    <w:rsid w:val="00D136FB"/>
    <w:rsid w:val="00D13DB2"/>
    <w:rsid w:val="00D14F4B"/>
    <w:rsid w:val="00D1654F"/>
    <w:rsid w:val="00D1685C"/>
    <w:rsid w:val="00D16B46"/>
    <w:rsid w:val="00D26B48"/>
    <w:rsid w:val="00D26BBC"/>
    <w:rsid w:val="00D27B4C"/>
    <w:rsid w:val="00D30644"/>
    <w:rsid w:val="00D33238"/>
    <w:rsid w:val="00D33D6D"/>
    <w:rsid w:val="00D34825"/>
    <w:rsid w:val="00D3546A"/>
    <w:rsid w:val="00D35A4D"/>
    <w:rsid w:val="00D35D85"/>
    <w:rsid w:val="00D35E96"/>
    <w:rsid w:val="00D36B0B"/>
    <w:rsid w:val="00D36CF7"/>
    <w:rsid w:val="00D41B9B"/>
    <w:rsid w:val="00D440D1"/>
    <w:rsid w:val="00D4441E"/>
    <w:rsid w:val="00D444F6"/>
    <w:rsid w:val="00D455B4"/>
    <w:rsid w:val="00D45F82"/>
    <w:rsid w:val="00D463C2"/>
    <w:rsid w:val="00D47417"/>
    <w:rsid w:val="00D51099"/>
    <w:rsid w:val="00D516B1"/>
    <w:rsid w:val="00D51AD9"/>
    <w:rsid w:val="00D51FA1"/>
    <w:rsid w:val="00D520CB"/>
    <w:rsid w:val="00D53797"/>
    <w:rsid w:val="00D53B0F"/>
    <w:rsid w:val="00D566B4"/>
    <w:rsid w:val="00D60844"/>
    <w:rsid w:val="00D61684"/>
    <w:rsid w:val="00D61783"/>
    <w:rsid w:val="00D628AF"/>
    <w:rsid w:val="00D641CE"/>
    <w:rsid w:val="00D643A8"/>
    <w:rsid w:val="00D65852"/>
    <w:rsid w:val="00D65DB8"/>
    <w:rsid w:val="00D66959"/>
    <w:rsid w:val="00D73827"/>
    <w:rsid w:val="00D73CB2"/>
    <w:rsid w:val="00D76222"/>
    <w:rsid w:val="00D77944"/>
    <w:rsid w:val="00D80E91"/>
    <w:rsid w:val="00D80FCA"/>
    <w:rsid w:val="00D81147"/>
    <w:rsid w:val="00D819F1"/>
    <w:rsid w:val="00D81E0A"/>
    <w:rsid w:val="00D82D70"/>
    <w:rsid w:val="00D82FCE"/>
    <w:rsid w:val="00D832D6"/>
    <w:rsid w:val="00D840AB"/>
    <w:rsid w:val="00D8476F"/>
    <w:rsid w:val="00D84E2F"/>
    <w:rsid w:val="00D85C16"/>
    <w:rsid w:val="00D861C8"/>
    <w:rsid w:val="00D86954"/>
    <w:rsid w:val="00D9080B"/>
    <w:rsid w:val="00D90F91"/>
    <w:rsid w:val="00D90FAB"/>
    <w:rsid w:val="00D912D4"/>
    <w:rsid w:val="00D925D4"/>
    <w:rsid w:val="00D929CE"/>
    <w:rsid w:val="00D935D1"/>
    <w:rsid w:val="00D9370F"/>
    <w:rsid w:val="00D95AF2"/>
    <w:rsid w:val="00D95FEB"/>
    <w:rsid w:val="00D963F0"/>
    <w:rsid w:val="00D97863"/>
    <w:rsid w:val="00DA17FF"/>
    <w:rsid w:val="00DA22C0"/>
    <w:rsid w:val="00DA2A5A"/>
    <w:rsid w:val="00DA4446"/>
    <w:rsid w:val="00DA51B1"/>
    <w:rsid w:val="00DA6397"/>
    <w:rsid w:val="00DB039C"/>
    <w:rsid w:val="00DB04B8"/>
    <w:rsid w:val="00DB149B"/>
    <w:rsid w:val="00DB1AD0"/>
    <w:rsid w:val="00DB1B94"/>
    <w:rsid w:val="00DB3613"/>
    <w:rsid w:val="00DB4D92"/>
    <w:rsid w:val="00DB4FAE"/>
    <w:rsid w:val="00DB51E0"/>
    <w:rsid w:val="00DB598F"/>
    <w:rsid w:val="00DB613D"/>
    <w:rsid w:val="00DB7CE6"/>
    <w:rsid w:val="00DC1554"/>
    <w:rsid w:val="00DC2A78"/>
    <w:rsid w:val="00DC5F00"/>
    <w:rsid w:val="00DC620B"/>
    <w:rsid w:val="00DC6930"/>
    <w:rsid w:val="00DC72DF"/>
    <w:rsid w:val="00DD2D75"/>
    <w:rsid w:val="00DD4DA7"/>
    <w:rsid w:val="00DD649E"/>
    <w:rsid w:val="00DD6600"/>
    <w:rsid w:val="00DE2BD0"/>
    <w:rsid w:val="00DE3042"/>
    <w:rsid w:val="00DE4613"/>
    <w:rsid w:val="00DE481D"/>
    <w:rsid w:val="00DE4EFB"/>
    <w:rsid w:val="00DE5760"/>
    <w:rsid w:val="00DE6475"/>
    <w:rsid w:val="00DE766E"/>
    <w:rsid w:val="00DF1B10"/>
    <w:rsid w:val="00DF1BE2"/>
    <w:rsid w:val="00DF23EB"/>
    <w:rsid w:val="00DF2FC5"/>
    <w:rsid w:val="00DF310D"/>
    <w:rsid w:val="00DF4530"/>
    <w:rsid w:val="00DF6C1B"/>
    <w:rsid w:val="00DF7492"/>
    <w:rsid w:val="00DF7937"/>
    <w:rsid w:val="00E00CD9"/>
    <w:rsid w:val="00E012EC"/>
    <w:rsid w:val="00E02525"/>
    <w:rsid w:val="00E02A1D"/>
    <w:rsid w:val="00E03821"/>
    <w:rsid w:val="00E03904"/>
    <w:rsid w:val="00E05E4D"/>
    <w:rsid w:val="00E05E6C"/>
    <w:rsid w:val="00E060D8"/>
    <w:rsid w:val="00E06B11"/>
    <w:rsid w:val="00E06D04"/>
    <w:rsid w:val="00E071EF"/>
    <w:rsid w:val="00E07A39"/>
    <w:rsid w:val="00E113AD"/>
    <w:rsid w:val="00E123D3"/>
    <w:rsid w:val="00E12498"/>
    <w:rsid w:val="00E12756"/>
    <w:rsid w:val="00E128B4"/>
    <w:rsid w:val="00E145F1"/>
    <w:rsid w:val="00E155CB"/>
    <w:rsid w:val="00E15D08"/>
    <w:rsid w:val="00E1619E"/>
    <w:rsid w:val="00E1709F"/>
    <w:rsid w:val="00E17559"/>
    <w:rsid w:val="00E1790B"/>
    <w:rsid w:val="00E17988"/>
    <w:rsid w:val="00E179AF"/>
    <w:rsid w:val="00E20338"/>
    <w:rsid w:val="00E205AC"/>
    <w:rsid w:val="00E20955"/>
    <w:rsid w:val="00E213B3"/>
    <w:rsid w:val="00E236B3"/>
    <w:rsid w:val="00E236E9"/>
    <w:rsid w:val="00E248DB"/>
    <w:rsid w:val="00E278E2"/>
    <w:rsid w:val="00E305B4"/>
    <w:rsid w:val="00E30BB0"/>
    <w:rsid w:val="00E31BE6"/>
    <w:rsid w:val="00E321AC"/>
    <w:rsid w:val="00E3311B"/>
    <w:rsid w:val="00E33D91"/>
    <w:rsid w:val="00E371E4"/>
    <w:rsid w:val="00E374E8"/>
    <w:rsid w:val="00E37CBB"/>
    <w:rsid w:val="00E40334"/>
    <w:rsid w:val="00E404E8"/>
    <w:rsid w:val="00E40891"/>
    <w:rsid w:val="00E41451"/>
    <w:rsid w:val="00E44AE3"/>
    <w:rsid w:val="00E44F98"/>
    <w:rsid w:val="00E4518B"/>
    <w:rsid w:val="00E45B58"/>
    <w:rsid w:val="00E478A2"/>
    <w:rsid w:val="00E52F58"/>
    <w:rsid w:val="00E530E3"/>
    <w:rsid w:val="00E538E0"/>
    <w:rsid w:val="00E55BD0"/>
    <w:rsid w:val="00E56A62"/>
    <w:rsid w:val="00E57AD6"/>
    <w:rsid w:val="00E604F5"/>
    <w:rsid w:val="00E61B60"/>
    <w:rsid w:val="00E62DD8"/>
    <w:rsid w:val="00E63A4F"/>
    <w:rsid w:val="00E65C19"/>
    <w:rsid w:val="00E6662F"/>
    <w:rsid w:val="00E671F9"/>
    <w:rsid w:val="00E67EE2"/>
    <w:rsid w:val="00E70D40"/>
    <w:rsid w:val="00E71634"/>
    <w:rsid w:val="00E73CD5"/>
    <w:rsid w:val="00E73D7E"/>
    <w:rsid w:val="00E75991"/>
    <w:rsid w:val="00E7604D"/>
    <w:rsid w:val="00E7674A"/>
    <w:rsid w:val="00E76ABC"/>
    <w:rsid w:val="00E76F78"/>
    <w:rsid w:val="00E77A6F"/>
    <w:rsid w:val="00E77B35"/>
    <w:rsid w:val="00E80B30"/>
    <w:rsid w:val="00E80BB6"/>
    <w:rsid w:val="00E80CFA"/>
    <w:rsid w:val="00E820C4"/>
    <w:rsid w:val="00E828C8"/>
    <w:rsid w:val="00E82E20"/>
    <w:rsid w:val="00E837B5"/>
    <w:rsid w:val="00E83EF1"/>
    <w:rsid w:val="00E85FB4"/>
    <w:rsid w:val="00E8645D"/>
    <w:rsid w:val="00E87D9B"/>
    <w:rsid w:val="00E90634"/>
    <w:rsid w:val="00E9115E"/>
    <w:rsid w:val="00E9194B"/>
    <w:rsid w:val="00E92979"/>
    <w:rsid w:val="00E93156"/>
    <w:rsid w:val="00E93E88"/>
    <w:rsid w:val="00E94557"/>
    <w:rsid w:val="00E945CB"/>
    <w:rsid w:val="00E95518"/>
    <w:rsid w:val="00E95758"/>
    <w:rsid w:val="00E95B97"/>
    <w:rsid w:val="00E96999"/>
    <w:rsid w:val="00E96B77"/>
    <w:rsid w:val="00EA3408"/>
    <w:rsid w:val="00EA46AC"/>
    <w:rsid w:val="00EA4BAC"/>
    <w:rsid w:val="00EA4F9B"/>
    <w:rsid w:val="00EA6ABA"/>
    <w:rsid w:val="00EA7D40"/>
    <w:rsid w:val="00EA7D48"/>
    <w:rsid w:val="00EB07ED"/>
    <w:rsid w:val="00EB17CA"/>
    <w:rsid w:val="00EB25D8"/>
    <w:rsid w:val="00EB5561"/>
    <w:rsid w:val="00EB7AF9"/>
    <w:rsid w:val="00EB7F9E"/>
    <w:rsid w:val="00EC07AB"/>
    <w:rsid w:val="00EC1CD2"/>
    <w:rsid w:val="00EC28CF"/>
    <w:rsid w:val="00EC298D"/>
    <w:rsid w:val="00EC5447"/>
    <w:rsid w:val="00EC57F1"/>
    <w:rsid w:val="00EC7177"/>
    <w:rsid w:val="00ED133E"/>
    <w:rsid w:val="00ED1879"/>
    <w:rsid w:val="00ED4D1E"/>
    <w:rsid w:val="00ED56E3"/>
    <w:rsid w:val="00EE155F"/>
    <w:rsid w:val="00EE20EE"/>
    <w:rsid w:val="00EE2562"/>
    <w:rsid w:val="00EE2A84"/>
    <w:rsid w:val="00EE3F4F"/>
    <w:rsid w:val="00EE401C"/>
    <w:rsid w:val="00EE43D7"/>
    <w:rsid w:val="00EE4FB1"/>
    <w:rsid w:val="00EE582C"/>
    <w:rsid w:val="00EE5D23"/>
    <w:rsid w:val="00EE5E19"/>
    <w:rsid w:val="00EE6E1C"/>
    <w:rsid w:val="00EE6EE0"/>
    <w:rsid w:val="00EE6FF8"/>
    <w:rsid w:val="00EE76F2"/>
    <w:rsid w:val="00EE77A8"/>
    <w:rsid w:val="00EE7F89"/>
    <w:rsid w:val="00EF18BF"/>
    <w:rsid w:val="00EF1D5B"/>
    <w:rsid w:val="00EF1F7F"/>
    <w:rsid w:val="00EF350A"/>
    <w:rsid w:val="00EF3925"/>
    <w:rsid w:val="00EF3BAB"/>
    <w:rsid w:val="00EF3CAC"/>
    <w:rsid w:val="00EF42B8"/>
    <w:rsid w:val="00EF6657"/>
    <w:rsid w:val="00EF68C9"/>
    <w:rsid w:val="00F009CC"/>
    <w:rsid w:val="00F010E4"/>
    <w:rsid w:val="00F030EA"/>
    <w:rsid w:val="00F03BDA"/>
    <w:rsid w:val="00F055A6"/>
    <w:rsid w:val="00F05BD6"/>
    <w:rsid w:val="00F0771C"/>
    <w:rsid w:val="00F101ED"/>
    <w:rsid w:val="00F10C56"/>
    <w:rsid w:val="00F1251A"/>
    <w:rsid w:val="00F125B0"/>
    <w:rsid w:val="00F12D72"/>
    <w:rsid w:val="00F13A63"/>
    <w:rsid w:val="00F13A81"/>
    <w:rsid w:val="00F14470"/>
    <w:rsid w:val="00F15084"/>
    <w:rsid w:val="00F1689C"/>
    <w:rsid w:val="00F16F1F"/>
    <w:rsid w:val="00F17D1B"/>
    <w:rsid w:val="00F203FB"/>
    <w:rsid w:val="00F204DD"/>
    <w:rsid w:val="00F21561"/>
    <w:rsid w:val="00F22FA2"/>
    <w:rsid w:val="00F23811"/>
    <w:rsid w:val="00F23844"/>
    <w:rsid w:val="00F2633F"/>
    <w:rsid w:val="00F26909"/>
    <w:rsid w:val="00F26B2E"/>
    <w:rsid w:val="00F27754"/>
    <w:rsid w:val="00F30A79"/>
    <w:rsid w:val="00F3184E"/>
    <w:rsid w:val="00F32E7B"/>
    <w:rsid w:val="00F34D0D"/>
    <w:rsid w:val="00F34D8A"/>
    <w:rsid w:val="00F35335"/>
    <w:rsid w:val="00F366FE"/>
    <w:rsid w:val="00F379C1"/>
    <w:rsid w:val="00F40B5E"/>
    <w:rsid w:val="00F41A0C"/>
    <w:rsid w:val="00F42545"/>
    <w:rsid w:val="00F4276D"/>
    <w:rsid w:val="00F4294F"/>
    <w:rsid w:val="00F4462A"/>
    <w:rsid w:val="00F47B9E"/>
    <w:rsid w:val="00F50DC7"/>
    <w:rsid w:val="00F515DC"/>
    <w:rsid w:val="00F52640"/>
    <w:rsid w:val="00F526DE"/>
    <w:rsid w:val="00F52B02"/>
    <w:rsid w:val="00F5352F"/>
    <w:rsid w:val="00F549AD"/>
    <w:rsid w:val="00F54B84"/>
    <w:rsid w:val="00F56E81"/>
    <w:rsid w:val="00F576DE"/>
    <w:rsid w:val="00F6099E"/>
    <w:rsid w:val="00F610F6"/>
    <w:rsid w:val="00F631D8"/>
    <w:rsid w:val="00F6348D"/>
    <w:rsid w:val="00F63DD3"/>
    <w:rsid w:val="00F646CF"/>
    <w:rsid w:val="00F658E1"/>
    <w:rsid w:val="00F65BDF"/>
    <w:rsid w:val="00F678BF"/>
    <w:rsid w:val="00F714B5"/>
    <w:rsid w:val="00F72B24"/>
    <w:rsid w:val="00F737B5"/>
    <w:rsid w:val="00F745C5"/>
    <w:rsid w:val="00F75F52"/>
    <w:rsid w:val="00F77ECD"/>
    <w:rsid w:val="00F77EDC"/>
    <w:rsid w:val="00F803A5"/>
    <w:rsid w:val="00F8119B"/>
    <w:rsid w:val="00F81A75"/>
    <w:rsid w:val="00F82DC4"/>
    <w:rsid w:val="00F82DDC"/>
    <w:rsid w:val="00F8367E"/>
    <w:rsid w:val="00F83A04"/>
    <w:rsid w:val="00F86BD3"/>
    <w:rsid w:val="00F908D2"/>
    <w:rsid w:val="00F9102D"/>
    <w:rsid w:val="00F91AE0"/>
    <w:rsid w:val="00F9255A"/>
    <w:rsid w:val="00F92F19"/>
    <w:rsid w:val="00F93691"/>
    <w:rsid w:val="00F94BD0"/>
    <w:rsid w:val="00F966B8"/>
    <w:rsid w:val="00F97CBC"/>
    <w:rsid w:val="00F97DD2"/>
    <w:rsid w:val="00FA0DB1"/>
    <w:rsid w:val="00FA1377"/>
    <w:rsid w:val="00FA15F3"/>
    <w:rsid w:val="00FA1932"/>
    <w:rsid w:val="00FA1DD6"/>
    <w:rsid w:val="00FA5206"/>
    <w:rsid w:val="00FA6496"/>
    <w:rsid w:val="00FA79DF"/>
    <w:rsid w:val="00FB05B7"/>
    <w:rsid w:val="00FB0A9B"/>
    <w:rsid w:val="00FB0B8B"/>
    <w:rsid w:val="00FB151C"/>
    <w:rsid w:val="00FB18D9"/>
    <w:rsid w:val="00FB2D29"/>
    <w:rsid w:val="00FB31FB"/>
    <w:rsid w:val="00FB3FC1"/>
    <w:rsid w:val="00FB4A4E"/>
    <w:rsid w:val="00FB4C5D"/>
    <w:rsid w:val="00FB5352"/>
    <w:rsid w:val="00FB5EE9"/>
    <w:rsid w:val="00FB62EF"/>
    <w:rsid w:val="00FB6918"/>
    <w:rsid w:val="00FB76CB"/>
    <w:rsid w:val="00FC07F0"/>
    <w:rsid w:val="00FC0F82"/>
    <w:rsid w:val="00FC178F"/>
    <w:rsid w:val="00FC1D15"/>
    <w:rsid w:val="00FC2300"/>
    <w:rsid w:val="00FC3D9A"/>
    <w:rsid w:val="00FC50B8"/>
    <w:rsid w:val="00FC5170"/>
    <w:rsid w:val="00FC61D1"/>
    <w:rsid w:val="00FD0854"/>
    <w:rsid w:val="00FD099D"/>
    <w:rsid w:val="00FD0F73"/>
    <w:rsid w:val="00FD11CD"/>
    <w:rsid w:val="00FD2E6B"/>
    <w:rsid w:val="00FD4017"/>
    <w:rsid w:val="00FD48E8"/>
    <w:rsid w:val="00FD5F09"/>
    <w:rsid w:val="00FD6CE3"/>
    <w:rsid w:val="00FD74C6"/>
    <w:rsid w:val="00FE3F2B"/>
    <w:rsid w:val="00FE446E"/>
    <w:rsid w:val="00FE4884"/>
    <w:rsid w:val="00FE531B"/>
    <w:rsid w:val="00FE66DA"/>
    <w:rsid w:val="00FE7039"/>
    <w:rsid w:val="00FE7397"/>
    <w:rsid w:val="00FE78DE"/>
    <w:rsid w:val="00FF03B0"/>
    <w:rsid w:val="00FF1FF8"/>
    <w:rsid w:val="00FF3FC3"/>
    <w:rsid w:val="00FF5D5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69C2F0FE"/>
  <w15:docId w15:val="{A1864864-B229-4D5C-8B3D-A6A796CB1D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iPriority="99" w:unhideWhenUsed="1"/>
    <w:lsdException w:name="HTML Address" w:semiHidden="1"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Grid" w:uiPriority="59"/>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C7026"/>
    <w:rPr>
      <w:rFonts w:ascii="Times New Roman" w:eastAsia="Times New Roman" w:hAnsi="Times New Roman"/>
      <w:sz w:val="24"/>
      <w:szCs w:val="24"/>
    </w:rPr>
  </w:style>
  <w:style w:type="paragraph" w:styleId="Heading1">
    <w:name w:val="heading 1"/>
    <w:basedOn w:val="Normal"/>
    <w:next w:val="Normal"/>
    <w:link w:val="Heading1Char"/>
    <w:qFormat/>
    <w:rsid w:val="00AC7867"/>
    <w:pPr>
      <w:widowControl w:val="0"/>
      <w:spacing w:before="240" w:after="240"/>
      <w:outlineLvl w:val="0"/>
    </w:pPr>
    <w:rPr>
      <w:rFonts w:ascii="Arial" w:hAnsi="Arial"/>
      <w:b/>
      <w:bCs/>
      <w:sz w:val="36"/>
      <w:lang w:val="x-none" w:eastAsia="x-none"/>
    </w:rPr>
  </w:style>
  <w:style w:type="paragraph" w:styleId="Heading2">
    <w:name w:val="heading 2"/>
    <w:basedOn w:val="Normal"/>
    <w:next w:val="Normal"/>
    <w:link w:val="Heading2Char"/>
    <w:qFormat/>
    <w:rsid w:val="003C0D35"/>
    <w:pPr>
      <w:keepNext/>
      <w:spacing w:before="240" w:after="120"/>
      <w:outlineLvl w:val="1"/>
    </w:pPr>
    <w:rPr>
      <w:rFonts w:asciiTheme="minorHAnsi" w:hAnsiTheme="minorHAnsi"/>
      <w:b/>
      <w:bCs/>
      <w:lang w:eastAsia="x-none"/>
    </w:rPr>
  </w:style>
  <w:style w:type="paragraph" w:styleId="Heading3">
    <w:name w:val="heading 3"/>
    <w:basedOn w:val="Heading2"/>
    <w:next w:val="Normal"/>
    <w:link w:val="Heading3Char"/>
    <w:qFormat/>
    <w:rsid w:val="009555E7"/>
    <w:pPr>
      <w:ind w:left="900" w:hanging="900"/>
      <w:outlineLvl w:val="2"/>
    </w:pPr>
    <w:rPr>
      <w:rFonts w:eastAsia="MS Mincho"/>
    </w:rPr>
  </w:style>
  <w:style w:type="paragraph" w:styleId="Heading4">
    <w:name w:val="heading 4"/>
    <w:basedOn w:val="Heading3"/>
    <w:next w:val="Normal"/>
    <w:link w:val="Heading4Char"/>
    <w:qFormat/>
    <w:rsid w:val="0080631D"/>
    <w:pPr>
      <w:numPr>
        <w:ilvl w:val="3"/>
      </w:numPr>
      <w:ind w:left="1440" w:hanging="1440"/>
      <w:outlineLvl w:val="3"/>
    </w:pPr>
  </w:style>
  <w:style w:type="paragraph" w:styleId="Heading5">
    <w:name w:val="heading 5"/>
    <w:basedOn w:val="Heading4"/>
    <w:next w:val="Normal"/>
    <w:link w:val="Heading5Char"/>
    <w:qFormat/>
    <w:rsid w:val="006077D8"/>
    <w:pPr>
      <w:numPr>
        <w:ilvl w:val="0"/>
      </w:numPr>
      <w:ind w:left="1440" w:hanging="1440"/>
      <w:outlineLvl w:val="4"/>
    </w:pPr>
    <w:rPr>
      <w:bCs w:val="0"/>
    </w:rPr>
  </w:style>
  <w:style w:type="paragraph" w:styleId="Heading6">
    <w:name w:val="heading 6"/>
    <w:basedOn w:val="Heading5"/>
    <w:next w:val="Normal"/>
    <w:link w:val="Heading6Char"/>
    <w:qFormat/>
    <w:rsid w:val="007A30E2"/>
    <w:pPr>
      <w:outlineLvl w:val="5"/>
    </w:pPr>
  </w:style>
  <w:style w:type="paragraph" w:styleId="Heading7">
    <w:name w:val="heading 7"/>
    <w:basedOn w:val="Normal"/>
    <w:next w:val="Normal"/>
    <w:link w:val="Heading7Char"/>
    <w:qFormat/>
    <w:rsid w:val="002F40DA"/>
    <w:pPr>
      <w:ind w:left="720"/>
      <w:outlineLvl w:val="6"/>
    </w:pPr>
    <w:rPr>
      <w:i/>
      <w:lang w:val="x-none" w:eastAsia="x-none"/>
    </w:rPr>
  </w:style>
  <w:style w:type="paragraph" w:styleId="Heading8">
    <w:name w:val="heading 8"/>
    <w:basedOn w:val="Normal"/>
    <w:next w:val="Normal"/>
    <w:link w:val="Heading8Char"/>
    <w:qFormat/>
    <w:rsid w:val="002F40DA"/>
    <w:pPr>
      <w:ind w:left="720"/>
      <w:outlineLvl w:val="7"/>
    </w:pPr>
    <w:rPr>
      <w:i/>
      <w:lang w:val="x-none" w:eastAsia="x-none"/>
    </w:rPr>
  </w:style>
  <w:style w:type="paragraph" w:styleId="Heading9">
    <w:name w:val="heading 9"/>
    <w:basedOn w:val="Normal"/>
    <w:next w:val="Normal"/>
    <w:link w:val="Heading9Char"/>
    <w:qFormat/>
    <w:rsid w:val="002F40DA"/>
    <w:pPr>
      <w:ind w:left="720"/>
      <w:outlineLvl w:val="8"/>
    </w:pPr>
    <w:rPr>
      <w:i/>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AC7867"/>
    <w:rPr>
      <w:rFonts w:ascii="Arial" w:eastAsia="Times New Roman" w:hAnsi="Arial"/>
      <w:b/>
      <w:bCs/>
      <w:sz w:val="36"/>
      <w:szCs w:val="24"/>
      <w:lang w:val="x-none" w:eastAsia="x-none"/>
    </w:rPr>
  </w:style>
  <w:style w:type="character" w:customStyle="1" w:styleId="Heading2Char">
    <w:name w:val="Heading 2 Char"/>
    <w:link w:val="Heading2"/>
    <w:rsid w:val="003C0D35"/>
    <w:rPr>
      <w:rFonts w:asciiTheme="minorHAnsi" w:eastAsia="Times New Roman" w:hAnsiTheme="minorHAnsi"/>
      <w:b/>
      <w:bCs/>
      <w:sz w:val="24"/>
      <w:szCs w:val="24"/>
      <w:lang w:eastAsia="x-none"/>
    </w:rPr>
  </w:style>
  <w:style w:type="character" w:customStyle="1" w:styleId="Heading3Char">
    <w:name w:val="Heading 3 Char"/>
    <w:link w:val="Heading3"/>
    <w:rsid w:val="009555E7"/>
    <w:rPr>
      <w:rFonts w:ascii="Arial Bold" w:eastAsia="MS Mincho" w:hAnsi="Arial Bold"/>
      <w:b/>
      <w:bCs/>
      <w:sz w:val="24"/>
      <w:szCs w:val="24"/>
      <w:lang w:val="x-none" w:eastAsia="x-none"/>
    </w:rPr>
  </w:style>
  <w:style w:type="character" w:customStyle="1" w:styleId="Heading4Char">
    <w:name w:val="Heading 4 Char"/>
    <w:link w:val="Heading4"/>
    <w:rsid w:val="0080631D"/>
    <w:rPr>
      <w:rFonts w:ascii="Arial Bold" w:eastAsia="MS Mincho" w:hAnsi="Arial Bold"/>
      <w:b/>
      <w:bCs/>
      <w:sz w:val="24"/>
      <w:szCs w:val="24"/>
      <w:lang w:val="x-none" w:eastAsia="x-none"/>
    </w:rPr>
  </w:style>
  <w:style w:type="character" w:customStyle="1" w:styleId="Heading5Char">
    <w:name w:val="Heading 5 Char"/>
    <w:link w:val="Heading5"/>
    <w:rsid w:val="006077D8"/>
    <w:rPr>
      <w:rFonts w:ascii="Arial Bold" w:eastAsia="MS Mincho" w:hAnsi="Arial Bold"/>
      <w:b/>
      <w:sz w:val="24"/>
      <w:szCs w:val="24"/>
      <w:lang w:val="x-none" w:eastAsia="x-none"/>
    </w:rPr>
  </w:style>
  <w:style w:type="character" w:customStyle="1" w:styleId="Heading6Char">
    <w:name w:val="Heading 6 Char"/>
    <w:link w:val="Heading6"/>
    <w:rsid w:val="007A30E2"/>
    <w:rPr>
      <w:rFonts w:ascii="Arial Bold" w:eastAsia="MS Mincho" w:hAnsi="Arial Bold"/>
      <w:b/>
      <w:sz w:val="24"/>
      <w:szCs w:val="24"/>
      <w:lang w:val="x-none" w:eastAsia="x-none"/>
    </w:rPr>
  </w:style>
  <w:style w:type="character" w:customStyle="1" w:styleId="Heading7Char">
    <w:name w:val="Heading 7 Char"/>
    <w:link w:val="Heading7"/>
    <w:rsid w:val="002F40DA"/>
    <w:rPr>
      <w:rFonts w:ascii="Times New Roman" w:eastAsia="Times New Roman" w:hAnsi="Times New Roman" w:cs="Times New Roman"/>
      <w:i/>
      <w:sz w:val="24"/>
      <w:szCs w:val="24"/>
    </w:rPr>
  </w:style>
  <w:style w:type="character" w:customStyle="1" w:styleId="Heading8Char">
    <w:name w:val="Heading 8 Char"/>
    <w:link w:val="Heading8"/>
    <w:rsid w:val="002F40DA"/>
    <w:rPr>
      <w:rFonts w:ascii="Times New Roman" w:eastAsia="Times New Roman" w:hAnsi="Times New Roman" w:cs="Times New Roman"/>
      <w:i/>
      <w:sz w:val="24"/>
      <w:szCs w:val="24"/>
    </w:rPr>
  </w:style>
  <w:style w:type="character" w:customStyle="1" w:styleId="Heading9Char">
    <w:name w:val="Heading 9 Char"/>
    <w:link w:val="Heading9"/>
    <w:rsid w:val="002F40DA"/>
    <w:rPr>
      <w:rFonts w:ascii="Times New Roman" w:eastAsia="Times New Roman" w:hAnsi="Times New Roman" w:cs="Times New Roman"/>
      <w:i/>
      <w:sz w:val="24"/>
      <w:szCs w:val="24"/>
    </w:rPr>
  </w:style>
  <w:style w:type="paragraph" w:styleId="NormalIndent">
    <w:name w:val="Normal Indent"/>
    <w:basedOn w:val="Normal"/>
    <w:rsid w:val="002F40DA"/>
    <w:pPr>
      <w:ind w:left="720"/>
    </w:pPr>
  </w:style>
  <w:style w:type="paragraph" w:styleId="Footer">
    <w:name w:val="footer"/>
    <w:basedOn w:val="Normal"/>
    <w:link w:val="FooterChar"/>
    <w:uiPriority w:val="99"/>
    <w:rsid w:val="002F40DA"/>
    <w:pPr>
      <w:tabs>
        <w:tab w:val="center" w:pos="4320"/>
        <w:tab w:val="right" w:pos="8640"/>
      </w:tabs>
    </w:pPr>
    <w:rPr>
      <w:sz w:val="20"/>
      <w:lang w:val="x-none" w:eastAsia="x-none"/>
    </w:rPr>
  </w:style>
  <w:style w:type="character" w:customStyle="1" w:styleId="FooterChar">
    <w:name w:val="Footer Char"/>
    <w:link w:val="Footer"/>
    <w:uiPriority w:val="99"/>
    <w:rsid w:val="002F40DA"/>
    <w:rPr>
      <w:rFonts w:ascii="Times New Roman" w:eastAsia="Times New Roman" w:hAnsi="Times New Roman" w:cs="Times New Roman"/>
      <w:sz w:val="20"/>
      <w:szCs w:val="24"/>
    </w:rPr>
  </w:style>
  <w:style w:type="paragraph" w:styleId="Header">
    <w:name w:val="header"/>
    <w:aliases w:val="Header Char Char Char"/>
    <w:basedOn w:val="Normal"/>
    <w:link w:val="HeaderChar"/>
    <w:rsid w:val="002F40DA"/>
    <w:rPr>
      <w:sz w:val="20"/>
      <w:szCs w:val="20"/>
      <w:lang w:val="x-none" w:eastAsia="x-none"/>
    </w:rPr>
  </w:style>
  <w:style w:type="character" w:customStyle="1" w:styleId="HeaderChar">
    <w:name w:val="Header Char"/>
    <w:aliases w:val="Header Char Char Char Char1"/>
    <w:link w:val="Header"/>
    <w:rsid w:val="002F40DA"/>
    <w:rPr>
      <w:rFonts w:ascii="Times New Roman" w:eastAsia="Times New Roman" w:hAnsi="Times New Roman" w:cs="Times New Roman"/>
      <w:sz w:val="20"/>
      <w:szCs w:val="20"/>
    </w:rPr>
  </w:style>
  <w:style w:type="character" w:styleId="FootnoteReference">
    <w:name w:val="footnote reference"/>
    <w:semiHidden/>
    <w:rsid w:val="002F40DA"/>
    <w:rPr>
      <w:position w:val="6"/>
      <w:sz w:val="16"/>
    </w:rPr>
  </w:style>
  <w:style w:type="paragraph" w:styleId="FootnoteText">
    <w:name w:val="footnote text"/>
    <w:basedOn w:val="Normal"/>
    <w:link w:val="FootnoteTextChar"/>
    <w:semiHidden/>
    <w:rsid w:val="002F40DA"/>
    <w:rPr>
      <w:lang w:val="x-none" w:eastAsia="x-none"/>
    </w:rPr>
  </w:style>
  <w:style w:type="character" w:customStyle="1" w:styleId="FootnoteTextChar">
    <w:name w:val="Footnote Text Char"/>
    <w:link w:val="FootnoteText"/>
    <w:semiHidden/>
    <w:rsid w:val="002F40DA"/>
    <w:rPr>
      <w:rFonts w:ascii="Times New Roman" w:eastAsia="Times New Roman" w:hAnsi="Times New Roman" w:cs="Times New Roman"/>
      <w:sz w:val="24"/>
      <w:szCs w:val="24"/>
    </w:rPr>
  </w:style>
  <w:style w:type="paragraph" w:styleId="Index1">
    <w:name w:val="index 1"/>
    <w:basedOn w:val="Normal"/>
    <w:next w:val="Normal"/>
    <w:autoRedefine/>
    <w:semiHidden/>
    <w:rsid w:val="002F40DA"/>
  </w:style>
  <w:style w:type="paragraph" w:styleId="Index2">
    <w:name w:val="index 2"/>
    <w:basedOn w:val="Normal"/>
    <w:next w:val="Normal"/>
    <w:autoRedefine/>
    <w:semiHidden/>
    <w:rsid w:val="002F40DA"/>
    <w:pPr>
      <w:numPr>
        <w:ilvl w:val="12"/>
      </w:numPr>
    </w:pPr>
  </w:style>
  <w:style w:type="paragraph" w:styleId="Index3">
    <w:name w:val="index 3"/>
    <w:basedOn w:val="Normal"/>
    <w:next w:val="Normal"/>
    <w:autoRedefine/>
    <w:semiHidden/>
    <w:rsid w:val="002F40DA"/>
    <w:pPr>
      <w:ind w:left="720"/>
    </w:pPr>
  </w:style>
  <w:style w:type="paragraph" w:styleId="IndexHeading">
    <w:name w:val="index heading"/>
    <w:basedOn w:val="Normal"/>
    <w:next w:val="Index1"/>
    <w:semiHidden/>
    <w:rsid w:val="002F40DA"/>
  </w:style>
  <w:style w:type="paragraph" w:styleId="TOC1">
    <w:name w:val="toc 1"/>
    <w:basedOn w:val="Normal"/>
    <w:next w:val="Normal"/>
    <w:autoRedefine/>
    <w:uiPriority w:val="39"/>
    <w:rsid w:val="00380EF8"/>
    <w:pPr>
      <w:keepNext/>
      <w:tabs>
        <w:tab w:val="left" w:pos="630"/>
        <w:tab w:val="right" w:leader="dot" w:pos="9350"/>
      </w:tabs>
      <w:spacing w:before="240"/>
    </w:pPr>
    <w:rPr>
      <w:rFonts w:ascii="Arial" w:hAnsi="Arial" w:cs="Arial"/>
      <w:b/>
      <w:noProof/>
      <w:sz w:val="28"/>
      <w:szCs w:val="28"/>
    </w:rPr>
  </w:style>
  <w:style w:type="paragraph" w:styleId="TOC2">
    <w:name w:val="toc 2"/>
    <w:basedOn w:val="Normal"/>
    <w:next w:val="Normal"/>
    <w:autoRedefine/>
    <w:uiPriority w:val="39"/>
    <w:rsid w:val="002B3DA6"/>
    <w:pPr>
      <w:tabs>
        <w:tab w:val="left" w:pos="900"/>
        <w:tab w:val="right" w:leader="dot" w:pos="9350"/>
      </w:tabs>
      <w:ind w:left="238"/>
    </w:pPr>
    <w:rPr>
      <w:noProof/>
      <w:szCs w:val="20"/>
    </w:rPr>
  </w:style>
  <w:style w:type="paragraph" w:styleId="TOC3">
    <w:name w:val="toc 3"/>
    <w:basedOn w:val="Normal"/>
    <w:next w:val="Normal"/>
    <w:autoRedefine/>
    <w:uiPriority w:val="39"/>
    <w:rsid w:val="004F6EB5"/>
    <w:pPr>
      <w:tabs>
        <w:tab w:val="left" w:pos="1530"/>
        <w:tab w:val="right" w:leader="dot" w:pos="9360"/>
      </w:tabs>
      <w:ind w:left="1530" w:hanging="810"/>
    </w:pPr>
    <w:rPr>
      <w:noProof/>
      <w:szCs w:val="20"/>
    </w:rPr>
  </w:style>
  <w:style w:type="paragraph" w:styleId="TOC4">
    <w:name w:val="toc 4"/>
    <w:basedOn w:val="Normal"/>
    <w:next w:val="Normal"/>
    <w:autoRedefine/>
    <w:uiPriority w:val="39"/>
    <w:rsid w:val="00673EE0"/>
    <w:pPr>
      <w:tabs>
        <w:tab w:val="left" w:pos="2880"/>
        <w:tab w:val="right" w:leader="dot" w:pos="9350"/>
      </w:tabs>
      <w:spacing w:line="240" w:lineRule="atLeast"/>
      <w:ind w:left="2430" w:hanging="990"/>
    </w:pPr>
    <w:rPr>
      <w:szCs w:val="20"/>
    </w:rPr>
  </w:style>
  <w:style w:type="paragraph" w:customStyle="1" w:styleId="TOC1NoNum">
    <w:name w:val="TOC 1NoNum"/>
    <w:basedOn w:val="TOC1"/>
    <w:qFormat/>
    <w:rsid w:val="00815886"/>
    <w:pPr>
      <w:tabs>
        <w:tab w:val="clear" w:pos="9350"/>
        <w:tab w:val="right" w:leader="dot" w:pos="9360"/>
      </w:tabs>
    </w:pPr>
  </w:style>
  <w:style w:type="paragraph" w:styleId="TOC5">
    <w:name w:val="toc 5"/>
    <w:basedOn w:val="Normal"/>
    <w:next w:val="Normal"/>
    <w:autoRedefine/>
    <w:uiPriority w:val="39"/>
    <w:unhideWhenUsed/>
    <w:rsid w:val="00691C76"/>
    <w:pPr>
      <w:spacing w:after="100" w:line="276" w:lineRule="auto"/>
      <w:ind w:left="880"/>
    </w:pPr>
    <w:rPr>
      <w:rFonts w:ascii="Calibri" w:hAnsi="Calibri"/>
      <w:sz w:val="22"/>
      <w:szCs w:val="22"/>
    </w:rPr>
  </w:style>
  <w:style w:type="paragraph" w:customStyle="1" w:styleId="Code">
    <w:name w:val="Code"/>
    <w:basedOn w:val="Normal"/>
    <w:rsid w:val="002F40DA"/>
    <w:rPr>
      <w:rFonts w:ascii="Courier" w:hAnsi="Courier"/>
    </w:rPr>
  </w:style>
  <w:style w:type="character" w:styleId="PageNumber">
    <w:name w:val="page number"/>
    <w:basedOn w:val="DefaultParagraphFont"/>
    <w:rsid w:val="002F40DA"/>
  </w:style>
  <w:style w:type="paragraph" w:styleId="TOC6">
    <w:name w:val="toc 6"/>
    <w:basedOn w:val="Normal"/>
    <w:next w:val="Normal"/>
    <w:autoRedefine/>
    <w:uiPriority w:val="39"/>
    <w:unhideWhenUsed/>
    <w:rsid w:val="00691C76"/>
    <w:pPr>
      <w:spacing w:after="100" w:line="276" w:lineRule="auto"/>
      <w:ind w:left="1100"/>
    </w:pPr>
    <w:rPr>
      <w:rFonts w:ascii="Calibri" w:hAnsi="Calibri"/>
      <w:sz w:val="22"/>
      <w:szCs w:val="22"/>
    </w:rPr>
  </w:style>
  <w:style w:type="paragraph" w:styleId="TOC7">
    <w:name w:val="toc 7"/>
    <w:basedOn w:val="Normal"/>
    <w:next w:val="Normal"/>
    <w:autoRedefine/>
    <w:uiPriority w:val="39"/>
    <w:unhideWhenUsed/>
    <w:rsid w:val="00691C76"/>
    <w:pPr>
      <w:spacing w:after="100" w:line="276" w:lineRule="auto"/>
      <w:ind w:left="1320"/>
    </w:pPr>
    <w:rPr>
      <w:rFonts w:ascii="Calibri" w:hAnsi="Calibri"/>
      <w:sz w:val="22"/>
      <w:szCs w:val="22"/>
    </w:rPr>
  </w:style>
  <w:style w:type="paragraph" w:styleId="TOC8">
    <w:name w:val="toc 8"/>
    <w:basedOn w:val="Normal"/>
    <w:next w:val="Normal"/>
    <w:autoRedefine/>
    <w:uiPriority w:val="39"/>
    <w:unhideWhenUsed/>
    <w:rsid w:val="00691C76"/>
    <w:pPr>
      <w:spacing w:after="100" w:line="276" w:lineRule="auto"/>
      <w:ind w:left="1540"/>
    </w:pPr>
    <w:rPr>
      <w:rFonts w:ascii="Calibri" w:hAnsi="Calibri"/>
      <w:sz w:val="22"/>
      <w:szCs w:val="22"/>
    </w:rPr>
  </w:style>
  <w:style w:type="paragraph" w:styleId="TOC9">
    <w:name w:val="toc 9"/>
    <w:basedOn w:val="Normal"/>
    <w:next w:val="Normal"/>
    <w:autoRedefine/>
    <w:uiPriority w:val="39"/>
    <w:unhideWhenUsed/>
    <w:rsid w:val="00691C76"/>
    <w:pPr>
      <w:spacing w:after="100" w:line="276" w:lineRule="auto"/>
      <w:ind w:left="1760"/>
    </w:pPr>
    <w:rPr>
      <w:rFonts w:ascii="Calibri" w:hAnsi="Calibri"/>
      <w:sz w:val="22"/>
      <w:szCs w:val="22"/>
    </w:rPr>
  </w:style>
  <w:style w:type="paragraph" w:styleId="Index4">
    <w:name w:val="index 4"/>
    <w:basedOn w:val="Normal"/>
    <w:next w:val="Normal"/>
    <w:autoRedefine/>
    <w:semiHidden/>
    <w:rsid w:val="002F40DA"/>
    <w:pPr>
      <w:ind w:left="1080"/>
    </w:pPr>
  </w:style>
  <w:style w:type="paragraph" w:styleId="Index5">
    <w:name w:val="index 5"/>
    <w:basedOn w:val="Normal"/>
    <w:next w:val="Normal"/>
    <w:autoRedefine/>
    <w:semiHidden/>
    <w:rsid w:val="002F40DA"/>
    <w:pPr>
      <w:ind w:left="1440"/>
    </w:pPr>
  </w:style>
  <w:style w:type="paragraph" w:styleId="Index6">
    <w:name w:val="index 6"/>
    <w:basedOn w:val="Normal"/>
    <w:next w:val="Normal"/>
    <w:autoRedefine/>
    <w:semiHidden/>
    <w:rsid w:val="002F40DA"/>
    <w:pPr>
      <w:ind w:left="1800"/>
    </w:pPr>
  </w:style>
  <w:style w:type="paragraph" w:styleId="Index7">
    <w:name w:val="index 7"/>
    <w:basedOn w:val="Normal"/>
    <w:next w:val="Normal"/>
    <w:autoRedefine/>
    <w:semiHidden/>
    <w:rsid w:val="002F40DA"/>
    <w:pPr>
      <w:ind w:left="2160"/>
    </w:pPr>
  </w:style>
  <w:style w:type="paragraph" w:styleId="Index8">
    <w:name w:val="index 8"/>
    <w:basedOn w:val="Normal"/>
    <w:next w:val="Normal"/>
    <w:autoRedefine/>
    <w:semiHidden/>
    <w:rsid w:val="002F40DA"/>
    <w:pPr>
      <w:tabs>
        <w:tab w:val="right" w:leader="dot" w:pos="4320"/>
      </w:tabs>
      <w:ind w:left="1920" w:hanging="240"/>
    </w:pPr>
  </w:style>
  <w:style w:type="paragraph" w:styleId="Index9">
    <w:name w:val="index 9"/>
    <w:basedOn w:val="Normal"/>
    <w:next w:val="Normal"/>
    <w:autoRedefine/>
    <w:semiHidden/>
    <w:rsid w:val="002F40DA"/>
    <w:pPr>
      <w:tabs>
        <w:tab w:val="right" w:leader="dot" w:pos="4320"/>
      </w:tabs>
      <w:ind w:left="2160" w:hanging="240"/>
    </w:pPr>
  </w:style>
  <w:style w:type="paragraph" w:customStyle="1" w:styleId="Helvetica">
    <w:name w:val="Helvetica"/>
    <w:basedOn w:val="Normal"/>
    <w:rsid w:val="002F40DA"/>
  </w:style>
  <w:style w:type="character" w:styleId="CommentReference">
    <w:name w:val="annotation reference"/>
    <w:semiHidden/>
    <w:rsid w:val="002F40DA"/>
    <w:rPr>
      <w:sz w:val="16"/>
      <w:szCs w:val="16"/>
    </w:rPr>
  </w:style>
  <w:style w:type="paragraph" w:styleId="CommentText">
    <w:name w:val="annotation text"/>
    <w:basedOn w:val="Normal"/>
    <w:link w:val="CommentTextChar"/>
    <w:rsid w:val="002F40DA"/>
    <w:rPr>
      <w:rFonts w:ascii="Tahoma" w:hAnsi="Tahoma"/>
      <w:sz w:val="20"/>
      <w:szCs w:val="20"/>
      <w:lang w:val="x-none" w:eastAsia="x-none"/>
    </w:rPr>
  </w:style>
  <w:style w:type="character" w:customStyle="1" w:styleId="CommentTextChar">
    <w:name w:val="Comment Text Char"/>
    <w:link w:val="CommentText"/>
    <w:rsid w:val="002F40DA"/>
    <w:rPr>
      <w:rFonts w:ascii="Tahoma" w:eastAsia="Times New Roman" w:hAnsi="Tahoma" w:cs="Times New Roman"/>
      <w:sz w:val="20"/>
      <w:szCs w:val="20"/>
    </w:rPr>
  </w:style>
  <w:style w:type="paragraph" w:customStyle="1" w:styleId="Blueline">
    <w:name w:val="Blueline"/>
    <w:basedOn w:val="Normal"/>
    <w:next w:val="Normal"/>
    <w:rsid w:val="002F40DA"/>
    <w:pPr>
      <w:pBdr>
        <w:top w:val="single" w:sz="6" w:space="1" w:color="auto"/>
        <w:left w:val="single" w:sz="6" w:space="1" w:color="auto"/>
        <w:bottom w:val="single" w:sz="6" w:space="1" w:color="auto"/>
        <w:right w:val="single" w:sz="6" w:space="1" w:color="auto"/>
      </w:pBdr>
      <w:shd w:val="solid" w:color="auto" w:fill="auto"/>
    </w:pPr>
    <w:rPr>
      <w:rFonts w:ascii="Arial" w:hAnsi="Arial"/>
      <w:vanish/>
      <w:color w:val="00FFFF"/>
    </w:rPr>
  </w:style>
  <w:style w:type="paragraph" w:customStyle="1" w:styleId="Bullet">
    <w:name w:val="Bullet"/>
    <w:basedOn w:val="Normal"/>
    <w:rsid w:val="002F40DA"/>
  </w:style>
  <w:style w:type="paragraph" w:customStyle="1" w:styleId="DHCPWP">
    <w:name w:val="DHCP WP"/>
    <w:basedOn w:val="Normal"/>
    <w:rsid w:val="002F40DA"/>
    <w:rPr>
      <w:rFonts w:ascii="Courier" w:hAnsi="Courier"/>
    </w:rPr>
  </w:style>
  <w:style w:type="paragraph" w:customStyle="1" w:styleId="H4">
    <w:name w:val="H4"/>
    <w:basedOn w:val="Heading3"/>
    <w:rsid w:val="002F40DA"/>
    <w:pPr>
      <w:keepNext w:val="0"/>
      <w:jc w:val="center"/>
      <w:outlineLvl w:val="9"/>
    </w:pPr>
    <w:rPr>
      <w:b w:val="0"/>
    </w:rPr>
  </w:style>
  <w:style w:type="paragraph" w:customStyle="1" w:styleId="H5">
    <w:name w:val="H5"/>
    <w:basedOn w:val="H4"/>
    <w:rsid w:val="002F40DA"/>
    <w:pPr>
      <w:jc w:val="left"/>
    </w:pPr>
    <w:rPr>
      <w:u w:val="single"/>
    </w:rPr>
  </w:style>
  <w:style w:type="character" w:customStyle="1" w:styleId="bPlain">
    <w:name w:val="bPlain"/>
    <w:rsid w:val="00F94BD0"/>
    <w:rPr>
      <w:rFonts w:ascii="Courier New" w:hAnsi="Courier New" w:cs="Courier New"/>
      <w:noProof/>
      <w:sz w:val="21"/>
    </w:rPr>
  </w:style>
  <w:style w:type="paragraph" w:customStyle="1" w:styleId="Screen2">
    <w:name w:val="Screen 2"/>
    <w:basedOn w:val="Normal"/>
    <w:rsid w:val="004631D4"/>
    <w:pPr>
      <w:widowControl w:val="0"/>
      <w:pBdr>
        <w:top w:val="double" w:sz="4" w:space="1" w:color="auto"/>
        <w:left w:val="double" w:sz="4" w:space="1" w:color="auto"/>
        <w:bottom w:val="double" w:sz="4" w:space="1" w:color="auto"/>
        <w:right w:val="double" w:sz="4" w:space="0" w:color="auto"/>
      </w:pBdr>
      <w:ind w:left="360" w:right="1440"/>
    </w:pPr>
    <w:rPr>
      <w:rFonts w:ascii="Courier New" w:hAnsi="Courier New"/>
      <w:noProof/>
      <w:sz w:val="16"/>
      <w:szCs w:val="20"/>
    </w:rPr>
  </w:style>
  <w:style w:type="paragraph" w:customStyle="1" w:styleId="anormal">
    <w:name w:val="anormal"/>
    <w:basedOn w:val="Normal"/>
    <w:rsid w:val="004631D4"/>
    <w:pPr>
      <w:spacing w:after="180"/>
    </w:pPr>
    <w:rPr>
      <w:sz w:val="22"/>
      <w:szCs w:val="22"/>
    </w:rPr>
  </w:style>
  <w:style w:type="character" w:styleId="LineNumber">
    <w:name w:val="line number"/>
    <w:basedOn w:val="DefaultParagraphFont"/>
    <w:rsid w:val="002F40DA"/>
  </w:style>
  <w:style w:type="paragraph" w:customStyle="1" w:styleId="Note">
    <w:name w:val="Note"/>
    <w:basedOn w:val="Normal"/>
    <w:next w:val="Normal"/>
    <w:rsid w:val="002F40DA"/>
    <w:pPr>
      <w:keepNext/>
      <w:keepLines/>
      <w:spacing w:after="240" w:line="240" w:lineRule="atLeast"/>
      <w:ind w:firstLine="720"/>
    </w:pPr>
    <w:rPr>
      <w:b/>
    </w:rPr>
  </w:style>
  <w:style w:type="paragraph" w:customStyle="1" w:styleId="OUTP">
    <w:name w:val="OUTP"/>
    <w:basedOn w:val="Normal"/>
    <w:rsid w:val="002F40DA"/>
    <w:pPr>
      <w:ind w:left="864"/>
    </w:pPr>
  </w:style>
  <w:style w:type="paragraph" w:customStyle="1" w:styleId="OUTP1">
    <w:name w:val="OUTP1"/>
    <w:basedOn w:val="OUTP"/>
    <w:rsid w:val="002F40DA"/>
    <w:rPr>
      <w:b/>
      <w:u w:val="words"/>
    </w:rPr>
  </w:style>
  <w:style w:type="paragraph" w:customStyle="1" w:styleId="Redline">
    <w:name w:val="Redline"/>
    <w:basedOn w:val="Normal"/>
    <w:rsid w:val="002F40DA"/>
    <w:pPr>
      <w:pBdr>
        <w:top w:val="single" w:sz="6" w:space="1" w:color="auto"/>
        <w:left w:val="single" w:sz="6" w:space="1" w:color="auto"/>
        <w:bottom w:val="single" w:sz="6" w:space="1" w:color="auto"/>
        <w:right w:val="single" w:sz="6" w:space="1" w:color="auto"/>
      </w:pBdr>
      <w:shd w:val="solid" w:color="auto" w:fill="auto"/>
    </w:pPr>
    <w:rPr>
      <w:rFonts w:ascii="Arial" w:hAnsi="Arial"/>
      <w:color w:val="FFFFFF"/>
    </w:rPr>
  </w:style>
  <w:style w:type="paragraph" w:customStyle="1" w:styleId="Reference">
    <w:name w:val="Reference"/>
    <w:basedOn w:val="Normal"/>
    <w:rsid w:val="002F40DA"/>
    <w:pPr>
      <w:pBdr>
        <w:top w:val="single" w:sz="6" w:space="1" w:color="auto"/>
        <w:left w:val="single" w:sz="6" w:space="1" w:color="auto"/>
        <w:bottom w:val="single" w:sz="6" w:space="1" w:color="auto"/>
        <w:right w:val="single" w:sz="6" w:space="1" w:color="auto"/>
      </w:pBdr>
      <w:shd w:val="solid" w:color="auto" w:fill="auto"/>
    </w:pPr>
    <w:rPr>
      <w:vanish/>
      <w:color w:val="FFFF00"/>
    </w:rPr>
  </w:style>
  <w:style w:type="paragraph" w:customStyle="1" w:styleId="S">
    <w:name w:val="S"/>
    <w:basedOn w:val="Normal"/>
    <w:rsid w:val="002F40DA"/>
    <w:pPr>
      <w:keepNext/>
      <w:keepLines/>
    </w:pPr>
  </w:style>
  <w:style w:type="paragraph" w:customStyle="1" w:styleId="Screen">
    <w:name w:val="Screen"/>
    <w:basedOn w:val="Normal"/>
    <w:rsid w:val="002F40DA"/>
    <w:pPr>
      <w:widowControl w:val="0"/>
      <w:pBdr>
        <w:top w:val="double" w:sz="6" w:space="1" w:color="auto"/>
        <w:left w:val="double" w:sz="6" w:space="1" w:color="auto"/>
        <w:bottom w:val="double" w:sz="6" w:space="1" w:color="auto"/>
        <w:right w:val="double" w:sz="6" w:space="1" w:color="auto"/>
      </w:pBdr>
    </w:pPr>
    <w:rPr>
      <w:rFonts w:ascii="Courier New" w:hAnsi="Courier New"/>
      <w:noProof/>
      <w:sz w:val="16"/>
    </w:rPr>
  </w:style>
  <w:style w:type="paragraph" w:customStyle="1" w:styleId="Seg1">
    <w:name w:val="Seg1"/>
    <w:basedOn w:val="Normal"/>
    <w:rsid w:val="002F40DA"/>
    <w:pPr>
      <w:keepLines/>
      <w:tabs>
        <w:tab w:val="left" w:pos="-720"/>
      </w:tabs>
    </w:pPr>
    <w:rPr>
      <w:b/>
    </w:rPr>
  </w:style>
  <w:style w:type="paragraph" w:customStyle="1" w:styleId="SEGMENT">
    <w:name w:val="SEGMENT"/>
    <w:basedOn w:val="Normal"/>
    <w:rsid w:val="002F40DA"/>
    <w:pPr>
      <w:keepLines/>
      <w:tabs>
        <w:tab w:val="left" w:pos="-720"/>
      </w:tabs>
    </w:pPr>
    <w:rPr>
      <w:rFonts w:ascii="Courier New" w:hAnsi="Courier New"/>
      <w:b/>
      <w:sz w:val="16"/>
    </w:rPr>
  </w:style>
  <w:style w:type="paragraph" w:customStyle="1" w:styleId="Style1">
    <w:name w:val="Style1"/>
    <w:basedOn w:val="Normal"/>
    <w:rsid w:val="002F40DA"/>
    <w:pPr>
      <w:tabs>
        <w:tab w:val="left" w:pos="1200"/>
        <w:tab w:val="right" w:pos="9480"/>
      </w:tabs>
      <w:ind w:left="1080"/>
    </w:pPr>
    <w:rPr>
      <w:u w:val="single"/>
    </w:rPr>
  </w:style>
  <w:style w:type="paragraph" w:customStyle="1" w:styleId="TXT">
    <w:name w:val="TXT"/>
    <w:basedOn w:val="Normal"/>
    <w:rsid w:val="002F40DA"/>
    <w:pPr>
      <w:tabs>
        <w:tab w:val="left" w:pos="1200"/>
        <w:tab w:val="right" w:pos="9480"/>
      </w:tabs>
    </w:pPr>
    <w:rPr>
      <w:rFonts w:ascii="CG Times (WN)" w:hAnsi="CG Times (WN)"/>
    </w:rPr>
  </w:style>
  <w:style w:type="paragraph" w:customStyle="1" w:styleId="WidowOrphanCtrl">
    <w:name w:val="Widow/Orphan Ctrl"/>
    <w:basedOn w:val="Normal"/>
    <w:rsid w:val="002F40DA"/>
    <w:pPr>
      <w:keepNext/>
      <w:keepLines/>
    </w:pPr>
  </w:style>
  <w:style w:type="paragraph" w:customStyle="1" w:styleId="Bookman12pitch">
    <w:name w:val="Bookman 12 pitch"/>
    <w:basedOn w:val="Normal"/>
    <w:rsid w:val="002F40DA"/>
  </w:style>
  <w:style w:type="paragraph" w:customStyle="1" w:styleId="COURIER">
    <w:name w:val="COURIER"/>
    <w:basedOn w:val="Normal"/>
    <w:rsid w:val="002F40DA"/>
    <w:rPr>
      <w:rFonts w:ascii="Courier" w:hAnsi="Courier"/>
    </w:rPr>
  </w:style>
  <w:style w:type="paragraph" w:customStyle="1" w:styleId="FontBookman12Point">
    <w:name w:val="Font:Bookman 12 Point"/>
    <w:rsid w:val="002F40DA"/>
    <w:rPr>
      <w:rFonts w:ascii="Tms Rmn" w:eastAsia="Times New Roman" w:hAnsi="Tms Rmn"/>
      <w:color w:val="000000"/>
      <w:sz w:val="24"/>
    </w:rPr>
  </w:style>
  <w:style w:type="paragraph" w:customStyle="1" w:styleId="NewCenturySchlbk">
    <w:name w:val="New Century Schlbk"/>
    <w:basedOn w:val="Normal"/>
    <w:rsid w:val="002F40DA"/>
    <w:rPr>
      <w:rFonts w:ascii="Courier" w:hAnsi="Courier"/>
    </w:rPr>
  </w:style>
  <w:style w:type="paragraph" w:customStyle="1" w:styleId="NewCenturySchoolbook">
    <w:name w:val="New Century Schoolbook"/>
    <w:basedOn w:val="Normal"/>
    <w:rsid w:val="002F40DA"/>
  </w:style>
  <w:style w:type="paragraph" w:customStyle="1" w:styleId="ThreeTabs">
    <w:name w:val="Three Tabs"/>
    <w:basedOn w:val="Normal"/>
    <w:rsid w:val="002F40DA"/>
    <w:pPr>
      <w:ind w:right="100"/>
    </w:pPr>
    <w:rPr>
      <w:b/>
      <w:sz w:val="28"/>
    </w:rPr>
  </w:style>
  <w:style w:type="paragraph" w:customStyle="1" w:styleId="code0">
    <w:name w:val="code"/>
    <w:basedOn w:val="Normal"/>
    <w:rsid w:val="002F40DA"/>
    <w:rPr>
      <w:rFonts w:ascii="Courier New" w:hAnsi="Courier New"/>
      <w:sz w:val="18"/>
    </w:rPr>
  </w:style>
  <w:style w:type="paragraph" w:customStyle="1" w:styleId="callout">
    <w:name w:val="callout"/>
    <w:basedOn w:val="Normal"/>
    <w:rsid w:val="002F40DA"/>
    <w:pPr>
      <w:pBdr>
        <w:top w:val="single" w:sz="24" w:space="1" w:color="auto" w:shadow="1"/>
        <w:left w:val="single" w:sz="24" w:space="1" w:color="auto" w:shadow="1"/>
        <w:bottom w:val="single" w:sz="24" w:space="1" w:color="auto" w:shadow="1"/>
        <w:right w:val="single" w:sz="24" w:space="1" w:color="auto" w:shadow="1"/>
      </w:pBdr>
    </w:pPr>
    <w:rPr>
      <w:rFonts w:ascii="Courier New" w:hAnsi="Courier New"/>
      <w:sz w:val="18"/>
    </w:rPr>
  </w:style>
  <w:style w:type="paragraph" w:styleId="BodyTextIndent">
    <w:name w:val="Body Text Indent"/>
    <w:basedOn w:val="Normal"/>
    <w:link w:val="BodyTextIndentChar"/>
    <w:rsid w:val="002F40DA"/>
    <w:pPr>
      <w:ind w:left="360" w:hanging="360"/>
    </w:pPr>
    <w:rPr>
      <w:lang w:val="x-none" w:eastAsia="x-none"/>
    </w:rPr>
  </w:style>
  <w:style w:type="character" w:customStyle="1" w:styleId="BodyTextIndentChar">
    <w:name w:val="Body Text Indent Char"/>
    <w:link w:val="BodyTextIndent"/>
    <w:rsid w:val="002F40DA"/>
    <w:rPr>
      <w:rFonts w:ascii="Times New Roman" w:eastAsia="Times New Roman" w:hAnsi="Times New Roman" w:cs="Times New Roman"/>
      <w:sz w:val="24"/>
      <w:szCs w:val="24"/>
    </w:rPr>
  </w:style>
  <w:style w:type="paragraph" w:styleId="BodyText2">
    <w:name w:val="Body Text 2"/>
    <w:basedOn w:val="Normal"/>
    <w:link w:val="BodyText2Char"/>
    <w:rsid w:val="002F40DA"/>
    <w:pPr>
      <w:numPr>
        <w:ilvl w:val="12"/>
      </w:numPr>
      <w:pBdr>
        <w:bottom w:val="dotted" w:sz="24" w:space="0" w:color="auto"/>
      </w:pBdr>
    </w:pPr>
    <w:rPr>
      <w:rFonts w:ascii="Courier New" w:hAnsi="Courier New"/>
      <w:sz w:val="20"/>
      <w:lang w:val="x-none" w:eastAsia="x-none"/>
    </w:rPr>
  </w:style>
  <w:style w:type="character" w:customStyle="1" w:styleId="BodyText2Char">
    <w:name w:val="Body Text 2 Char"/>
    <w:link w:val="BodyText2"/>
    <w:rsid w:val="002F40DA"/>
    <w:rPr>
      <w:rFonts w:ascii="Courier New" w:eastAsia="Times New Roman" w:hAnsi="Courier New" w:cs="Times New Roman"/>
      <w:sz w:val="20"/>
      <w:szCs w:val="24"/>
    </w:rPr>
  </w:style>
  <w:style w:type="paragraph" w:styleId="BodyText">
    <w:name w:val="Body Text"/>
    <w:basedOn w:val="Normal"/>
    <w:link w:val="BodyTextChar"/>
    <w:rsid w:val="002F40DA"/>
    <w:pPr>
      <w:numPr>
        <w:ilvl w:val="12"/>
      </w:numPr>
      <w:jc w:val="both"/>
    </w:pPr>
    <w:rPr>
      <w:rFonts w:ascii="Courier New" w:hAnsi="Courier New"/>
      <w:sz w:val="20"/>
      <w:lang w:val="x-none" w:eastAsia="x-none"/>
    </w:rPr>
  </w:style>
  <w:style w:type="character" w:customStyle="1" w:styleId="BodyTextChar">
    <w:name w:val="Body Text Char"/>
    <w:link w:val="BodyText"/>
    <w:rsid w:val="002F40DA"/>
    <w:rPr>
      <w:rFonts w:ascii="Courier New" w:eastAsia="Times New Roman" w:hAnsi="Courier New" w:cs="Times New Roman"/>
      <w:sz w:val="20"/>
      <w:szCs w:val="24"/>
    </w:rPr>
  </w:style>
  <w:style w:type="paragraph" w:styleId="BodyText3">
    <w:name w:val="Body Text 3"/>
    <w:basedOn w:val="Normal"/>
    <w:link w:val="BodyText3Char"/>
    <w:rsid w:val="002F40DA"/>
    <w:pPr>
      <w:numPr>
        <w:ilvl w:val="12"/>
      </w:numPr>
    </w:pPr>
    <w:rPr>
      <w:rFonts w:ascii="Courier New" w:hAnsi="Courier New"/>
      <w:sz w:val="20"/>
      <w:lang w:val="x-none" w:eastAsia="x-none"/>
    </w:rPr>
  </w:style>
  <w:style w:type="character" w:customStyle="1" w:styleId="BodyText3Char">
    <w:name w:val="Body Text 3 Char"/>
    <w:link w:val="BodyText3"/>
    <w:rsid w:val="002F40DA"/>
    <w:rPr>
      <w:rFonts w:ascii="Courier New" w:eastAsia="Times New Roman" w:hAnsi="Courier New" w:cs="Times New Roman"/>
      <w:sz w:val="20"/>
      <w:szCs w:val="24"/>
    </w:rPr>
  </w:style>
  <w:style w:type="paragraph" w:styleId="EndnoteText">
    <w:name w:val="endnote text"/>
    <w:basedOn w:val="Normal"/>
    <w:link w:val="EndnoteTextChar"/>
    <w:semiHidden/>
    <w:rsid w:val="002F40DA"/>
    <w:pPr>
      <w:widowControl w:val="0"/>
    </w:pPr>
    <w:rPr>
      <w:rFonts w:ascii="CG Times" w:hAnsi="CG Times"/>
      <w:lang w:val="x-none" w:eastAsia="x-none"/>
    </w:rPr>
  </w:style>
  <w:style w:type="character" w:customStyle="1" w:styleId="EndnoteTextChar">
    <w:name w:val="Endnote Text Char"/>
    <w:link w:val="EndnoteText"/>
    <w:semiHidden/>
    <w:rsid w:val="002F40DA"/>
    <w:rPr>
      <w:rFonts w:ascii="CG Times" w:eastAsia="Times New Roman" w:hAnsi="CG Times" w:cs="Times New Roman"/>
      <w:sz w:val="24"/>
      <w:szCs w:val="24"/>
    </w:rPr>
  </w:style>
  <w:style w:type="paragraph" w:customStyle="1" w:styleId="Inforequest">
    <w:name w:val="Info. request"/>
    <w:basedOn w:val="Normal"/>
    <w:rsid w:val="002F40DA"/>
    <w:pPr>
      <w:pBdr>
        <w:top w:val="single" w:sz="4" w:space="1" w:color="auto"/>
        <w:left w:val="single" w:sz="4" w:space="4" w:color="auto"/>
        <w:bottom w:val="single" w:sz="4" w:space="1" w:color="auto"/>
        <w:right w:val="single" w:sz="4" w:space="4" w:color="auto"/>
      </w:pBdr>
      <w:shd w:val="solid" w:color="auto" w:fill="auto"/>
    </w:pPr>
    <w:rPr>
      <w:color w:val="FFFFFF"/>
    </w:rPr>
  </w:style>
  <w:style w:type="character" w:styleId="EndnoteReference">
    <w:name w:val="endnote reference"/>
    <w:semiHidden/>
    <w:rsid w:val="002F40DA"/>
    <w:rPr>
      <w:vertAlign w:val="superscript"/>
    </w:rPr>
  </w:style>
  <w:style w:type="paragraph" w:styleId="TOAHeading">
    <w:name w:val="toa heading"/>
    <w:basedOn w:val="Normal"/>
    <w:next w:val="Normal"/>
    <w:semiHidden/>
    <w:rsid w:val="002F40DA"/>
    <w:pPr>
      <w:widowControl w:val="0"/>
      <w:tabs>
        <w:tab w:val="right" w:pos="9360"/>
      </w:tabs>
      <w:suppressAutoHyphens/>
    </w:pPr>
    <w:rPr>
      <w:rFonts w:ascii="CG Times" w:hAnsi="CG Times"/>
    </w:rPr>
  </w:style>
  <w:style w:type="paragraph" w:styleId="Caption">
    <w:name w:val="caption"/>
    <w:basedOn w:val="Normal"/>
    <w:next w:val="Normal"/>
    <w:qFormat/>
    <w:rsid w:val="002F40DA"/>
    <w:pPr>
      <w:widowControl w:val="0"/>
    </w:pPr>
    <w:rPr>
      <w:rFonts w:ascii="CG Times" w:hAnsi="CG Times"/>
    </w:rPr>
  </w:style>
  <w:style w:type="character" w:customStyle="1" w:styleId="EquationCaption">
    <w:name w:val="_Equation Caption"/>
    <w:rsid w:val="002F40DA"/>
  </w:style>
  <w:style w:type="paragraph" w:styleId="DocumentMap">
    <w:name w:val="Document Map"/>
    <w:basedOn w:val="Normal"/>
    <w:link w:val="DocumentMapChar"/>
    <w:semiHidden/>
    <w:rsid w:val="002F40DA"/>
    <w:pPr>
      <w:shd w:val="clear" w:color="auto" w:fill="000080"/>
    </w:pPr>
    <w:rPr>
      <w:rFonts w:ascii="Tahoma" w:hAnsi="Tahoma"/>
      <w:lang w:val="x-none" w:eastAsia="x-none"/>
    </w:rPr>
  </w:style>
  <w:style w:type="character" w:customStyle="1" w:styleId="DocumentMapChar">
    <w:name w:val="Document Map Char"/>
    <w:link w:val="DocumentMap"/>
    <w:semiHidden/>
    <w:rsid w:val="002F40DA"/>
    <w:rPr>
      <w:rFonts w:ascii="Tahoma" w:eastAsia="Times New Roman" w:hAnsi="Tahoma" w:cs="Times New Roman"/>
      <w:sz w:val="24"/>
      <w:szCs w:val="24"/>
      <w:shd w:val="clear" w:color="auto" w:fill="000080"/>
    </w:rPr>
  </w:style>
  <w:style w:type="paragraph" w:customStyle="1" w:styleId="Greyshade">
    <w:name w:val="Grey shade"/>
    <w:basedOn w:val="Normal"/>
    <w:rsid w:val="002F40DA"/>
    <w:rPr>
      <w:b/>
      <w:shd w:val="pct25" w:color="auto" w:fill="auto"/>
    </w:rPr>
  </w:style>
  <w:style w:type="paragraph" w:customStyle="1" w:styleId="Space">
    <w:name w:val="Space"/>
    <w:basedOn w:val="Normal"/>
    <w:link w:val="SpaceChar"/>
    <w:qFormat/>
    <w:rsid w:val="002F40DA"/>
    <w:pPr>
      <w:tabs>
        <w:tab w:val="right" w:pos="1701"/>
        <w:tab w:val="left" w:pos="1985"/>
      </w:tabs>
    </w:pPr>
  </w:style>
  <w:style w:type="paragraph" w:customStyle="1" w:styleId="File">
    <w:name w:val="File"/>
    <w:basedOn w:val="Normal"/>
    <w:rsid w:val="002F40DA"/>
    <w:pPr>
      <w:tabs>
        <w:tab w:val="left" w:pos="3544"/>
      </w:tabs>
      <w:suppressAutoHyphens/>
      <w:ind w:left="3544" w:hanging="2835"/>
      <w:jc w:val="both"/>
    </w:pPr>
    <w:rPr>
      <w:spacing w:val="-3"/>
    </w:rPr>
  </w:style>
  <w:style w:type="paragraph" w:customStyle="1" w:styleId="Directory">
    <w:name w:val="Directory"/>
    <w:basedOn w:val="Normal"/>
    <w:rsid w:val="002F40DA"/>
    <w:pPr>
      <w:tabs>
        <w:tab w:val="left" w:pos="-720"/>
      </w:tabs>
      <w:suppressAutoHyphens/>
      <w:ind w:left="3544" w:hanging="3544"/>
      <w:jc w:val="both"/>
    </w:pPr>
    <w:rPr>
      <w:spacing w:val="-3"/>
    </w:rPr>
  </w:style>
  <w:style w:type="paragraph" w:styleId="PlainText">
    <w:name w:val="Plain Text"/>
    <w:basedOn w:val="Normal"/>
    <w:link w:val="PlainTextChar"/>
    <w:uiPriority w:val="99"/>
    <w:rsid w:val="002F40DA"/>
    <w:rPr>
      <w:rFonts w:ascii="Courier New" w:hAnsi="Courier New"/>
      <w:lang w:val="x-none" w:eastAsia="x-none"/>
    </w:rPr>
  </w:style>
  <w:style w:type="character" w:customStyle="1" w:styleId="PlainTextChar">
    <w:name w:val="Plain Text Char"/>
    <w:link w:val="PlainText"/>
    <w:uiPriority w:val="99"/>
    <w:rsid w:val="002F40DA"/>
    <w:rPr>
      <w:rFonts w:ascii="Courier New" w:eastAsia="Times New Roman" w:hAnsi="Courier New" w:cs="Courier New"/>
      <w:sz w:val="24"/>
      <w:szCs w:val="24"/>
    </w:rPr>
  </w:style>
  <w:style w:type="paragraph" w:customStyle="1" w:styleId="FormatItem">
    <w:name w:val="FormatItem"/>
    <w:basedOn w:val="Normal"/>
    <w:rsid w:val="002F40DA"/>
    <w:pPr>
      <w:ind w:left="2552" w:hanging="2552"/>
    </w:pPr>
  </w:style>
  <w:style w:type="paragraph" w:customStyle="1" w:styleId="FormatField">
    <w:name w:val="FormatField"/>
    <w:basedOn w:val="Normal"/>
    <w:rsid w:val="002F40DA"/>
    <w:pPr>
      <w:ind w:left="3686" w:hanging="3119"/>
    </w:pPr>
  </w:style>
  <w:style w:type="paragraph" w:customStyle="1" w:styleId="Example">
    <w:name w:val="Example"/>
    <w:basedOn w:val="Normal"/>
    <w:rsid w:val="002F40DA"/>
    <w:pPr>
      <w:ind w:left="567"/>
    </w:pPr>
    <w:rPr>
      <w:rFonts w:ascii="Courier New" w:hAnsi="Courier New"/>
      <w:sz w:val="20"/>
    </w:rPr>
  </w:style>
  <w:style w:type="character" w:styleId="Hyperlink">
    <w:name w:val="Hyperlink"/>
    <w:uiPriority w:val="99"/>
    <w:rsid w:val="002F40DA"/>
    <w:rPr>
      <w:color w:val="0000FF"/>
      <w:u w:val="single"/>
    </w:rPr>
  </w:style>
  <w:style w:type="character" w:styleId="FollowedHyperlink">
    <w:name w:val="FollowedHyperlink"/>
    <w:rsid w:val="002F40DA"/>
    <w:rPr>
      <w:color w:val="800080"/>
      <w:u w:val="single"/>
    </w:rPr>
  </w:style>
  <w:style w:type="paragraph" w:customStyle="1" w:styleId="MSMError">
    <w:name w:val="MSMError"/>
    <w:basedOn w:val="Normal"/>
    <w:rsid w:val="002F40DA"/>
    <w:pPr>
      <w:tabs>
        <w:tab w:val="right" w:pos="680"/>
      </w:tabs>
      <w:spacing w:before="40" w:after="40"/>
      <w:ind w:left="1134" w:hanging="1134"/>
    </w:pPr>
  </w:style>
  <w:style w:type="paragraph" w:customStyle="1" w:styleId="modcode">
    <w:name w:val="modcode"/>
    <w:basedOn w:val="Normal"/>
    <w:rsid w:val="002F40DA"/>
    <w:pPr>
      <w:tabs>
        <w:tab w:val="left" w:pos="851"/>
        <w:tab w:val="left" w:pos="4536"/>
      </w:tabs>
    </w:pPr>
    <w:rPr>
      <w:snapToGrid w:val="0"/>
    </w:rPr>
  </w:style>
  <w:style w:type="paragraph" w:styleId="BlockText">
    <w:name w:val="Block Text"/>
    <w:basedOn w:val="Normal"/>
    <w:rsid w:val="002F40DA"/>
    <w:pPr>
      <w:widowControl w:val="0"/>
      <w:tabs>
        <w:tab w:val="left" w:pos="-720"/>
      </w:tabs>
      <w:suppressAutoHyphens/>
      <w:ind w:left="720" w:right="720"/>
    </w:pPr>
    <w:rPr>
      <w:rFonts w:ascii="CG Times" w:hAnsi="CG Times"/>
      <w:spacing w:val="-2"/>
      <w:sz w:val="28"/>
    </w:rPr>
  </w:style>
  <w:style w:type="paragraph" w:styleId="BodyTextIndent2">
    <w:name w:val="Body Text Indent 2"/>
    <w:basedOn w:val="Normal"/>
    <w:link w:val="BodyTextIndent2Char"/>
    <w:rsid w:val="002F40DA"/>
    <w:pPr>
      <w:ind w:left="2880" w:hanging="2318"/>
    </w:pPr>
    <w:rPr>
      <w:lang w:val="x-none" w:eastAsia="x-none"/>
    </w:rPr>
  </w:style>
  <w:style w:type="character" w:customStyle="1" w:styleId="BodyTextIndent2Char">
    <w:name w:val="Body Text Indent 2 Char"/>
    <w:link w:val="BodyTextIndent2"/>
    <w:rsid w:val="002F40DA"/>
    <w:rPr>
      <w:rFonts w:ascii="Times New Roman" w:eastAsia="Times New Roman" w:hAnsi="Times New Roman" w:cs="Times New Roman"/>
      <w:sz w:val="24"/>
      <w:szCs w:val="24"/>
    </w:rPr>
  </w:style>
  <w:style w:type="paragraph" w:customStyle="1" w:styleId="Normal1">
    <w:name w:val="Normal1"/>
    <w:basedOn w:val="Normal"/>
    <w:rsid w:val="002F40DA"/>
    <w:rPr>
      <w:rFonts w:ascii="Tms Rmn" w:hAnsi="Tms Rmn"/>
    </w:rPr>
  </w:style>
  <w:style w:type="paragraph" w:customStyle="1" w:styleId="Tip1">
    <w:name w:val="Tip 1"/>
    <w:basedOn w:val="Normal"/>
    <w:next w:val="Normal"/>
    <w:link w:val="Tip1Char"/>
    <w:rsid w:val="001E4F9F"/>
    <w:pPr>
      <w:keepNext/>
      <w:spacing w:after="180"/>
      <w:ind w:left="720" w:hanging="720"/>
    </w:pPr>
    <w:rPr>
      <w:sz w:val="22"/>
      <w:lang w:val="x-none" w:eastAsia="x-none"/>
    </w:rPr>
  </w:style>
  <w:style w:type="paragraph" w:styleId="BodyTextIndent3">
    <w:name w:val="Body Text Indent 3"/>
    <w:basedOn w:val="Normal"/>
    <w:link w:val="BodyTextIndent3Char"/>
    <w:rsid w:val="002F40DA"/>
    <w:pPr>
      <w:ind w:left="3240" w:hanging="2520"/>
    </w:pPr>
    <w:rPr>
      <w:lang w:val="x-none" w:eastAsia="x-none"/>
    </w:rPr>
  </w:style>
  <w:style w:type="character" w:customStyle="1" w:styleId="BodyTextIndent3Char">
    <w:name w:val="Body Text Indent 3 Char"/>
    <w:link w:val="BodyTextIndent3"/>
    <w:rsid w:val="002F40DA"/>
    <w:rPr>
      <w:rFonts w:ascii="Times New Roman" w:eastAsia="Times New Roman" w:hAnsi="Times New Roman" w:cs="Times New Roman"/>
      <w:sz w:val="24"/>
      <w:szCs w:val="24"/>
    </w:rPr>
  </w:style>
  <w:style w:type="character" w:customStyle="1" w:styleId="Tip1Char">
    <w:name w:val="Tip 1 Char"/>
    <w:link w:val="Tip1"/>
    <w:rsid w:val="001E4F9F"/>
    <w:rPr>
      <w:rFonts w:ascii="Times New Roman" w:eastAsia="Times New Roman" w:hAnsi="Times New Roman"/>
      <w:sz w:val="22"/>
      <w:szCs w:val="24"/>
    </w:rPr>
  </w:style>
  <w:style w:type="character" w:customStyle="1" w:styleId="aPlainTextChar">
    <w:name w:val="aPlainText Char"/>
    <w:link w:val="aPlainText"/>
    <w:rsid w:val="001E4F9F"/>
    <w:rPr>
      <w:rFonts w:ascii="Lucida Console" w:eastAsia="Times New Roman" w:hAnsi="Lucida Console"/>
      <w:lang w:val="en-US" w:eastAsia="en-US" w:bidi="ar-SA"/>
    </w:rPr>
  </w:style>
  <w:style w:type="paragraph" w:styleId="BodyTextFirstIndent">
    <w:name w:val="Body Text First Indent"/>
    <w:basedOn w:val="BodyText"/>
    <w:link w:val="BodyTextFirstIndentChar"/>
    <w:rsid w:val="002F40DA"/>
    <w:pPr>
      <w:numPr>
        <w:ilvl w:val="0"/>
      </w:numPr>
      <w:spacing w:before="120" w:after="120"/>
      <w:ind w:firstLine="210"/>
      <w:jc w:val="left"/>
    </w:pPr>
    <w:rPr>
      <w:rFonts w:ascii="Times New Roman" w:hAnsi="Times New Roman"/>
      <w:color w:val="000000"/>
      <w:sz w:val="24"/>
    </w:rPr>
  </w:style>
  <w:style w:type="character" w:customStyle="1" w:styleId="BodyTextFirstIndentChar">
    <w:name w:val="Body Text First Indent Char"/>
    <w:link w:val="BodyTextFirstIndent"/>
    <w:rsid w:val="002F40DA"/>
    <w:rPr>
      <w:rFonts w:ascii="Times New Roman" w:eastAsia="Times New Roman" w:hAnsi="Times New Roman" w:cs="Times New Roman"/>
      <w:color w:val="000000"/>
      <w:sz w:val="24"/>
      <w:szCs w:val="24"/>
    </w:rPr>
  </w:style>
  <w:style w:type="paragraph" w:styleId="BodyTextFirstIndent2">
    <w:name w:val="Body Text First Indent 2"/>
    <w:basedOn w:val="BodyTextIndent"/>
    <w:link w:val="BodyTextFirstIndent2Char"/>
    <w:rsid w:val="002F40DA"/>
    <w:pPr>
      <w:ind w:firstLine="210"/>
    </w:pPr>
  </w:style>
  <w:style w:type="character" w:customStyle="1" w:styleId="BodyTextFirstIndent2Char">
    <w:name w:val="Body Text First Indent 2 Char"/>
    <w:link w:val="BodyTextFirstIndent2"/>
    <w:rsid w:val="002F40DA"/>
    <w:rPr>
      <w:rFonts w:ascii="Times New Roman" w:eastAsia="Times New Roman" w:hAnsi="Times New Roman" w:cs="Times New Roman"/>
      <w:sz w:val="24"/>
      <w:szCs w:val="24"/>
    </w:rPr>
  </w:style>
  <w:style w:type="paragraph" w:styleId="Closing">
    <w:name w:val="Closing"/>
    <w:basedOn w:val="Normal"/>
    <w:link w:val="ClosingChar"/>
    <w:rsid w:val="002F40DA"/>
    <w:pPr>
      <w:ind w:left="4320"/>
    </w:pPr>
    <w:rPr>
      <w:lang w:val="x-none" w:eastAsia="x-none"/>
    </w:rPr>
  </w:style>
  <w:style w:type="character" w:customStyle="1" w:styleId="ClosingChar">
    <w:name w:val="Closing Char"/>
    <w:link w:val="Closing"/>
    <w:rsid w:val="002F40DA"/>
    <w:rPr>
      <w:rFonts w:ascii="Times New Roman" w:eastAsia="Times New Roman" w:hAnsi="Times New Roman" w:cs="Times New Roman"/>
      <w:sz w:val="24"/>
      <w:szCs w:val="24"/>
    </w:rPr>
  </w:style>
  <w:style w:type="paragraph" w:styleId="Date">
    <w:name w:val="Date"/>
    <w:basedOn w:val="Normal"/>
    <w:next w:val="Normal"/>
    <w:link w:val="DateChar"/>
    <w:rsid w:val="002F40DA"/>
    <w:rPr>
      <w:lang w:val="x-none" w:eastAsia="x-none"/>
    </w:rPr>
  </w:style>
  <w:style w:type="character" w:customStyle="1" w:styleId="DateChar">
    <w:name w:val="Date Char"/>
    <w:link w:val="Date"/>
    <w:rsid w:val="002F40DA"/>
    <w:rPr>
      <w:rFonts w:ascii="Times New Roman" w:eastAsia="Times New Roman" w:hAnsi="Times New Roman" w:cs="Times New Roman"/>
      <w:sz w:val="24"/>
      <w:szCs w:val="24"/>
    </w:rPr>
  </w:style>
  <w:style w:type="paragraph" w:styleId="E-mailSignature">
    <w:name w:val="E-mail Signature"/>
    <w:basedOn w:val="Normal"/>
    <w:link w:val="E-mailSignatureChar"/>
    <w:rsid w:val="002F40DA"/>
    <w:rPr>
      <w:lang w:val="x-none" w:eastAsia="x-none"/>
    </w:rPr>
  </w:style>
  <w:style w:type="character" w:customStyle="1" w:styleId="E-mailSignatureChar">
    <w:name w:val="E-mail Signature Char"/>
    <w:link w:val="E-mailSignature"/>
    <w:rsid w:val="002F40DA"/>
    <w:rPr>
      <w:rFonts w:ascii="Times New Roman" w:eastAsia="Times New Roman" w:hAnsi="Times New Roman" w:cs="Times New Roman"/>
      <w:sz w:val="24"/>
      <w:szCs w:val="24"/>
    </w:rPr>
  </w:style>
  <w:style w:type="paragraph" w:styleId="EnvelopeAddress">
    <w:name w:val="envelope address"/>
    <w:basedOn w:val="Normal"/>
    <w:rsid w:val="002F40DA"/>
    <w:pPr>
      <w:framePr w:w="7920" w:h="1980" w:hRule="exact" w:hSpace="180" w:wrap="auto" w:hAnchor="page" w:xAlign="center" w:yAlign="bottom"/>
      <w:ind w:left="2880"/>
    </w:pPr>
    <w:rPr>
      <w:rFonts w:ascii="Arial" w:hAnsi="Arial"/>
    </w:rPr>
  </w:style>
  <w:style w:type="paragraph" w:styleId="EnvelopeReturn">
    <w:name w:val="envelope return"/>
    <w:basedOn w:val="Normal"/>
    <w:rsid w:val="002F40DA"/>
    <w:rPr>
      <w:rFonts w:ascii="Arial" w:hAnsi="Arial"/>
      <w:sz w:val="20"/>
    </w:rPr>
  </w:style>
  <w:style w:type="paragraph" w:styleId="HTMLAddress">
    <w:name w:val="HTML Address"/>
    <w:basedOn w:val="Normal"/>
    <w:link w:val="HTMLAddressChar"/>
    <w:rsid w:val="002F40DA"/>
    <w:rPr>
      <w:i/>
      <w:iCs/>
      <w:lang w:val="x-none" w:eastAsia="x-none"/>
    </w:rPr>
  </w:style>
  <w:style w:type="character" w:customStyle="1" w:styleId="HTMLAddressChar">
    <w:name w:val="HTML Address Char"/>
    <w:link w:val="HTMLAddress"/>
    <w:rsid w:val="002F40DA"/>
    <w:rPr>
      <w:rFonts w:ascii="Times New Roman" w:eastAsia="Times New Roman" w:hAnsi="Times New Roman" w:cs="Times New Roman"/>
      <w:i/>
      <w:iCs/>
      <w:sz w:val="24"/>
      <w:szCs w:val="24"/>
    </w:rPr>
  </w:style>
  <w:style w:type="paragraph" w:styleId="HTMLPreformatted">
    <w:name w:val="HTML Preformatted"/>
    <w:basedOn w:val="Normal"/>
    <w:link w:val="HTMLPreformattedChar"/>
    <w:rsid w:val="002F40DA"/>
    <w:rPr>
      <w:rFonts w:ascii="Courier New" w:hAnsi="Courier New"/>
      <w:sz w:val="20"/>
      <w:lang w:val="x-none" w:eastAsia="x-none"/>
    </w:rPr>
  </w:style>
  <w:style w:type="character" w:customStyle="1" w:styleId="HTMLPreformattedChar">
    <w:name w:val="HTML Preformatted Char"/>
    <w:link w:val="HTMLPreformatted"/>
    <w:rsid w:val="002F40DA"/>
    <w:rPr>
      <w:rFonts w:ascii="Courier New" w:eastAsia="Times New Roman" w:hAnsi="Courier New" w:cs="Times New Roman"/>
      <w:sz w:val="20"/>
      <w:szCs w:val="24"/>
    </w:rPr>
  </w:style>
  <w:style w:type="paragraph" w:styleId="List">
    <w:name w:val="List"/>
    <w:basedOn w:val="Normal"/>
    <w:rsid w:val="002F40DA"/>
    <w:pPr>
      <w:ind w:left="360" w:hanging="360"/>
    </w:pPr>
  </w:style>
  <w:style w:type="paragraph" w:styleId="List2">
    <w:name w:val="List 2"/>
    <w:basedOn w:val="Normal"/>
    <w:rsid w:val="002F40DA"/>
    <w:pPr>
      <w:ind w:left="720" w:hanging="360"/>
    </w:pPr>
  </w:style>
  <w:style w:type="paragraph" w:styleId="List3">
    <w:name w:val="List 3"/>
    <w:basedOn w:val="Normal"/>
    <w:rsid w:val="002F40DA"/>
    <w:pPr>
      <w:ind w:left="1080" w:hanging="360"/>
    </w:pPr>
  </w:style>
  <w:style w:type="paragraph" w:styleId="List4">
    <w:name w:val="List 4"/>
    <w:basedOn w:val="Normal"/>
    <w:rsid w:val="002F40DA"/>
    <w:pPr>
      <w:ind w:left="1440" w:hanging="360"/>
    </w:pPr>
  </w:style>
  <w:style w:type="paragraph" w:styleId="List5">
    <w:name w:val="List 5"/>
    <w:basedOn w:val="Normal"/>
    <w:rsid w:val="002F40DA"/>
    <w:pPr>
      <w:ind w:left="1800" w:hanging="360"/>
    </w:pPr>
  </w:style>
  <w:style w:type="paragraph" w:styleId="ListBullet">
    <w:name w:val="List Bullet"/>
    <w:basedOn w:val="Normal"/>
    <w:autoRedefine/>
    <w:rsid w:val="002F40DA"/>
    <w:pPr>
      <w:numPr>
        <w:numId w:val="10"/>
      </w:numPr>
    </w:pPr>
  </w:style>
  <w:style w:type="paragraph" w:styleId="ListBullet2">
    <w:name w:val="List Bullet 2"/>
    <w:basedOn w:val="Normal"/>
    <w:autoRedefine/>
    <w:rsid w:val="002F40DA"/>
    <w:pPr>
      <w:numPr>
        <w:numId w:val="11"/>
      </w:numPr>
    </w:pPr>
  </w:style>
  <w:style w:type="paragraph" w:styleId="ListBullet3">
    <w:name w:val="List Bullet 3"/>
    <w:basedOn w:val="Normal"/>
    <w:autoRedefine/>
    <w:rsid w:val="002F40DA"/>
    <w:pPr>
      <w:numPr>
        <w:numId w:val="12"/>
      </w:numPr>
    </w:pPr>
  </w:style>
  <w:style w:type="paragraph" w:styleId="ListBullet4">
    <w:name w:val="List Bullet 4"/>
    <w:basedOn w:val="Normal"/>
    <w:autoRedefine/>
    <w:rsid w:val="002F40DA"/>
    <w:pPr>
      <w:numPr>
        <w:numId w:val="13"/>
      </w:numPr>
    </w:pPr>
  </w:style>
  <w:style w:type="paragraph" w:styleId="ListBullet5">
    <w:name w:val="List Bullet 5"/>
    <w:basedOn w:val="Normal"/>
    <w:autoRedefine/>
    <w:rsid w:val="002F40DA"/>
    <w:pPr>
      <w:numPr>
        <w:numId w:val="14"/>
      </w:numPr>
    </w:pPr>
  </w:style>
  <w:style w:type="paragraph" w:styleId="ListContinue">
    <w:name w:val="List Continue"/>
    <w:basedOn w:val="Normal"/>
    <w:rsid w:val="002F40DA"/>
    <w:pPr>
      <w:ind w:left="360"/>
    </w:pPr>
  </w:style>
  <w:style w:type="paragraph" w:styleId="ListContinue2">
    <w:name w:val="List Continue 2"/>
    <w:basedOn w:val="Normal"/>
    <w:rsid w:val="002F40DA"/>
    <w:pPr>
      <w:ind w:left="720"/>
    </w:pPr>
  </w:style>
  <w:style w:type="paragraph" w:styleId="ListContinue3">
    <w:name w:val="List Continue 3"/>
    <w:basedOn w:val="Normal"/>
    <w:rsid w:val="002F40DA"/>
    <w:pPr>
      <w:ind w:left="1080"/>
    </w:pPr>
  </w:style>
  <w:style w:type="paragraph" w:styleId="ListContinue4">
    <w:name w:val="List Continue 4"/>
    <w:basedOn w:val="Normal"/>
    <w:rsid w:val="002F40DA"/>
    <w:pPr>
      <w:ind w:left="1440"/>
    </w:pPr>
  </w:style>
  <w:style w:type="paragraph" w:styleId="ListContinue5">
    <w:name w:val="List Continue 5"/>
    <w:basedOn w:val="Normal"/>
    <w:rsid w:val="002F40DA"/>
    <w:pPr>
      <w:ind w:left="1800"/>
    </w:pPr>
  </w:style>
  <w:style w:type="paragraph" w:styleId="ListNumber">
    <w:name w:val="List Number"/>
    <w:basedOn w:val="Normal"/>
    <w:rsid w:val="002F40DA"/>
    <w:pPr>
      <w:numPr>
        <w:numId w:val="15"/>
      </w:numPr>
    </w:pPr>
  </w:style>
  <w:style w:type="paragraph" w:styleId="ListNumber2">
    <w:name w:val="List Number 2"/>
    <w:basedOn w:val="Normal"/>
    <w:rsid w:val="002F40DA"/>
    <w:pPr>
      <w:numPr>
        <w:numId w:val="16"/>
      </w:numPr>
    </w:pPr>
  </w:style>
  <w:style w:type="paragraph" w:styleId="ListNumber3">
    <w:name w:val="List Number 3"/>
    <w:basedOn w:val="Normal"/>
    <w:rsid w:val="002F40DA"/>
    <w:pPr>
      <w:numPr>
        <w:numId w:val="17"/>
      </w:numPr>
    </w:pPr>
  </w:style>
  <w:style w:type="paragraph" w:styleId="ListNumber4">
    <w:name w:val="List Number 4"/>
    <w:basedOn w:val="Normal"/>
    <w:rsid w:val="002F40DA"/>
    <w:pPr>
      <w:numPr>
        <w:numId w:val="18"/>
      </w:numPr>
    </w:pPr>
  </w:style>
  <w:style w:type="paragraph" w:styleId="ListNumber5">
    <w:name w:val="List Number 5"/>
    <w:basedOn w:val="Normal"/>
    <w:rsid w:val="002F40DA"/>
    <w:pPr>
      <w:numPr>
        <w:numId w:val="19"/>
      </w:numPr>
    </w:pPr>
  </w:style>
  <w:style w:type="paragraph" w:styleId="MacroText">
    <w:name w:val="macro"/>
    <w:link w:val="MacroTextChar"/>
    <w:semiHidden/>
    <w:rsid w:val="002F40DA"/>
    <w:pPr>
      <w:tabs>
        <w:tab w:val="left" w:pos="480"/>
        <w:tab w:val="left" w:pos="960"/>
        <w:tab w:val="left" w:pos="1440"/>
        <w:tab w:val="left" w:pos="1920"/>
        <w:tab w:val="left" w:pos="2400"/>
        <w:tab w:val="left" w:pos="2880"/>
        <w:tab w:val="left" w:pos="3360"/>
        <w:tab w:val="left" w:pos="3840"/>
        <w:tab w:val="left" w:pos="4320"/>
      </w:tabs>
      <w:spacing w:before="120" w:after="120"/>
    </w:pPr>
    <w:rPr>
      <w:rFonts w:ascii="Courier New" w:eastAsia="Times New Roman" w:hAnsi="Courier New"/>
      <w:color w:val="000000"/>
    </w:rPr>
  </w:style>
  <w:style w:type="character" w:customStyle="1" w:styleId="MacroTextChar">
    <w:name w:val="Macro Text Char"/>
    <w:link w:val="MacroText"/>
    <w:semiHidden/>
    <w:rsid w:val="002F40DA"/>
    <w:rPr>
      <w:rFonts w:ascii="Courier New" w:eastAsia="Times New Roman" w:hAnsi="Courier New"/>
      <w:color w:val="000000"/>
      <w:lang w:val="en-US" w:eastAsia="en-US" w:bidi="ar-SA"/>
    </w:rPr>
  </w:style>
  <w:style w:type="paragraph" w:styleId="MessageHeader">
    <w:name w:val="Message Header"/>
    <w:basedOn w:val="Normal"/>
    <w:link w:val="MessageHeaderChar"/>
    <w:rsid w:val="002F40DA"/>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lang w:val="x-none" w:eastAsia="x-none"/>
    </w:rPr>
  </w:style>
  <w:style w:type="character" w:customStyle="1" w:styleId="MessageHeaderChar">
    <w:name w:val="Message Header Char"/>
    <w:link w:val="MessageHeader"/>
    <w:rsid w:val="002F40DA"/>
    <w:rPr>
      <w:rFonts w:ascii="Arial" w:eastAsia="Times New Roman" w:hAnsi="Arial" w:cs="Times New Roman"/>
      <w:sz w:val="24"/>
      <w:szCs w:val="24"/>
      <w:shd w:val="pct20" w:color="auto" w:fill="auto"/>
    </w:rPr>
  </w:style>
  <w:style w:type="paragraph" w:styleId="NormalWeb">
    <w:name w:val="Normal (Web)"/>
    <w:basedOn w:val="Normal"/>
    <w:uiPriority w:val="99"/>
    <w:rsid w:val="002F40DA"/>
  </w:style>
  <w:style w:type="paragraph" w:styleId="NoteHeading">
    <w:name w:val="Note Heading"/>
    <w:basedOn w:val="Normal"/>
    <w:next w:val="Normal"/>
    <w:link w:val="NoteHeadingChar"/>
    <w:rsid w:val="002F40DA"/>
    <w:rPr>
      <w:lang w:val="x-none" w:eastAsia="x-none"/>
    </w:rPr>
  </w:style>
  <w:style w:type="character" w:customStyle="1" w:styleId="NoteHeadingChar">
    <w:name w:val="Note Heading Char"/>
    <w:link w:val="NoteHeading"/>
    <w:rsid w:val="002F40DA"/>
    <w:rPr>
      <w:rFonts w:ascii="Times New Roman" w:eastAsia="Times New Roman" w:hAnsi="Times New Roman" w:cs="Times New Roman"/>
      <w:sz w:val="24"/>
      <w:szCs w:val="24"/>
    </w:rPr>
  </w:style>
  <w:style w:type="paragraph" w:styleId="Salutation">
    <w:name w:val="Salutation"/>
    <w:basedOn w:val="Normal"/>
    <w:next w:val="Normal"/>
    <w:link w:val="SalutationChar"/>
    <w:rsid w:val="002F40DA"/>
    <w:rPr>
      <w:lang w:val="x-none" w:eastAsia="x-none"/>
    </w:rPr>
  </w:style>
  <w:style w:type="character" w:customStyle="1" w:styleId="SalutationChar">
    <w:name w:val="Salutation Char"/>
    <w:link w:val="Salutation"/>
    <w:rsid w:val="002F40DA"/>
    <w:rPr>
      <w:rFonts w:ascii="Times New Roman" w:eastAsia="Times New Roman" w:hAnsi="Times New Roman" w:cs="Times New Roman"/>
      <w:sz w:val="24"/>
      <w:szCs w:val="24"/>
    </w:rPr>
  </w:style>
  <w:style w:type="paragraph" w:styleId="Signature">
    <w:name w:val="Signature"/>
    <w:basedOn w:val="Normal"/>
    <w:link w:val="SignatureChar"/>
    <w:rsid w:val="002F40DA"/>
    <w:pPr>
      <w:ind w:left="4320"/>
    </w:pPr>
    <w:rPr>
      <w:lang w:val="x-none" w:eastAsia="x-none"/>
    </w:rPr>
  </w:style>
  <w:style w:type="character" w:customStyle="1" w:styleId="SignatureChar">
    <w:name w:val="Signature Char"/>
    <w:link w:val="Signature"/>
    <w:rsid w:val="002F40DA"/>
    <w:rPr>
      <w:rFonts w:ascii="Times New Roman" w:eastAsia="Times New Roman" w:hAnsi="Times New Roman" w:cs="Times New Roman"/>
      <w:sz w:val="24"/>
      <w:szCs w:val="24"/>
    </w:rPr>
  </w:style>
  <w:style w:type="paragraph" w:styleId="Subtitle">
    <w:name w:val="Subtitle"/>
    <w:basedOn w:val="Normal"/>
    <w:link w:val="SubtitleChar"/>
    <w:uiPriority w:val="11"/>
    <w:qFormat/>
    <w:rsid w:val="002F40DA"/>
    <w:pPr>
      <w:spacing w:after="60"/>
      <w:jc w:val="center"/>
      <w:outlineLvl w:val="1"/>
    </w:pPr>
    <w:rPr>
      <w:rFonts w:ascii="Arial" w:hAnsi="Arial"/>
      <w:lang w:val="x-none" w:eastAsia="x-none"/>
    </w:rPr>
  </w:style>
  <w:style w:type="character" w:customStyle="1" w:styleId="SubtitleChar">
    <w:name w:val="Subtitle Char"/>
    <w:link w:val="Subtitle"/>
    <w:uiPriority w:val="11"/>
    <w:rsid w:val="002F40DA"/>
    <w:rPr>
      <w:rFonts w:ascii="Arial" w:eastAsia="Times New Roman" w:hAnsi="Arial" w:cs="Times New Roman"/>
      <w:sz w:val="24"/>
      <w:szCs w:val="24"/>
    </w:rPr>
  </w:style>
  <w:style w:type="paragraph" w:styleId="TableofAuthorities">
    <w:name w:val="table of authorities"/>
    <w:basedOn w:val="Normal"/>
    <w:next w:val="Normal"/>
    <w:semiHidden/>
    <w:rsid w:val="002F40DA"/>
    <w:pPr>
      <w:ind w:left="240" w:hanging="240"/>
    </w:pPr>
  </w:style>
  <w:style w:type="paragraph" w:styleId="TableofFigures">
    <w:name w:val="table of figures"/>
    <w:basedOn w:val="Normal"/>
    <w:next w:val="Normal"/>
    <w:semiHidden/>
    <w:rsid w:val="002F40DA"/>
    <w:pPr>
      <w:ind w:left="480" w:hanging="480"/>
    </w:pPr>
  </w:style>
  <w:style w:type="paragraph" w:styleId="Title">
    <w:name w:val="Title"/>
    <w:basedOn w:val="Normal"/>
    <w:link w:val="TitleChar"/>
    <w:qFormat/>
    <w:rsid w:val="002F40DA"/>
    <w:pPr>
      <w:spacing w:before="240" w:after="60"/>
      <w:jc w:val="center"/>
      <w:outlineLvl w:val="0"/>
    </w:pPr>
    <w:rPr>
      <w:rFonts w:ascii="Arial" w:hAnsi="Arial"/>
      <w:b/>
      <w:bCs/>
      <w:kern w:val="28"/>
      <w:sz w:val="32"/>
      <w:szCs w:val="32"/>
      <w:lang w:val="x-none" w:eastAsia="x-none"/>
    </w:rPr>
  </w:style>
  <w:style w:type="character" w:customStyle="1" w:styleId="TitleChar">
    <w:name w:val="Title Char"/>
    <w:link w:val="Title"/>
    <w:rsid w:val="002F40DA"/>
    <w:rPr>
      <w:rFonts w:ascii="Arial" w:eastAsia="Times New Roman" w:hAnsi="Arial" w:cs="Times New Roman"/>
      <w:b/>
      <w:bCs/>
      <w:kern w:val="28"/>
      <w:sz w:val="32"/>
      <w:szCs w:val="32"/>
    </w:rPr>
  </w:style>
  <w:style w:type="character" w:customStyle="1" w:styleId="leadin">
    <w:name w:val="leadin"/>
    <w:rsid w:val="005C33B3"/>
    <w:rPr>
      <w:rFonts w:ascii="Arial" w:hAnsi="Arial" w:cs="Arial" w:hint="default"/>
      <w:b/>
      <w:bCs w:val="0"/>
      <w:sz w:val="18"/>
      <w:szCs w:val="18"/>
    </w:rPr>
  </w:style>
  <w:style w:type="paragraph" w:customStyle="1" w:styleId="Default">
    <w:name w:val="Default"/>
    <w:rsid w:val="00445A32"/>
    <w:pPr>
      <w:autoSpaceDE w:val="0"/>
      <w:autoSpaceDN w:val="0"/>
      <w:adjustRightInd w:val="0"/>
    </w:pPr>
    <w:rPr>
      <w:rFonts w:ascii="Times New Roman" w:eastAsia="Times New Roman" w:hAnsi="Times New Roman"/>
      <w:color w:val="000000"/>
      <w:sz w:val="24"/>
      <w:szCs w:val="24"/>
    </w:rPr>
  </w:style>
  <w:style w:type="character" w:customStyle="1" w:styleId="BodyChar2">
    <w:name w:val="Body Char2"/>
    <w:link w:val="Body"/>
    <w:rsid w:val="00E03904"/>
    <w:rPr>
      <w:rFonts w:ascii="Times New Roman" w:eastAsia="Times New Roman" w:hAnsi="Times New Roman"/>
      <w:sz w:val="22"/>
      <w:szCs w:val="24"/>
    </w:rPr>
  </w:style>
  <w:style w:type="paragraph" w:customStyle="1" w:styleId="aHangSnug">
    <w:name w:val="aHang Snug"/>
    <w:basedOn w:val="Normal"/>
    <w:rsid w:val="00000AF8"/>
    <w:pPr>
      <w:keepNext/>
      <w:tabs>
        <w:tab w:val="left" w:pos="360"/>
      </w:tabs>
      <w:spacing w:before="60" w:after="60"/>
      <w:ind w:left="360" w:hanging="360"/>
    </w:pPr>
    <w:rPr>
      <w:szCs w:val="20"/>
    </w:rPr>
  </w:style>
  <w:style w:type="paragraph" w:customStyle="1" w:styleId="SCRIPT">
    <w:name w:val="SCRIPT"/>
    <w:next w:val="PlainText"/>
    <w:rsid w:val="002F40DA"/>
    <w:rPr>
      <w:rFonts w:ascii="Courier New" w:eastAsia="Times New Roman" w:hAnsi="Courier New"/>
    </w:rPr>
  </w:style>
  <w:style w:type="paragraph" w:styleId="Bibliography">
    <w:name w:val="Bibliography"/>
    <w:basedOn w:val="Normal"/>
    <w:next w:val="Normal"/>
    <w:uiPriority w:val="37"/>
    <w:semiHidden/>
    <w:unhideWhenUsed/>
    <w:rsid w:val="0069501C"/>
  </w:style>
  <w:style w:type="paragraph" w:styleId="IntenseQuote">
    <w:name w:val="Intense Quote"/>
    <w:basedOn w:val="Normal"/>
    <w:next w:val="Normal"/>
    <w:link w:val="IntenseQuoteChar"/>
    <w:uiPriority w:val="30"/>
    <w:qFormat/>
    <w:rsid w:val="0069501C"/>
    <w:pPr>
      <w:pBdr>
        <w:bottom w:val="single" w:sz="4" w:space="4" w:color="4F81BD"/>
      </w:pBdr>
      <w:spacing w:before="200" w:after="280"/>
      <w:ind w:left="936" w:right="936"/>
    </w:pPr>
    <w:rPr>
      <w:b/>
      <w:bCs/>
      <w:i/>
      <w:iCs/>
      <w:color w:val="4F81BD"/>
      <w:lang w:val="x-none" w:eastAsia="x-none"/>
    </w:rPr>
  </w:style>
  <w:style w:type="character" w:customStyle="1" w:styleId="IntenseQuoteChar">
    <w:name w:val="Intense Quote Char"/>
    <w:link w:val="IntenseQuote"/>
    <w:uiPriority w:val="30"/>
    <w:rsid w:val="0069501C"/>
    <w:rPr>
      <w:rFonts w:ascii="Times New Roman" w:eastAsia="Times New Roman" w:hAnsi="Times New Roman"/>
      <w:b/>
      <w:bCs/>
      <w:i/>
      <w:iCs/>
      <w:color w:val="4F81BD"/>
      <w:sz w:val="24"/>
      <w:szCs w:val="24"/>
    </w:rPr>
  </w:style>
  <w:style w:type="paragraph" w:styleId="ListParagraph">
    <w:name w:val="List Paragraph"/>
    <w:basedOn w:val="Normal"/>
    <w:uiPriority w:val="34"/>
    <w:qFormat/>
    <w:rsid w:val="0069501C"/>
    <w:pPr>
      <w:ind w:left="720"/>
    </w:pPr>
  </w:style>
  <w:style w:type="paragraph" w:styleId="NoSpacing">
    <w:name w:val="No Spacing"/>
    <w:uiPriority w:val="1"/>
    <w:qFormat/>
    <w:rsid w:val="0069501C"/>
    <w:rPr>
      <w:rFonts w:ascii="Times New Roman" w:eastAsia="Times New Roman" w:hAnsi="Times New Roman"/>
      <w:sz w:val="24"/>
      <w:szCs w:val="24"/>
    </w:rPr>
  </w:style>
  <w:style w:type="paragraph" w:styleId="Quote">
    <w:name w:val="Quote"/>
    <w:basedOn w:val="Normal"/>
    <w:next w:val="Normal"/>
    <w:link w:val="QuoteChar"/>
    <w:uiPriority w:val="29"/>
    <w:qFormat/>
    <w:rsid w:val="0069501C"/>
    <w:rPr>
      <w:i/>
      <w:iCs/>
      <w:color w:val="000000"/>
      <w:lang w:val="x-none" w:eastAsia="x-none"/>
    </w:rPr>
  </w:style>
  <w:style w:type="character" w:customStyle="1" w:styleId="QuoteChar">
    <w:name w:val="Quote Char"/>
    <w:link w:val="Quote"/>
    <w:uiPriority w:val="29"/>
    <w:rsid w:val="0069501C"/>
    <w:rPr>
      <w:rFonts w:ascii="Times New Roman" w:eastAsia="Times New Roman" w:hAnsi="Times New Roman"/>
      <w:i/>
      <w:iCs/>
      <w:color w:val="000000"/>
      <w:sz w:val="24"/>
      <w:szCs w:val="24"/>
    </w:rPr>
  </w:style>
  <w:style w:type="paragraph" w:styleId="TOCHeading">
    <w:name w:val="TOC Heading"/>
    <w:basedOn w:val="Heading1"/>
    <w:next w:val="Normal"/>
    <w:uiPriority w:val="39"/>
    <w:unhideWhenUsed/>
    <w:qFormat/>
    <w:rsid w:val="0069501C"/>
    <w:pPr>
      <w:keepNext/>
      <w:widowControl/>
      <w:spacing w:after="60"/>
      <w:outlineLvl w:val="9"/>
    </w:pPr>
    <w:rPr>
      <w:rFonts w:ascii="Cambria" w:hAnsi="Cambria"/>
      <w:b w:val="0"/>
      <w:bCs w:val="0"/>
      <w:kern w:val="32"/>
      <w:sz w:val="32"/>
      <w:szCs w:val="32"/>
    </w:rPr>
  </w:style>
  <w:style w:type="paragraph" w:customStyle="1" w:styleId="NumberedList">
    <w:name w:val="NumberedList"/>
    <w:basedOn w:val="Body"/>
    <w:link w:val="NumberedListChar"/>
    <w:qFormat/>
    <w:rsid w:val="00053449"/>
    <w:pPr>
      <w:keepNext/>
      <w:numPr>
        <w:numId w:val="35"/>
      </w:numPr>
      <w:spacing w:before="120" w:after="120"/>
    </w:pPr>
    <w:rPr>
      <w:sz w:val="24"/>
    </w:rPr>
  </w:style>
  <w:style w:type="paragraph" w:customStyle="1" w:styleId="NumberedList2">
    <w:name w:val="NumberedList2"/>
    <w:basedOn w:val="aNormal0"/>
    <w:link w:val="NumberedList2Char"/>
    <w:qFormat/>
    <w:rsid w:val="00053449"/>
    <w:pPr>
      <w:numPr>
        <w:ilvl w:val="1"/>
        <w:numId w:val="36"/>
      </w:numPr>
      <w:spacing w:before="0" w:after="180"/>
    </w:pPr>
    <w:rPr>
      <w:rFonts w:eastAsia="MS Mincho"/>
      <w:color w:val="auto"/>
      <w:szCs w:val="24"/>
      <w:lang w:val="x-none" w:eastAsia="x-none"/>
    </w:rPr>
  </w:style>
  <w:style w:type="character" w:customStyle="1" w:styleId="NumberedListChar">
    <w:name w:val="NumberedList Char"/>
    <w:link w:val="NumberedList"/>
    <w:rsid w:val="00053449"/>
    <w:rPr>
      <w:rFonts w:ascii="Times New Roman" w:eastAsia="Times New Roman" w:hAnsi="Times New Roman"/>
      <w:sz w:val="24"/>
      <w:szCs w:val="24"/>
      <w:lang w:val="x-none" w:eastAsia="x-none"/>
    </w:rPr>
  </w:style>
  <w:style w:type="character" w:customStyle="1" w:styleId="NumberedList2Char">
    <w:name w:val="NumberedList2 Char"/>
    <w:link w:val="NumberedList2"/>
    <w:rsid w:val="00053449"/>
    <w:rPr>
      <w:rFonts w:ascii="Times New Roman" w:eastAsia="MS Mincho" w:hAnsi="Times New Roman"/>
      <w:sz w:val="24"/>
      <w:szCs w:val="24"/>
      <w:lang w:val="x-none" w:eastAsia="x-none"/>
    </w:rPr>
  </w:style>
  <w:style w:type="paragraph" w:customStyle="1" w:styleId="space0">
    <w:name w:val="space"/>
    <w:basedOn w:val="Normal"/>
    <w:link w:val="spaceChar0"/>
    <w:qFormat/>
    <w:rsid w:val="00B74EC2"/>
    <w:rPr>
      <w:sz w:val="16"/>
      <w:szCs w:val="16"/>
      <w:lang w:val="x-none" w:eastAsia="x-none"/>
    </w:rPr>
  </w:style>
  <w:style w:type="numbering" w:customStyle="1" w:styleId="cNum1">
    <w:name w:val="cNum1"/>
    <w:rsid w:val="00F6099E"/>
    <w:pPr>
      <w:numPr>
        <w:numId w:val="3"/>
      </w:numPr>
    </w:pPr>
  </w:style>
  <w:style w:type="character" w:customStyle="1" w:styleId="spaceChar0">
    <w:name w:val="space Char"/>
    <w:link w:val="space0"/>
    <w:rsid w:val="00B74EC2"/>
    <w:rPr>
      <w:rFonts w:ascii="Times New Roman" w:eastAsia="Times New Roman" w:hAnsi="Times New Roman"/>
      <w:sz w:val="16"/>
      <w:szCs w:val="16"/>
    </w:rPr>
  </w:style>
  <w:style w:type="table" w:customStyle="1" w:styleId="LightShading1">
    <w:name w:val="Light Shading1"/>
    <w:basedOn w:val="TableNormal"/>
    <w:uiPriority w:val="60"/>
    <w:rsid w:val="009C78A6"/>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customStyle="1" w:styleId="BodyChar">
    <w:name w:val="Body Char"/>
    <w:rsid w:val="008E2021"/>
    <w:rPr>
      <w:rFonts w:ascii="Courier New" w:eastAsia="Times New Roman" w:hAnsi="Courier New" w:cs="Times New Roman"/>
      <w:sz w:val="16"/>
      <w:szCs w:val="24"/>
    </w:rPr>
  </w:style>
  <w:style w:type="paragraph" w:customStyle="1" w:styleId="ListNumFirst">
    <w:name w:val="ListNumFirst"/>
    <w:qFormat/>
    <w:rsid w:val="00163BE2"/>
    <w:pPr>
      <w:numPr>
        <w:numId w:val="47"/>
      </w:numPr>
      <w:spacing w:after="180"/>
    </w:pPr>
    <w:rPr>
      <w:rFonts w:ascii="Times New Roman" w:eastAsia="MS Mincho" w:hAnsi="Times New Roman"/>
      <w:sz w:val="22"/>
      <w:szCs w:val="24"/>
    </w:rPr>
  </w:style>
  <w:style w:type="paragraph" w:customStyle="1" w:styleId="ListNum">
    <w:name w:val="ListNum"/>
    <w:link w:val="ListNumChar"/>
    <w:qFormat/>
    <w:rsid w:val="00630B98"/>
    <w:pPr>
      <w:keepNext/>
      <w:numPr>
        <w:numId w:val="48"/>
      </w:numPr>
      <w:spacing w:after="120"/>
    </w:pPr>
    <w:rPr>
      <w:rFonts w:ascii="Times New Roman" w:eastAsia="MS Mincho" w:hAnsi="Times New Roman"/>
      <w:sz w:val="22"/>
      <w:szCs w:val="24"/>
    </w:rPr>
  </w:style>
  <w:style w:type="paragraph" w:customStyle="1" w:styleId="aNormal1">
    <w:name w:val="aNormal &gt;"/>
    <w:basedOn w:val="aNormal0"/>
    <w:link w:val="aNormalChar"/>
    <w:uiPriority w:val="99"/>
    <w:rsid w:val="00163BE2"/>
    <w:pPr>
      <w:keepLines/>
      <w:spacing w:before="0" w:after="180"/>
      <w:ind w:left="288"/>
    </w:pPr>
    <w:rPr>
      <w:color w:val="auto"/>
      <w:sz w:val="22"/>
      <w:szCs w:val="24"/>
    </w:rPr>
  </w:style>
  <w:style w:type="character" w:customStyle="1" w:styleId="HeaderCharCharCharChar">
    <w:name w:val="Header Char Char Char Char"/>
    <w:rsid w:val="002F40DA"/>
    <w:rPr>
      <w:sz w:val="20"/>
      <w:szCs w:val="20"/>
      <w:lang w:val="en-US" w:eastAsia="en-US" w:bidi="ar-SA"/>
    </w:rPr>
  </w:style>
  <w:style w:type="paragraph" w:customStyle="1" w:styleId="Body">
    <w:name w:val="Body"/>
    <w:basedOn w:val="Normal"/>
    <w:link w:val="BodyChar2"/>
    <w:rsid w:val="002F40DA"/>
    <w:pPr>
      <w:spacing w:after="180"/>
    </w:pPr>
    <w:rPr>
      <w:sz w:val="22"/>
      <w:lang w:val="x-none" w:eastAsia="x-none"/>
    </w:rPr>
  </w:style>
  <w:style w:type="paragraph" w:customStyle="1" w:styleId="PlainTextExample">
    <w:name w:val="Plain Text Example"/>
    <w:basedOn w:val="Normal"/>
    <w:rsid w:val="002F40DA"/>
    <w:pPr>
      <w:keepNext/>
      <w:pBdr>
        <w:top w:val="single" w:sz="4" w:space="1" w:color="auto"/>
        <w:left w:val="single" w:sz="4" w:space="4" w:color="auto"/>
        <w:bottom w:val="single" w:sz="4" w:space="1" w:color="auto"/>
        <w:right w:val="single" w:sz="4" w:space="4" w:color="auto"/>
      </w:pBdr>
      <w:ind w:left="720" w:right="720"/>
    </w:pPr>
    <w:rPr>
      <w:rFonts w:ascii="Courier New" w:hAnsi="Courier New" w:cs="Courier New"/>
      <w:sz w:val="20"/>
      <w:szCs w:val="20"/>
    </w:rPr>
  </w:style>
  <w:style w:type="paragraph" w:styleId="BalloonText">
    <w:name w:val="Balloon Text"/>
    <w:basedOn w:val="Normal"/>
    <w:link w:val="BalloonTextChar"/>
    <w:semiHidden/>
    <w:rsid w:val="002F40DA"/>
    <w:rPr>
      <w:rFonts w:ascii="Tahoma" w:hAnsi="Tahoma"/>
      <w:sz w:val="16"/>
      <w:szCs w:val="16"/>
      <w:lang w:val="x-none" w:eastAsia="x-none"/>
    </w:rPr>
  </w:style>
  <w:style w:type="character" w:customStyle="1" w:styleId="BalloonTextChar">
    <w:name w:val="Balloon Text Char"/>
    <w:link w:val="BalloonText"/>
    <w:semiHidden/>
    <w:rsid w:val="002F40DA"/>
    <w:rPr>
      <w:rFonts w:ascii="Tahoma" w:eastAsia="Times New Roman" w:hAnsi="Tahoma" w:cs="Tahoma"/>
      <w:sz w:val="16"/>
      <w:szCs w:val="16"/>
    </w:rPr>
  </w:style>
  <w:style w:type="paragraph" w:styleId="CommentSubject">
    <w:name w:val="annotation subject"/>
    <w:basedOn w:val="CommentText"/>
    <w:next w:val="CommentText"/>
    <w:link w:val="CommentSubjectChar"/>
    <w:semiHidden/>
    <w:rsid w:val="002F40DA"/>
    <w:rPr>
      <w:rFonts w:ascii="Times New Roman" w:hAnsi="Times New Roman"/>
      <w:b/>
      <w:bCs/>
    </w:rPr>
  </w:style>
  <w:style w:type="character" w:customStyle="1" w:styleId="CommentSubjectChar">
    <w:name w:val="Comment Subject Char"/>
    <w:link w:val="CommentSubject"/>
    <w:semiHidden/>
    <w:rsid w:val="002F40DA"/>
    <w:rPr>
      <w:rFonts w:ascii="Times New Roman" w:eastAsia="Times New Roman" w:hAnsi="Times New Roman" w:cs="Times New Roman"/>
      <w:b/>
      <w:bCs/>
      <w:sz w:val="20"/>
      <w:szCs w:val="20"/>
    </w:rPr>
  </w:style>
  <w:style w:type="character" w:styleId="Strong">
    <w:name w:val="Strong"/>
    <w:uiPriority w:val="22"/>
    <w:qFormat/>
    <w:rsid w:val="002F40DA"/>
    <w:rPr>
      <w:b/>
      <w:bCs/>
    </w:rPr>
  </w:style>
  <w:style w:type="character" w:styleId="Emphasis">
    <w:name w:val="Emphasis"/>
    <w:qFormat/>
    <w:rsid w:val="002F40DA"/>
    <w:rPr>
      <w:i/>
      <w:iCs/>
    </w:rPr>
  </w:style>
  <w:style w:type="paragraph" w:customStyle="1" w:styleId="aTitle3">
    <w:name w:val="aTitle3"/>
    <w:basedOn w:val="Normal"/>
    <w:next w:val="Normal"/>
    <w:rsid w:val="002F40DA"/>
    <w:pPr>
      <w:jc w:val="center"/>
    </w:pPr>
    <w:rPr>
      <w:rFonts w:ascii="Arial" w:hAnsi="Arial" w:cs="Arial"/>
      <w:bCs/>
      <w:kern w:val="28"/>
      <w:sz w:val="22"/>
      <w:szCs w:val="20"/>
    </w:rPr>
  </w:style>
  <w:style w:type="paragraph" w:customStyle="1" w:styleId="aTitle1">
    <w:name w:val="aTitle1"/>
    <w:rsid w:val="002F40DA"/>
    <w:pPr>
      <w:jc w:val="center"/>
    </w:pPr>
    <w:rPr>
      <w:rFonts w:ascii="Arial" w:eastAsia="Times New Roman" w:hAnsi="Arial" w:cs="Arial"/>
      <w:b/>
      <w:bCs/>
      <w:kern w:val="28"/>
      <w:sz w:val="44"/>
      <w:szCs w:val="40"/>
    </w:rPr>
  </w:style>
  <w:style w:type="paragraph" w:customStyle="1" w:styleId="aTitle2">
    <w:name w:val="aTitle2"/>
    <w:basedOn w:val="Normal"/>
    <w:rsid w:val="002F40DA"/>
    <w:pPr>
      <w:jc w:val="center"/>
    </w:pPr>
    <w:rPr>
      <w:rFonts w:ascii="Arial" w:hAnsi="Arial" w:cs="Arial"/>
      <w:bCs/>
      <w:kern w:val="28"/>
      <w:sz w:val="36"/>
      <w:szCs w:val="28"/>
    </w:rPr>
  </w:style>
  <w:style w:type="paragraph" w:customStyle="1" w:styleId="aPubInfo">
    <w:name w:val="aPubInfo"/>
    <w:basedOn w:val="Normal"/>
    <w:rsid w:val="002F40DA"/>
    <w:pPr>
      <w:spacing w:before="90" w:after="90"/>
    </w:pPr>
    <w:rPr>
      <w:sz w:val="18"/>
      <w:szCs w:val="18"/>
    </w:rPr>
  </w:style>
  <w:style w:type="paragraph" w:customStyle="1" w:styleId="FrontMatter">
    <w:name w:val="Front Matter"/>
    <w:basedOn w:val="Normal"/>
    <w:rsid w:val="002F40DA"/>
    <w:pPr>
      <w:spacing w:after="180"/>
    </w:pPr>
    <w:rPr>
      <w:sz w:val="18"/>
      <w:szCs w:val="18"/>
    </w:rPr>
  </w:style>
  <w:style w:type="character" w:customStyle="1" w:styleId="bPlainText">
    <w:name w:val="bPlain Text"/>
    <w:uiPriority w:val="99"/>
    <w:rsid w:val="002F40DA"/>
    <w:rPr>
      <w:rFonts w:ascii="Lucida Console" w:hAnsi="Lucida Console"/>
      <w:sz w:val="20"/>
    </w:rPr>
  </w:style>
  <w:style w:type="paragraph" w:customStyle="1" w:styleId="aNorm">
    <w:name w:val="aNorm"/>
    <w:link w:val="aNormChar"/>
    <w:rsid w:val="002F40DA"/>
    <w:pPr>
      <w:spacing w:after="180"/>
    </w:pPr>
    <w:rPr>
      <w:rFonts w:ascii="Times New Roman" w:eastAsia="Times New Roman" w:hAnsi="Times New Roman"/>
      <w:sz w:val="24"/>
      <w:szCs w:val="24"/>
    </w:rPr>
  </w:style>
  <w:style w:type="character" w:customStyle="1" w:styleId="aNormChar">
    <w:name w:val="aNorm Char"/>
    <w:link w:val="aNorm"/>
    <w:rsid w:val="002F40DA"/>
    <w:rPr>
      <w:rFonts w:ascii="Times New Roman" w:eastAsia="Times New Roman" w:hAnsi="Times New Roman"/>
      <w:sz w:val="24"/>
      <w:szCs w:val="24"/>
      <w:lang w:val="en-US" w:eastAsia="en-US" w:bidi="ar-SA"/>
    </w:rPr>
  </w:style>
  <w:style w:type="character" w:customStyle="1" w:styleId="bleadin">
    <w:name w:val="bleadin"/>
    <w:rsid w:val="002F40DA"/>
    <w:rPr>
      <w:rFonts w:ascii="Arial" w:hAnsi="Arial"/>
      <w:b/>
      <w:sz w:val="18"/>
      <w:szCs w:val="18"/>
    </w:rPr>
  </w:style>
  <w:style w:type="paragraph" w:customStyle="1" w:styleId="aPlainText">
    <w:name w:val="aPlainText"/>
    <w:link w:val="aPlainTextChar"/>
    <w:rsid w:val="002F40DA"/>
    <w:rPr>
      <w:rFonts w:ascii="Lucida Console" w:eastAsia="Times New Roman" w:hAnsi="Lucida Console"/>
    </w:rPr>
  </w:style>
  <w:style w:type="numbering" w:customStyle="1" w:styleId="cNum">
    <w:name w:val="cNum"/>
    <w:rsid w:val="002F40DA"/>
    <w:pPr>
      <w:numPr>
        <w:numId w:val="26"/>
      </w:numPr>
    </w:pPr>
  </w:style>
  <w:style w:type="paragraph" w:customStyle="1" w:styleId="aTable">
    <w:name w:val="aTable"/>
    <w:basedOn w:val="Normal"/>
    <w:rsid w:val="002F40DA"/>
    <w:pPr>
      <w:spacing w:before="80" w:after="80"/>
    </w:pPr>
    <w:rPr>
      <w:rFonts w:ascii="Arial" w:hAnsi="Arial"/>
      <w:sz w:val="18"/>
      <w:szCs w:val="20"/>
    </w:rPr>
  </w:style>
  <w:style w:type="table" w:styleId="TableGrid">
    <w:name w:val="Table Grid"/>
    <w:basedOn w:val="TableNormal"/>
    <w:uiPriority w:val="59"/>
    <w:rsid w:val="002F40DA"/>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Basic">
    <w:name w:val="tableBasic"/>
    <w:basedOn w:val="TableNormal"/>
    <w:rsid w:val="002F40DA"/>
    <w:rPr>
      <w:rFonts w:ascii="Times New Roman" w:eastAsia="Times New Roman" w:hAnsi="Times New Roman"/>
    </w:rPr>
    <w:tblPr>
      <w:tblInd w:w="115" w:type="dxa"/>
      <w:tblBorders>
        <w:top w:val="single" w:sz="4" w:space="0" w:color="999999"/>
        <w:left w:val="single" w:sz="4" w:space="0" w:color="999999"/>
        <w:bottom w:val="single" w:sz="4" w:space="0" w:color="999999"/>
        <w:right w:val="single" w:sz="4" w:space="0" w:color="999999"/>
        <w:insideH w:val="single" w:sz="6" w:space="0" w:color="999999"/>
        <w:insideV w:val="single" w:sz="6" w:space="0" w:color="999999"/>
      </w:tblBorders>
    </w:tblPr>
    <w:trPr>
      <w:cantSplit/>
    </w:trPr>
    <w:tblStylePr w:type="firstRow">
      <w:rPr>
        <w:rFonts w:ascii="Times New Roman" w:hAnsi="Times New Roman"/>
        <w:b w:val="0"/>
        <w:sz w:val="20"/>
      </w:rPr>
      <w:tblPr/>
      <w:trPr>
        <w:cantSplit w:val="0"/>
        <w:tblHeader/>
      </w:trPr>
    </w:tblStylePr>
  </w:style>
  <w:style w:type="paragraph" w:customStyle="1" w:styleId="aNormal0">
    <w:name w:val="aNormal"/>
    <w:link w:val="aNormalChar0"/>
    <w:rsid w:val="00532C5E"/>
    <w:pPr>
      <w:spacing w:before="120" w:after="120"/>
    </w:pPr>
    <w:rPr>
      <w:rFonts w:ascii="Times New Roman" w:eastAsia="Times New Roman" w:hAnsi="Times New Roman"/>
      <w:color w:val="000000"/>
      <w:sz w:val="24"/>
    </w:rPr>
  </w:style>
  <w:style w:type="character" w:customStyle="1" w:styleId="aNormalChar0">
    <w:name w:val="aNormal Char"/>
    <w:link w:val="aNormal0"/>
    <w:rsid w:val="00532C5E"/>
    <w:rPr>
      <w:rFonts w:ascii="Times New Roman" w:eastAsia="Times New Roman" w:hAnsi="Times New Roman"/>
      <w:color w:val="000000"/>
      <w:sz w:val="24"/>
      <w:lang w:val="en-US" w:eastAsia="en-US" w:bidi="ar-SA"/>
    </w:rPr>
  </w:style>
  <w:style w:type="character" w:customStyle="1" w:styleId="aNormalChar">
    <w:name w:val="aNormal &gt; Char"/>
    <w:link w:val="aNormal1"/>
    <w:rsid w:val="00163BE2"/>
    <w:rPr>
      <w:rFonts w:ascii="Times New Roman" w:eastAsia="Times New Roman" w:hAnsi="Times New Roman"/>
      <w:color w:val="000000"/>
      <w:sz w:val="22"/>
      <w:szCs w:val="24"/>
      <w:lang w:val="en-US" w:eastAsia="en-US" w:bidi="ar-SA"/>
    </w:rPr>
  </w:style>
  <w:style w:type="paragraph" w:customStyle="1" w:styleId="Bullet2Last">
    <w:name w:val="Bullet2Last"/>
    <w:basedOn w:val="Normal"/>
    <w:link w:val="Bullet2LastChar"/>
    <w:qFormat/>
    <w:rsid w:val="00163BE2"/>
    <w:pPr>
      <w:numPr>
        <w:numId w:val="8"/>
      </w:numPr>
      <w:spacing w:after="180"/>
    </w:pPr>
    <w:rPr>
      <w:sz w:val="22"/>
    </w:rPr>
  </w:style>
  <w:style w:type="paragraph" w:customStyle="1" w:styleId="ListNum2">
    <w:name w:val="ListNum2"/>
    <w:basedOn w:val="Normal"/>
    <w:link w:val="ListNum2Char"/>
    <w:qFormat/>
    <w:rsid w:val="00163BE2"/>
    <w:pPr>
      <w:numPr>
        <w:ilvl w:val="1"/>
        <w:numId w:val="48"/>
      </w:numPr>
      <w:spacing w:after="120"/>
    </w:pPr>
    <w:rPr>
      <w:rFonts w:eastAsia="MS Mincho"/>
      <w:sz w:val="22"/>
    </w:rPr>
  </w:style>
  <w:style w:type="character" w:customStyle="1" w:styleId="ListNum2Char">
    <w:name w:val="ListNum2 Char"/>
    <w:link w:val="ListNum2"/>
    <w:rsid w:val="00163BE2"/>
    <w:rPr>
      <w:rFonts w:ascii="Times New Roman" w:eastAsia="MS Mincho" w:hAnsi="Times New Roman"/>
      <w:sz w:val="22"/>
      <w:szCs w:val="24"/>
    </w:rPr>
  </w:style>
  <w:style w:type="paragraph" w:customStyle="1" w:styleId="ListContinue0">
    <w:name w:val="ListContinue"/>
    <w:basedOn w:val="ListNum"/>
    <w:link w:val="ListContinueChar"/>
    <w:qFormat/>
    <w:rsid w:val="00163BE2"/>
    <w:pPr>
      <w:numPr>
        <w:numId w:val="0"/>
      </w:numPr>
      <w:ind w:left="288"/>
    </w:pPr>
  </w:style>
  <w:style w:type="character" w:customStyle="1" w:styleId="ListContinueChar">
    <w:name w:val="ListContinue Char"/>
    <w:link w:val="ListContinue0"/>
    <w:rsid w:val="00163BE2"/>
    <w:rPr>
      <w:rFonts w:ascii="Times New Roman" w:eastAsia="MS Mincho" w:hAnsi="Times New Roman"/>
      <w:color w:val="000000"/>
      <w:sz w:val="22"/>
      <w:szCs w:val="24"/>
      <w:lang w:val="en-US" w:eastAsia="en-US" w:bidi="ar-SA"/>
    </w:rPr>
  </w:style>
  <w:style w:type="character" w:customStyle="1" w:styleId="SpaceChar">
    <w:name w:val="Space Char"/>
    <w:link w:val="Space"/>
    <w:rsid w:val="00163BE2"/>
    <w:rPr>
      <w:rFonts w:ascii="Times New Roman" w:eastAsia="Times New Roman" w:hAnsi="Times New Roman"/>
      <w:sz w:val="24"/>
      <w:szCs w:val="24"/>
    </w:rPr>
  </w:style>
  <w:style w:type="paragraph" w:customStyle="1" w:styleId="Bullet2">
    <w:name w:val="Bullet2"/>
    <w:basedOn w:val="ListBullet"/>
    <w:link w:val="Bullet2Char"/>
    <w:qFormat/>
    <w:rsid w:val="00163BE2"/>
    <w:pPr>
      <w:numPr>
        <w:numId w:val="49"/>
      </w:numPr>
      <w:spacing w:after="120"/>
    </w:pPr>
    <w:rPr>
      <w:sz w:val="22"/>
    </w:rPr>
  </w:style>
  <w:style w:type="character" w:customStyle="1" w:styleId="Bullet2LastChar">
    <w:name w:val="Bullet2Last Char"/>
    <w:link w:val="Bullet2Last"/>
    <w:rsid w:val="00163BE2"/>
    <w:rPr>
      <w:rFonts w:ascii="Times New Roman" w:eastAsia="Times New Roman" w:hAnsi="Times New Roman"/>
      <w:sz w:val="22"/>
      <w:szCs w:val="24"/>
    </w:rPr>
  </w:style>
  <w:style w:type="paragraph" w:customStyle="1" w:styleId="aNorm11pt">
    <w:name w:val="aNorm11pt"/>
    <w:link w:val="aNorm11ptChar"/>
    <w:rsid w:val="00163BE2"/>
    <w:pPr>
      <w:spacing w:after="180"/>
    </w:pPr>
    <w:rPr>
      <w:rFonts w:ascii="Times New Roman" w:eastAsia="Times New Roman" w:hAnsi="Times New Roman"/>
      <w:sz w:val="22"/>
      <w:szCs w:val="24"/>
    </w:rPr>
  </w:style>
  <w:style w:type="character" w:customStyle="1" w:styleId="aNorm11ptChar">
    <w:name w:val="aNorm11pt Char"/>
    <w:link w:val="aNorm11pt"/>
    <w:rsid w:val="00163BE2"/>
    <w:rPr>
      <w:rFonts w:ascii="Times New Roman" w:eastAsia="Times New Roman" w:hAnsi="Times New Roman"/>
      <w:sz w:val="22"/>
      <w:szCs w:val="24"/>
      <w:lang w:val="en-US" w:eastAsia="en-US" w:bidi="ar-SA"/>
    </w:rPr>
  </w:style>
  <w:style w:type="character" w:customStyle="1" w:styleId="bLeadin0">
    <w:name w:val="bLeadin"/>
    <w:rsid w:val="00163BE2"/>
    <w:rPr>
      <w:rFonts w:ascii="Arial" w:hAnsi="Arial"/>
      <w:b/>
      <w:sz w:val="18"/>
      <w:szCs w:val="21"/>
    </w:rPr>
  </w:style>
  <w:style w:type="paragraph" w:customStyle="1" w:styleId="ListBullet0">
    <w:name w:val="ListBullet&gt;"/>
    <w:basedOn w:val="aNormal0"/>
    <w:rsid w:val="00163BE2"/>
    <w:pPr>
      <w:numPr>
        <w:numId w:val="46"/>
      </w:numPr>
      <w:spacing w:before="0" w:after="220"/>
    </w:pPr>
    <w:rPr>
      <w:color w:val="auto"/>
      <w:sz w:val="22"/>
      <w:szCs w:val="24"/>
    </w:rPr>
  </w:style>
  <w:style w:type="character" w:customStyle="1" w:styleId="ListNumChar">
    <w:name w:val="ListNum Char"/>
    <w:link w:val="ListNum"/>
    <w:rsid w:val="00163BE2"/>
    <w:rPr>
      <w:rFonts w:ascii="Times New Roman" w:eastAsia="MS Mincho" w:hAnsi="Times New Roman"/>
      <w:sz w:val="22"/>
      <w:szCs w:val="24"/>
    </w:rPr>
  </w:style>
  <w:style w:type="character" w:customStyle="1" w:styleId="Bullet2Char">
    <w:name w:val="Bullet2 Char"/>
    <w:link w:val="Bullet2"/>
    <w:rsid w:val="00163BE2"/>
    <w:rPr>
      <w:rFonts w:ascii="Times New Roman" w:eastAsia="Times New Roman" w:hAnsi="Times New Roman"/>
      <w:sz w:val="22"/>
      <w:szCs w:val="24"/>
    </w:rPr>
  </w:style>
  <w:style w:type="paragraph" w:customStyle="1" w:styleId="Listhead1">
    <w:name w:val="Listhead1"/>
    <w:basedOn w:val="Normal"/>
    <w:link w:val="Listhead1Char"/>
    <w:qFormat/>
    <w:rsid w:val="00163BE2"/>
    <w:pPr>
      <w:keepNext/>
      <w:spacing w:after="120"/>
    </w:pPr>
    <w:rPr>
      <w:rFonts w:ascii="Arial" w:eastAsia="MS Mincho" w:hAnsi="Arial"/>
      <w:sz w:val="18"/>
    </w:rPr>
  </w:style>
  <w:style w:type="character" w:customStyle="1" w:styleId="Listhead1Char">
    <w:name w:val="Listhead1 Char"/>
    <w:link w:val="Listhead1"/>
    <w:rsid w:val="00163BE2"/>
    <w:rPr>
      <w:rFonts w:ascii="Arial" w:eastAsia="MS Mincho" w:hAnsi="Arial"/>
      <w:sz w:val="18"/>
      <w:szCs w:val="24"/>
    </w:rPr>
  </w:style>
  <w:style w:type="character" w:styleId="SubtleEmphasis">
    <w:name w:val="Subtle Emphasis"/>
    <w:uiPriority w:val="19"/>
    <w:qFormat/>
    <w:rsid w:val="0062050F"/>
    <w:rPr>
      <w:i/>
      <w:iCs/>
      <w:color w:val="808080"/>
    </w:rPr>
  </w:style>
  <w:style w:type="character" w:customStyle="1" w:styleId="UnresolvedMention1">
    <w:name w:val="Unresolved Mention1"/>
    <w:basedOn w:val="DefaultParagraphFont"/>
    <w:uiPriority w:val="99"/>
    <w:semiHidden/>
    <w:unhideWhenUsed/>
    <w:rsid w:val="00E65C19"/>
    <w:rPr>
      <w:color w:val="808080"/>
      <w:shd w:val="clear" w:color="auto" w:fill="E6E6E6"/>
    </w:rPr>
  </w:style>
  <w:style w:type="paragraph" w:styleId="Revision">
    <w:name w:val="Revision"/>
    <w:hidden/>
    <w:uiPriority w:val="99"/>
    <w:semiHidden/>
    <w:rsid w:val="00B57A5B"/>
    <w:rPr>
      <w:rFonts w:ascii="Times New Roman" w:eastAsia="Times New Roman" w:hAnsi="Times New Roman"/>
      <w:sz w:val="24"/>
      <w:szCs w:val="24"/>
    </w:rPr>
  </w:style>
  <w:style w:type="character" w:customStyle="1" w:styleId="UnresolvedMention2">
    <w:name w:val="Unresolved Mention2"/>
    <w:basedOn w:val="DefaultParagraphFont"/>
    <w:uiPriority w:val="99"/>
    <w:semiHidden/>
    <w:unhideWhenUsed/>
    <w:rsid w:val="00630B98"/>
    <w:rPr>
      <w:color w:val="808080"/>
      <w:shd w:val="clear" w:color="auto" w:fill="E6E6E6"/>
    </w:rPr>
  </w:style>
  <w:style w:type="character" w:styleId="UnresolvedMention">
    <w:name w:val="Unresolved Mention"/>
    <w:basedOn w:val="DefaultParagraphFont"/>
    <w:uiPriority w:val="99"/>
    <w:semiHidden/>
    <w:unhideWhenUsed/>
    <w:rsid w:val="00321F08"/>
    <w:rPr>
      <w:color w:val="808080"/>
      <w:shd w:val="clear" w:color="auto" w:fill="E6E6E6"/>
    </w:rPr>
  </w:style>
  <w:style w:type="paragraph" w:customStyle="1" w:styleId="Title2">
    <w:name w:val="Title 2"/>
    <w:next w:val="BodyText"/>
    <w:rsid w:val="00DB613D"/>
    <w:pPr>
      <w:spacing w:after="360"/>
      <w:jc w:val="center"/>
    </w:pPr>
    <w:rPr>
      <w:rFonts w:ascii="Arial" w:eastAsia="Times New Roman" w:hAnsi="Arial" w:cs="Arial"/>
      <w:b/>
      <w:bCs/>
      <w:color w:val="000000" w:themeColor="text1"/>
      <w:sz w:val="28"/>
      <w:szCs w:val="32"/>
    </w:rPr>
  </w:style>
  <w:style w:type="paragraph" w:customStyle="1" w:styleId="TableText">
    <w:name w:val="Table Text"/>
    <w:link w:val="TableTextChar"/>
    <w:rsid w:val="00DB613D"/>
    <w:pPr>
      <w:spacing w:before="60" w:after="60"/>
    </w:pPr>
    <w:rPr>
      <w:rFonts w:ascii="Arial" w:eastAsia="Times New Roman" w:hAnsi="Arial" w:cs="Arial"/>
      <w:sz w:val="22"/>
    </w:rPr>
  </w:style>
  <w:style w:type="paragraph" w:customStyle="1" w:styleId="CoverTitleInstructions">
    <w:name w:val="Cover Title Instructions"/>
    <w:basedOn w:val="Normal"/>
    <w:next w:val="Title"/>
    <w:rsid w:val="00DB613D"/>
    <w:pPr>
      <w:keepLines/>
      <w:tabs>
        <w:tab w:val="left" w:pos="720"/>
      </w:tabs>
      <w:autoSpaceDE w:val="0"/>
      <w:autoSpaceDN w:val="0"/>
      <w:adjustRightInd w:val="0"/>
      <w:spacing w:before="120" w:after="120" w:line="240" w:lineRule="atLeast"/>
      <w:jc w:val="center"/>
    </w:pPr>
    <w:rPr>
      <w:i/>
      <w:iCs/>
      <w:color w:val="0000FF"/>
      <w:szCs w:val="28"/>
    </w:rPr>
  </w:style>
  <w:style w:type="character" w:customStyle="1" w:styleId="TableTextChar">
    <w:name w:val="Table Text Char"/>
    <w:link w:val="TableText"/>
    <w:rsid w:val="00DB613D"/>
    <w:rPr>
      <w:rFonts w:ascii="Arial" w:eastAsia="Times New Roman" w:hAnsi="Arial" w:cs="Arial"/>
      <w:sz w:val="22"/>
    </w:rPr>
  </w:style>
  <w:style w:type="paragraph" w:customStyle="1" w:styleId="InstructionalTextMainTitle">
    <w:name w:val="Instructional Text Main Title"/>
    <w:basedOn w:val="Normal"/>
    <w:next w:val="Title"/>
    <w:qFormat/>
    <w:rsid w:val="00DB613D"/>
    <w:pPr>
      <w:keepLines/>
      <w:tabs>
        <w:tab w:val="left" w:pos="720"/>
      </w:tabs>
      <w:autoSpaceDE w:val="0"/>
      <w:autoSpaceDN w:val="0"/>
      <w:adjustRightInd w:val="0"/>
      <w:spacing w:before="120" w:after="120" w:line="240" w:lineRule="atLeast"/>
      <w:jc w:val="center"/>
    </w:pPr>
    <w:rPr>
      <w:i/>
      <w:iCs/>
      <w:color w:val="0000FF"/>
      <w:szCs w:val="22"/>
    </w:rPr>
  </w:style>
  <w:style w:type="paragraph" w:customStyle="1" w:styleId="InstructionalTextTitle2">
    <w:name w:val="Instructional Text Title 2"/>
    <w:basedOn w:val="Normal"/>
    <w:next w:val="Title2"/>
    <w:qFormat/>
    <w:rsid w:val="00DB613D"/>
    <w:pPr>
      <w:keepLines/>
      <w:tabs>
        <w:tab w:val="left" w:pos="720"/>
      </w:tabs>
      <w:autoSpaceDE w:val="0"/>
      <w:autoSpaceDN w:val="0"/>
      <w:adjustRightInd w:val="0"/>
      <w:spacing w:before="120" w:after="120" w:line="240" w:lineRule="atLeast"/>
      <w:jc w:val="center"/>
    </w:pPr>
    <w:rPr>
      <w:iCs/>
      <w:color w:val="0000FF"/>
      <w:szCs w:val="22"/>
    </w:rPr>
  </w:style>
  <w:style w:type="paragraph" w:customStyle="1" w:styleId="ProjectName">
    <w:name w:val="Project Name"/>
    <w:basedOn w:val="Normal"/>
    <w:rsid w:val="00DB613D"/>
    <w:pPr>
      <w:spacing w:before="720" w:after="120"/>
      <w:jc w:val="center"/>
    </w:pPr>
    <w:rPr>
      <w:rFonts w:ascii="Arial" w:eastAsia="Batang" w:hAnsi="Arial"/>
      <w:b/>
      <w:color w:val="000000" w:themeColor="text1"/>
      <w:sz w:val="40"/>
      <w:szCs w:val="40"/>
      <w:lang w:eastAsia="ko-KR"/>
    </w:rPr>
  </w:style>
  <w:style w:type="paragraph" w:customStyle="1" w:styleId="InstructionalFooter">
    <w:name w:val="Instructional Footer"/>
    <w:basedOn w:val="Footer"/>
    <w:next w:val="Footer"/>
    <w:qFormat/>
    <w:rsid w:val="003C2A35"/>
    <w:pPr>
      <w:tabs>
        <w:tab w:val="clear" w:pos="4320"/>
        <w:tab w:val="clear" w:pos="8640"/>
        <w:tab w:val="center" w:pos="4680"/>
        <w:tab w:val="right" w:pos="9360"/>
      </w:tabs>
      <w:jc w:val="center"/>
    </w:pPr>
    <w:rPr>
      <w:rFonts w:cs="Tahoma"/>
      <w:i/>
      <w:color w:val="0000FF"/>
      <w:szCs w:val="16"/>
      <w:lang w:val="en-US" w:eastAsia="en-US"/>
    </w:rPr>
  </w:style>
  <w:style w:type="character" w:customStyle="1" w:styleId="ui-provider">
    <w:name w:val="ui-provider"/>
    <w:basedOn w:val="DefaultParagraphFont"/>
    <w:rsid w:val="00D80FC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0096729">
      <w:bodyDiv w:val="1"/>
      <w:marLeft w:val="0"/>
      <w:marRight w:val="0"/>
      <w:marTop w:val="0"/>
      <w:marBottom w:val="0"/>
      <w:divBdr>
        <w:top w:val="none" w:sz="0" w:space="0" w:color="auto"/>
        <w:left w:val="none" w:sz="0" w:space="0" w:color="auto"/>
        <w:bottom w:val="none" w:sz="0" w:space="0" w:color="auto"/>
        <w:right w:val="none" w:sz="0" w:space="0" w:color="auto"/>
      </w:divBdr>
    </w:div>
    <w:div w:id="249626650">
      <w:bodyDiv w:val="1"/>
      <w:marLeft w:val="0"/>
      <w:marRight w:val="0"/>
      <w:marTop w:val="0"/>
      <w:marBottom w:val="0"/>
      <w:divBdr>
        <w:top w:val="none" w:sz="0" w:space="0" w:color="auto"/>
        <w:left w:val="none" w:sz="0" w:space="0" w:color="auto"/>
        <w:bottom w:val="none" w:sz="0" w:space="0" w:color="auto"/>
        <w:right w:val="none" w:sz="0" w:space="0" w:color="auto"/>
      </w:divBdr>
    </w:div>
    <w:div w:id="267009689">
      <w:bodyDiv w:val="1"/>
      <w:marLeft w:val="0"/>
      <w:marRight w:val="0"/>
      <w:marTop w:val="0"/>
      <w:marBottom w:val="0"/>
      <w:divBdr>
        <w:top w:val="none" w:sz="0" w:space="0" w:color="auto"/>
        <w:left w:val="none" w:sz="0" w:space="0" w:color="auto"/>
        <w:bottom w:val="none" w:sz="0" w:space="0" w:color="auto"/>
        <w:right w:val="none" w:sz="0" w:space="0" w:color="auto"/>
      </w:divBdr>
    </w:div>
    <w:div w:id="527570155">
      <w:bodyDiv w:val="1"/>
      <w:marLeft w:val="0"/>
      <w:marRight w:val="0"/>
      <w:marTop w:val="0"/>
      <w:marBottom w:val="0"/>
      <w:divBdr>
        <w:top w:val="none" w:sz="0" w:space="0" w:color="auto"/>
        <w:left w:val="none" w:sz="0" w:space="0" w:color="auto"/>
        <w:bottom w:val="none" w:sz="0" w:space="0" w:color="auto"/>
        <w:right w:val="none" w:sz="0" w:space="0" w:color="auto"/>
      </w:divBdr>
    </w:div>
    <w:div w:id="540433499">
      <w:bodyDiv w:val="1"/>
      <w:marLeft w:val="0"/>
      <w:marRight w:val="0"/>
      <w:marTop w:val="0"/>
      <w:marBottom w:val="0"/>
      <w:divBdr>
        <w:top w:val="none" w:sz="0" w:space="0" w:color="auto"/>
        <w:left w:val="none" w:sz="0" w:space="0" w:color="auto"/>
        <w:bottom w:val="none" w:sz="0" w:space="0" w:color="auto"/>
        <w:right w:val="none" w:sz="0" w:space="0" w:color="auto"/>
      </w:divBdr>
    </w:div>
    <w:div w:id="933243672">
      <w:bodyDiv w:val="1"/>
      <w:marLeft w:val="0"/>
      <w:marRight w:val="0"/>
      <w:marTop w:val="0"/>
      <w:marBottom w:val="0"/>
      <w:divBdr>
        <w:top w:val="none" w:sz="0" w:space="0" w:color="auto"/>
        <w:left w:val="none" w:sz="0" w:space="0" w:color="auto"/>
        <w:bottom w:val="none" w:sz="0" w:space="0" w:color="auto"/>
        <w:right w:val="none" w:sz="0" w:space="0" w:color="auto"/>
      </w:divBdr>
    </w:div>
    <w:div w:id="1027634502">
      <w:bodyDiv w:val="1"/>
      <w:marLeft w:val="0"/>
      <w:marRight w:val="0"/>
      <w:marTop w:val="0"/>
      <w:marBottom w:val="0"/>
      <w:divBdr>
        <w:top w:val="none" w:sz="0" w:space="0" w:color="auto"/>
        <w:left w:val="none" w:sz="0" w:space="0" w:color="auto"/>
        <w:bottom w:val="none" w:sz="0" w:space="0" w:color="auto"/>
        <w:right w:val="none" w:sz="0" w:space="0" w:color="auto"/>
      </w:divBdr>
    </w:div>
    <w:div w:id="1146121013">
      <w:bodyDiv w:val="1"/>
      <w:marLeft w:val="0"/>
      <w:marRight w:val="0"/>
      <w:marTop w:val="0"/>
      <w:marBottom w:val="0"/>
      <w:divBdr>
        <w:top w:val="none" w:sz="0" w:space="0" w:color="auto"/>
        <w:left w:val="none" w:sz="0" w:space="0" w:color="auto"/>
        <w:bottom w:val="none" w:sz="0" w:space="0" w:color="auto"/>
        <w:right w:val="none" w:sz="0" w:space="0" w:color="auto"/>
      </w:divBdr>
    </w:div>
    <w:div w:id="1198197499">
      <w:bodyDiv w:val="1"/>
      <w:marLeft w:val="0"/>
      <w:marRight w:val="0"/>
      <w:marTop w:val="0"/>
      <w:marBottom w:val="0"/>
      <w:divBdr>
        <w:top w:val="none" w:sz="0" w:space="0" w:color="auto"/>
        <w:left w:val="none" w:sz="0" w:space="0" w:color="auto"/>
        <w:bottom w:val="none" w:sz="0" w:space="0" w:color="auto"/>
        <w:right w:val="none" w:sz="0" w:space="0" w:color="auto"/>
      </w:divBdr>
    </w:div>
    <w:div w:id="1615557299">
      <w:bodyDiv w:val="1"/>
      <w:marLeft w:val="0"/>
      <w:marRight w:val="0"/>
      <w:marTop w:val="0"/>
      <w:marBottom w:val="0"/>
      <w:divBdr>
        <w:top w:val="none" w:sz="0" w:space="0" w:color="auto"/>
        <w:left w:val="none" w:sz="0" w:space="0" w:color="auto"/>
        <w:bottom w:val="none" w:sz="0" w:space="0" w:color="auto"/>
        <w:right w:val="none" w:sz="0" w:space="0" w:color="auto"/>
      </w:divBdr>
    </w:div>
    <w:div w:id="1629122559">
      <w:bodyDiv w:val="1"/>
      <w:marLeft w:val="0"/>
      <w:marRight w:val="0"/>
      <w:marTop w:val="0"/>
      <w:marBottom w:val="0"/>
      <w:divBdr>
        <w:top w:val="none" w:sz="0" w:space="0" w:color="auto"/>
        <w:left w:val="none" w:sz="0" w:space="0" w:color="auto"/>
        <w:bottom w:val="none" w:sz="0" w:space="0" w:color="auto"/>
        <w:right w:val="none" w:sz="0" w:space="0" w:color="auto"/>
      </w:divBdr>
    </w:div>
    <w:div w:id="182604344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vaww.edis2.med.va.gov/main" TargetMode="External"/><Relationship Id="rId117" Type="http://schemas.openxmlformats.org/officeDocument/2006/relationships/hyperlink" Target="https://dicom.nema.org/medical/dicom/current/output/html/part06.html" TargetMode="External"/><Relationship Id="rId21" Type="http://schemas.openxmlformats.org/officeDocument/2006/relationships/hyperlink" Target="https://vaww.edis2.med.va.gov/main" TargetMode="External"/><Relationship Id="rId42" Type="http://schemas.openxmlformats.org/officeDocument/2006/relationships/hyperlink" Target="https://www.va.gov/vdl/documents/Clinical/Vista_Imaging_Sys/IMGinstallgd.pdf" TargetMode="External"/><Relationship Id="rId47" Type="http://schemas.openxmlformats.org/officeDocument/2006/relationships/image" Target="media/image5.png"/><Relationship Id="rId63" Type="http://schemas.openxmlformats.org/officeDocument/2006/relationships/image" Target="media/image21.png"/><Relationship Id="rId68" Type="http://schemas.openxmlformats.org/officeDocument/2006/relationships/image" Target="media/image26.png"/><Relationship Id="rId84" Type="http://schemas.openxmlformats.org/officeDocument/2006/relationships/image" Target="media/image41.png"/><Relationship Id="rId89" Type="http://schemas.openxmlformats.org/officeDocument/2006/relationships/image" Target="media/image46.png"/><Relationship Id="rId112" Type="http://schemas.openxmlformats.org/officeDocument/2006/relationships/image" Target="media/image67.png"/><Relationship Id="rId133" Type="http://schemas.openxmlformats.org/officeDocument/2006/relationships/hyperlink" Target="https://www.va.gov/vdl/documents/Clinical/Vista_Imaging_Sys/IMGinstallgd.pdf" TargetMode="External"/><Relationship Id="rId16" Type="http://schemas.openxmlformats.org/officeDocument/2006/relationships/hyperlink" Target="https://vaww.edis2.med.va.gov/main" TargetMode="External"/><Relationship Id="rId107" Type="http://schemas.openxmlformats.org/officeDocument/2006/relationships/hyperlink" Target="https://www.va.gov/vdl/documents/Clinical/Vista_Imaging_Sys/mag_dicomug.pdf" TargetMode="External"/><Relationship Id="rId11" Type="http://schemas.openxmlformats.org/officeDocument/2006/relationships/image" Target="media/image1.gif"/><Relationship Id="rId32" Type="http://schemas.openxmlformats.org/officeDocument/2006/relationships/hyperlink" Target="https://vaww.edis2.med.va.gov/main" TargetMode="External"/><Relationship Id="rId37" Type="http://schemas.openxmlformats.org/officeDocument/2006/relationships/image" Target="media/image2.emf"/><Relationship Id="rId53" Type="http://schemas.openxmlformats.org/officeDocument/2006/relationships/image" Target="media/image11.png"/><Relationship Id="rId58" Type="http://schemas.openxmlformats.org/officeDocument/2006/relationships/image" Target="media/image16.png"/><Relationship Id="rId74" Type="http://schemas.openxmlformats.org/officeDocument/2006/relationships/image" Target="media/image32.png"/><Relationship Id="rId79" Type="http://schemas.openxmlformats.org/officeDocument/2006/relationships/image" Target="media/image36.png"/><Relationship Id="rId102" Type="http://schemas.openxmlformats.org/officeDocument/2006/relationships/image" Target="media/image59.png"/><Relationship Id="rId123" Type="http://schemas.openxmlformats.org/officeDocument/2006/relationships/image" Target="media/image70.png"/><Relationship Id="rId128" Type="http://schemas.openxmlformats.org/officeDocument/2006/relationships/hyperlink" Target="https://www.va.gov/vdl/documents/Infrastructure/M_to_M_Broker/xwb1_1p34sp.pdf" TargetMode="External"/><Relationship Id="rId5" Type="http://schemas.openxmlformats.org/officeDocument/2006/relationships/numbering" Target="numbering.xml"/><Relationship Id="rId90" Type="http://schemas.openxmlformats.org/officeDocument/2006/relationships/image" Target="media/image47.png"/><Relationship Id="rId95" Type="http://schemas.openxmlformats.org/officeDocument/2006/relationships/image" Target="media/image52.png"/><Relationship Id="rId14" Type="http://schemas.openxmlformats.org/officeDocument/2006/relationships/footer" Target="footer1.xml"/><Relationship Id="rId22" Type="http://schemas.openxmlformats.org/officeDocument/2006/relationships/hyperlink" Target="https://vaww.edis2.med.va.gov/main" TargetMode="External"/><Relationship Id="rId27" Type="http://schemas.openxmlformats.org/officeDocument/2006/relationships/hyperlink" Target="https://vaww.edis2.med.va.gov/main" TargetMode="External"/><Relationship Id="rId30" Type="http://schemas.openxmlformats.org/officeDocument/2006/relationships/hyperlink" Target="https://vaww.edis2.med.va.gov/main" TargetMode="External"/><Relationship Id="rId35" Type="http://schemas.openxmlformats.org/officeDocument/2006/relationships/hyperlink" Target="https://vaww.edis2.med.va.gov/main" TargetMode="External"/><Relationship Id="rId43" Type="http://schemas.openxmlformats.org/officeDocument/2006/relationships/hyperlink" Target="https://download.vista.med.va.gov/index.html/SOFTWARE/" TargetMode="External"/><Relationship Id="rId48" Type="http://schemas.openxmlformats.org/officeDocument/2006/relationships/image" Target="media/image6.emf"/><Relationship Id="rId56" Type="http://schemas.openxmlformats.org/officeDocument/2006/relationships/image" Target="media/image14.png"/><Relationship Id="rId64" Type="http://schemas.openxmlformats.org/officeDocument/2006/relationships/image" Target="media/image22.png"/><Relationship Id="rId69" Type="http://schemas.openxmlformats.org/officeDocument/2006/relationships/image" Target="media/image27.png"/><Relationship Id="rId77" Type="http://schemas.openxmlformats.org/officeDocument/2006/relationships/image" Target="media/image34.png"/><Relationship Id="rId100" Type="http://schemas.openxmlformats.org/officeDocument/2006/relationships/image" Target="media/image57.png"/><Relationship Id="rId105" Type="http://schemas.openxmlformats.org/officeDocument/2006/relationships/image" Target="media/image62.png"/><Relationship Id="rId113" Type="http://schemas.openxmlformats.org/officeDocument/2006/relationships/image" Target="media/image68.png"/><Relationship Id="rId118" Type="http://schemas.openxmlformats.org/officeDocument/2006/relationships/hyperlink" Target="https://dicom.nema.org/medical/dicom/current/output/html/part07.html" TargetMode="External"/><Relationship Id="rId126" Type="http://schemas.openxmlformats.org/officeDocument/2006/relationships/image" Target="media/image73.png"/><Relationship Id="rId134" Type="http://schemas.openxmlformats.org/officeDocument/2006/relationships/header" Target="header3.xml"/><Relationship Id="rId8" Type="http://schemas.openxmlformats.org/officeDocument/2006/relationships/webSettings" Target="webSettings.xml"/><Relationship Id="rId51" Type="http://schemas.openxmlformats.org/officeDocument/2006/relationships/image" Target="media/image9.png"/><Relationship Id="rId72" Type="http://schemas.openxmlformats.org/officeDocument/2006/relationships/image" Target="media/image30.png"/><Relationship Id="rId80" Type="http://schemas.openxmlformats.org/officeDocument/2006/relationships/image" Target="media/image37.png"/><Relationship Id="rId85" Type="http://schemas.openxmlformats.org/officeDocument/2006/relationships/image" Target="media/image42.png"/><Relationship Id="rId93" Type="http://schemas.openxmlformats.org/officeDocument/2006/relationships/image" Target="media/image50.png"/><Relationship Id="rId98" Type="http://schemas.openxmlformats.org/officeDocument/2006/relationships/image" Target="media/image55.png"/><Relationship Id="rId121" Type="http://schemas.openxmlformats.org/officeDocument/2006/relationships/hyperlink" Target="https://www.dicomstandard.org/%20" TargetMode="Externa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hyperlink" Target="https://vaww.edis2.med.va.gov/main" TargetMode="External"/><Relationship Id="rId25" Type="http://schemas.openxmlformats.org/officeDocument/2006/relationships/hyperlink" Target="https://vaww.edis2.med.va.gov/main" TargetMode="External"/><Relationship Id="rId33" Type="http://schemas.openxmlformats.org/officeDocument/2006/relationships/hyperlink" Target="https://vaww.edis2.med.va.gov/main" TargetMode="External"/><Relationship Id="rId38" Type="http://schemas.openxmlformats.org/officeDocument/2006/relationships/oleObject" Target="embeddings/Microsoft_Visio_2003-2010_Drawing.vsd"/><Relationship Id="rId46" Type="http://schemas.openxmlformats.org/officeDocument/2006/relationships/image" Target="media/image4.png"/><Relationship Id="rId59" Type="http://schemas.openxmlformats.org/officeDocument/2006/relationships/image" Target="media/image17.emf"/><Relationship Id="rId67" Type="http://schemas.openxmlformats.org/officeDocument/2006/relationships/image" Target="media/image25.png"/><Relationship Id="rId103" Type="http://schemas.openxmlformats.org/officeDocument/2006/relationships/image" Target="media/image60.png"/><Relationship Id="rId108" Type="http://schemas.openxmlformats.org/officeDocument/2006/relationships/hyperlink" Target="https://www.va.gov/vdl/documents/Clinical/Vista_Imaging_Sys/mag_routing_user_guide.pdf" TargetMode="External"/><Relationship Id="rId116" Type="http://schemas.openxmlformats.org/officeDocument/2006/relationships/hyperlink" Target="https://dicom.nema.org/medical/dicom/current/output/html/part04.html" TargetMode="External"/><Relationship Id="rId124" Type="http://schemas.openxmlformats.org/officeDocument/2006/relationships/image" Target="media/image71.png"/><Relationship Id="rId129" Type="http://schemas.openxmlformats.org/officeDocument/2006/relationships/footer" Target="footer3.xml"/><Relationship Id="rId137" Type="http://schemas.openxmlformats.org/officeDocument/2006/relationships/theme" Target="theme/theme1.xml"/><Relationship Id="rId20" Type="http://schemas.openxmlformats.org/officeDocument/2006/relationships/hyperlink" Target="https://vaww.edis2.med.va.gov/main" TargetMode="External"/><Relationship Id="rId41" Type="http://schemas.openxmlformats.org/officeDocument/2006/relationships/hyperlink" Target="https://gcc02.safelinks.protection.outlook.com/?url=https%3A%2F%2Fdownload.vista.med.va.gov%2Findex.html%2FSOFTWARE%2F&amp;data=05%7C01%7C%7Caf73e63395604c44a5b108db2a164ab5%7Ce95f1b23abaf45ee821db7ab251ab3bf%7C0%7C0%7C638150047446985621%7CUnknown%7CTWFpbGZsb3d8eyJWIjoiMC4wLjAwMDAiLCJQIjoiV2luMzIiLCJBTiI6Ik1haWwiLCJXVCI6Mn0%3D%7C3000%7C%7C%7C&amp;sdata=udMmhjG5RnyD1qCajoUTIrmSu6KiYvZ3l0e3kyJxYz0%3D&amp;reserved=0" TargetMode="External"/><Relationship Id="rId54" Type="http://schemas.openxmlformats.org/officeDocument/2006/relationships/image" Target="media/image12.png"/><Relationship Id="rId62" Type="http://schemas.openxmlformats.org/officeDocument/2006/relationships/image" Target="media/image20.png"/><Relationship Id="rId70" Type="http://schemas.openxmlformats.org/officeDocument/2006/relationships/image" Target="media/image28.png"/><Relationship Id="rId75" Type="http://schemas.openxmlformats.org/officeDocument/2006/relationships/image" Target="media/image33.png"/><Relationship Id="rId83" Type="http://schemas.openxmlformats.org/officeDocument/2006/relationships/image" Target="media/image40.png"/><Relationship Id="rId88" Type="http://schemas.openxmlformats.org/officeDocument/2006/relationships/image" Target="media/image45.png"/><Relationship Id="rId91" Type="http://schemas.openxmlformats.org/officeDocument/2006/relationships/image" Target="media/image48.png"/><Relationship Id="rId96" Type="http://schemas.openxmlformats.org/officeDocument/2006/relationships/image" Target="media/image53.png"/><Relationship Id="rId111" Type="http://schemas.openxmlformats.org/officeDocument/2006/relationships/image" Target="media/image66.png"/><Relationship Id="rId132" Type="http://schemas.openxmlformats.org/officeDocument/2006/relationships/image" Target="media/image75.pn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vaww.edis2.med.va.gov/main" TargetMode="External"/><Relationship Id="rId23" Type="http://schemas.openxmlformats.org/officeDocument/2006/relationships/hyperlink" Target="https://vaww.edis2.med.va.gov/main" TargetMode="External"/><Relationship Id="rId28" Type="http://schemas.openxmlformats.org/officeDocument/2006/relationships/hyperlink" Target="https://vaww.edis2.med.va.gov/main" TargetMode="External"/><Relationship Id="rId36" Type="http://schemas.openxmlformats.org/officeDocument/2006/relationships/footer" Target="footer2.xml"/><Relationship Id="rId49" Type="http://schemas.openxmlformats.org/officeDocument/2006/relationships/image" Target="media/image7.png"/><Relationship Id="rId57" Type="http://schemas.openxmlformats.org/officeDocument/2006/relationships/image" Target="media/image15.png"/><Relationship Id="rId106" Type="http://schemas.openxmlformats.org/officeDocument/2006/relationships/image" Target="media/image63.png"/><Relationship Id="rId114" Type="http://schemas.openxmlformats.org/officeDocument/2006/relationships/image" Target="media/image69.png"/><Relationship Id="rId119" Type="http://schemas.openxmlformats.org/officeDocument/2006/relationships/hyperlink" Target="https://dicom.nema.org/medical/dicom/current/output/html/part03.html" TargetMode="External"/><Relationship Id="rId127" Type="http://schemas.openxmlformats.org/officeDocument/2006/relationships/hyperlink" Target="https://www.va.gov/vdl/documents/Clinical/Vista_Imaging_Sys/mag_routing_user_guide.pdf" TargetMode="External"/><Relationship Id="rId10" Type="http://schemas.openxmlformats.org/officeDocument/2006/relationships/endnotes" Target="endnotes.xml"/><Relationship Id="rId31" Type="http://schemas.openxmlformats.org/officeDocument/2006/relationships/hyperlink" Target="https://vaww.edis2.med.va.gov/main" TargetMode="External"/><Relationship Id="rId44" Type="http://schemas.openxmlformats.org/officeDocument/2006/relationships/hyperlink" Target="https://www.va.gov/vdl/documents/Clinical/Vista_Imaging_Sys/IMGinstallgd.pdf" TargetMode="External"/><Relationship Id="rId52" Type="http://schemas.openxmlformats.org/officeDocument/2006/relationships/image" Target="media/image10.png"/><Relationship Id="rId60" Type="http://schemas.openxmlformats.org/officeDocument/2006/relationships/image" Target="media/image18.png"/><Relationship Id="rId65" Type="http://schemas.openxmlformats.org/officeDocument/2006/relationships/image" Target="media/image23.png"/><Relationship Id="rId73" Type="http://schemas.openxmlformats.org/officeDocument/2006/relationships/image" Target="media/image31.png"/><Relationship Id="rId78" Type="http://schemas.openxmlformats.org/officeDocument/2006/relationships/image" Target="media/image35.png"/><Relationship Id="rId81" Type="http://schemas.openxmlformats.org/officeDocument/2006/relationships/image" Target="media/image38.png"/><Relationship Id="rId86" Type="http://schemas.openxmlformats.org/officeDocument/2006/relationships/image" Target="media/image43.png"/><Relationship Id="rId94" Type="http://schemas.openxmlformats.org/officeDocument/2006/relationships/image" Target="media/image51.png"/><Relationship Id="rId99" Type="http://schemas.openxmlformats.org/officeDocument/2006/relationships/image" Target="media/image56.png"/><Relationship Id="rId101" Type="http://schemas.openxmlformats.org/officeDocument/2006/relationships/image" Target="media/image58.png"/><Relationship Id="rId122" Type="http://schemas.openxmlformats.org/officeDocument/2006/relationships/hyperlink" Target="https://dicom.nema.org/medical/dicom/current/output/html/part06.html" TargetMode="External"/><Relationship Id="rId130" Type="http://schemas.openxmlformats.org/officeDocument/2006/relationships/footer" Target="footer4.xml"/><Relationship Id="rId135" Type="http://schemas.openxmlformats.org/officeDocument/2006/relationships/header" Target="header4.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eader" Target="header2.xml"/><Relationship Id="rId18" Type="http://schemas.openxmlformats.org/officeDocument/2006/relationships/hyperlink" Target="https://vaww.edis2.med.va.gov/main" TargetMode="External"/><Relationship Id="rId39" Type="http://schemas.openxmlformats.org/officeDocument/2006/relationships/hyperlink" Target="https://www.va.gov/vdl/application.asp?appid=105" TargetMode="External"/><Relationship Id="rId109" Type="http://schemas.openxmlformats.org/officeDocument/2006/relationships/image" Target="media/image64.png"/><Relationship Id="rId34" Type="http://schemas.openxmlformats.org/officeDocument/2006/relationships/hyperlink" Target="https://vaww.edis2.med.va.gov/main" TargetMode="External"/><Relationship Id="rId50" Type="http://schemas.openxmlformats.org/officeDocument/2006/relationships/image" Target="media/image8.png"/><Relationship Id="rId55" Type="http://schemas.openxmlformats.org/officeDocument/2006/relationships/image" Target="media/image13.png"/><Relationship Id="rId76" Type="http://schemas.openxmlformats.org/officeDocument/2006/relationships/hyperlink" Target="http://servername:52773/csp/sys/UtilHome.csp" TargetMode="External"/><Relationship Id="rId97" Type="http://schemas.openxmlformats.org/officeDocument/2006/relationships/image" Target="media/image54.png"/><Relationship Id="rId104" Type="http://schemas.openxmlformats.org/officeDocument/2006/relationships/image" Target="media/image61.png"/><Relationship Id="rId120" Type="http://schemas.openxmlformats.org/officeDocument/2006/relationships/hyperlink" Target="https://dicom.nema.org/medical/dicom/current/output/html/part07.html" TargetMode="External"/><Relationship Id="rId125" Type="http://schemas.openxmlformats.org/officeDocument/2006/relationships/image" Target="media/image72.png"/><Relationship Id="rId7" Type="http://schemas.openxmlformats.org/officeDocument/2006/relationships/settings" Target="settings.xml"/><Relationship Id="rId71" Type="http://schemas.openxmlformats.org/officeDocument/2006/relationships/image" Target="media/image29.png"/><Relationship Id="rId92" Type="http://schemas.openxmlformats.org/officeDocument/2006/relationships/image" Target="media/image49.png"/><Relationship Id="rId2" Type="http://schemas.openxmlformats.org/officeDocument/2006/relationships/customXml" Target="../customXml/item2.xml"/><Relationship Id="rId29" Type="http://schemas.openxmlformats.org/officeDocument/2006/relationships/hyperlink" Target="https://vaww.edis2.med.va.gov/main" TargetMode="External"/><Relationship Id="rId24" Type="http://schemas.openxmlformats.org/officeDocument/2006/relationships/hyperlink" Target="https://vaww.edis2.med.va.gov/main" TargetMode="External"/><Relationship Id="rId40" Type="http://schemas.openxmlformats.org/officeDocument/2006/relationships/hyperlink" Target="https://www.va.gov/vdl/documents/Clinical/Vista_Imaging_Sys/mag_dicomug.pdf" TargetMode="External"/><Relationship Id="rId45" Type="http://schemas.openxmlformats.org/officeDocument/2006/relationships/image" Target="media/image3.emf"/><Relationship Id="rId66" Type="http://schemas.openxmlformats.org/officeDocument/2006/relationships/image" Target="media/image24.png"/><Relationship Id="rId87" Type="http://schemas.openxmlformats.org/officeDocument/2006/relationships/image" Target="media/image44.png"/><Relationship Id="rId110" Type="http://schemas.openxmlformats.org/officeDocument/2006/relationships/image" Target="media/image65.png"/><Relationship Id="rId115" Type="http://schemas.openxmlformats.org/officeDocument/2006/relationships/hyperlink" Target="https://www.dicomstandard.org" TargetMode="External"/><Relationship Id="rId131" Type="http://schemas.openxmlformats.org/officeDocument/2006/relationships/image" Target="media/image74.png"/><Relationship Id="rId136" Type="http://schemas.openxmlformats.org/officeDocument/2006/relationships/fontTable" Target="fontTable.xml"/><Relationship Id="rId61" Type="http://schemas.openxmlformats.org/officeDocument/2006/relationships/image" Target="media/image19.png"/><Relationship Id="rId82" Type="http://schemas.openxmlformats.org/officeDocument/2006/relationships/image" Target="media/image39.png"/><Relationship Id="rId19" Type="http://schemas.openxmlformats.org/officeDocument/2006/relationships/hyperlink" Target="https://vaww.edis2.med.va.gov/mai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lcf76f155ced4ddcb4097134ff3c332f xmlns="f996f072-e17f-4f29-aabd-f18f69a47a36">
      <Terms xmlns="http://schemas.microsoft.com/office/infopath/2007/PartnerControls"/>
    </lcf76f155ced4ddcb4097134ff3c332f>
    <DocumentStatus xmlns="f996f072-e17f-4f29-aabd-f18f69a47a36">Draft</DocumentStatus>
    <TaxCatchAll xmlns="14488f53-a5e7-4ea3-b510-f8023b6bd6aa" xsi:nil="true"/>
    <_ip_UnifiedCompliancePolicyProperties xmlns="http://schemas.microsoft.com/sharepoint/v3" xsi:nil="true"/>
    <Approvedby xmlns="f996f072-e17f-4f29-aabd-f18f69a47a36" xsi:nil="true"/>
    <Comments xmlns="f996f072-e17f-4f29-aabd-f18f69a47a36">Version Scott worked on w/Jemmy
Includes replacement of Cache with IRISHealth</Comments>
    <PatchInformation xmlns="f996f072-e17f-4f29-aabd-f18f69a47a36" xsi:nil="true"/>
    <SharedWithUsers xmlns="14488f53-a5e7-4ea3-b510-f8023b6bd6aa">
      <UserInfo>
        <DisplayName>Siddabathula, Desai V. (Booz Allen Hamilton)</DisplayName>
        <AccountId>10</AccountId>
        <AccountType/>
      </UserInfo>
    </SharedWithUsers>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A9E6B1DEDC46644EBE453006B455FEF4" ma:contentTypeVersion="21" ma:contentTypeDescription="Create a new document." ma:contentTypeScope="" ma:versionID="6ac310c6c81e3ac98888d8e3b604b5fb">
  <xsd:schema xmlns:xsd="http://www.w3.org/2001/XMLSchema" xmlns:xs="http://www.w3.org/2001/XMLSchema" xmlns:p="http://schemas.microsoft.com/office/2006/metadata/properties" xmlns:ns1="http://schemas.microsoft.com/sharepoint/v3" xmlns:ns2="f996f072-e17f-4f29-aabd-f18f69a47a36" xmlns:ns3="14488f53-a5e7-4ea3-b510-f8023b6bd6aa" targetNamespace="http://schemas.microsoft.com/office/2006/metadata/properties" ma:root="true" ma:fieldsID="3ee204086a338122dde1fda2d7b555ea" ns1:_="" ns2:_="" ns3:_="">
    <xsd:import namespace="http://schemas.microsoft.com/sharepoint/v3"/>
    <xsd:import namespace="f996f072-e17f-4f29-aabd-f18f69a47a36"/>
    <xsd:import namespace="14488f53-a5e7-4ea3-b510-f8023b6bd6aa"/>
    <xsd:element name="properties">
      <xsd:complexType>
        <xsd:sequence>
          <xsd:element name="documentManagement">
            <xsd:complexType>
              <xsd:all>
                <xsd:element ref="ns2:MediaServiceMetadata" minOccurs="0"/>
                <xsd:element ref="ns2:MediaServiceFastMetadata" minOccurs="0"/>
                <xsd:element ref="ns1:_ip_UnifiedCompliancePolicyProperties" minOccurs="0"/>
                <xsd:element ref="ns1:_ip_UnifiedCompliancePolicyUIAction" minOccurs="0"/>
                <xsd:element ref="ns3:SharedWithUsers" minOccurs="0"/>
                <xsd:element ref="ns3:SharedWithDetails" minOccurs="0"/>
                <xsd:element ref="ns2:MediaServiceDateTaken" minOccurs="0"/>
                <xsd:element ref="ns2:MediaLengthInSeconds" minOccurs="0"/>
                <xsd:element ref="ns2:Approvedby" minOccurs="0"/>
                <xsd:element ref="ns2:DocumentStatus" minOccurs="0"/>
                <xsd:element ref="ns2:Comments" minOccurs="0"/>
                <xsd:element ref="ns3:TaxCatchAll" minOccurs="0"/>
                <xsd:element ref="ns2:MediaServiceOCR" minOccurs="0"/>
                <xsd:element ref="ns2:MediaServiceGenerationTime" minOccurs="0"/>
                <xsd:element ref="ns2:MediaServiceEventHashCode" minOccurs="0"/>
                <xsd:element ref="ns2:lcf76f155ced4ddcb4097134ff3c332f" minOccurs="0"/>
                <xsd:element ref="ns2:PatchInformation"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0" nillable="true" ma:displayName="Unified Compliance Policy Properties" ma:hidden="true" ma:internalName="_ip_UnifiedCompliancePolicyProperties">
      <xsd:simpleType>
        <xsd:restriction base="dms:Note"/>
      </xsd:simpleType>
    </xsd:element>
    <xsd:element name="_ip_UnifiedCompliancePolicyUIAction" ma:index="11"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996f072-e17f-4f29-aabd-f18f69a47a3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4" nillable="true" ma:displayName="MediaServiceDateTaken" ma:hidden="true" ma:internalName="MediaServiceDateTaken"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element name="Approvedby" ma:index="16" nillable="true" ma:displayName="Approved by" ma:format="Dropdown" ma:internalName="Approvedby">
      <xsd:simpleType>
        <xsd:restriction base="dms:Text">
          <xsd:maxLength value="255"/>
        </xsd:restriction>
      </xsd:simpleType>
    </xsd:element>
    <xsd:element name="DocumentStatus" ma:index="17" nillable="true" ma:displayName="Document Status" ma:format="Dropdown" ma:internalName="DocumentStatus">
      <xsd:simpleType>
        <xsd:restriction base="dms:Choice">
          <xsd:enumeration value="Draft"/>
          <xsd:enumeration value="Reviewed with Comments"/>
          <xsd:enumeration value="Final"/>
          <xsd:enumeration value="Ready for Review"/>
          <xsd:enumeration value="Not Needed as SQA Review Done"/>
          <xsd:enumeration value="Deprecated"/>
        </xsd:restriction>
      </xsd:simpleType>
    </xsd:element>
    <xsd:element name="Comments" ma:index="18" nillable="true" ma:displayName="Comments" ma:description="Version updated by Brian Lynch to add current template" ma:format="Dropdown" ma:internalName="Comments">
      <xsd:simpleType>
        <xsd:restriction base="dms:Note">
          <xsd:maxLength value="255"/>
        </xsd:restriction>
      </xsd:simpleType>
    </xsd:element>
    <xsd:element name="MediaServiceOCR" ma:index="20" nillable="true" ma:displayName="Extracted Text" ma:internalName="MediaServiceOCR" ma:readOnly="true">
      <xsd:simpleType>
        <xsd:restriction base="dms:Note">
          <xsd:maxLength value="255"/>
        </xsd:restriction>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f0ac6538-d41a-4f9a-bd67-5f7ae81a6d74" ma:termSetId="09814cd3-568e-fe90-9814-8d621ff8fb84" ma:anchorId="fba54fb3-c3e1-fe81-a776-ca4b69148c4d" ma:open="true" ma:isKeyword="false">
      <xsd:complexType>
        <xsd:sequence>
          <xsd:element ref="pc:Terms" minOccurs="0" maxOccurs="1"/>
        </xsd:sequence>
      </xsd:complexType>
    </xsd:element>
    <xsd:element name="PatchInformation" ma:index="25" nillable="true" ma:displayName="Patch Information" ma:format="Dropdown" ma:internalName="PatchInformation">
      <xsd:simpleType>
        <xsd:restriction base="dms:Text">
          <xsd:maxLength value="255"/>
        </xsd:restriction>
      </xsd:simpleType>
    </xsd:element>
    <xsd:element name="MediaServiceLocation" ma:index="26"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4488f53-a5e7-4ea3-b510-f8023b6bd6aa"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TaxCatchAll" ma:index="19" nillable="true" ma:displayName="Taxonomy Catch All Column" ma:hidden="true" ma:list="{ccfcfe7d-0d45-4bc5-9e4d-a9ac2263feb3}" ma:internalName="TaxCatchAll" ma:showField="CatchAllData" ma:web="14488f53-a5e7-4ea3-b510-f8023b6bd6aa">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6D7DAE4-A337-41B1-B777-6034FDA362E9}">
  <ds:schemaRefs>
    <ds:schemaRef ds:uri="http://schemas.microsoft.com/sharepoint/v3/contenttype/forms"/>
  </ds:schemaRefs>
</ds:datastoreItem>
</file>

<file path=customXml/itemProps2.xml><?xml version="1.0" encoding="utf-8"?>
<ds:datastoreItem xmlns:ds="http://schemas.openxmlformats.org/officeDocument/2006/customXml" ds:itemID="{A6BA7B65-D4BF-4993-8700-CC432F19193A}">
  <ds:schemaRefs>
    <ds:schemaRef ds:uri="http://schemas.microsoft.com/office/2006/metadata/properties"/>
    <ds:schemaRef ds:uri="http://schemas.microsoft.com/office/infopath/2007/PartnerControls"/>
    <ds:schemaRef ds:uri="http://schemas.microsoft.com/sharepoint/v3"/>
    <ds:schemaRef ds:uri="f996f072-e17f-4f29-aabd-f18f69a47a36"/>
    <ds:schemaRef ds:uri="14488f53-a5e7-4ea3-b510-f8023b6bd6aa"/>
  </ds:schemaRefs>
</ds:datastoreItem>
</file>

<file path=customXml/itemProps3.xml><?xml version="1.0" encoding="utf-8"?>
<ds:datastoreItem xmlns:ds="http://schemas.openxmlformats.org/officeDocument/2006/customXml" ds:itemID="{004EF506-B108-42BC-A33A-49023B9E9843}">
  <ds:schemaRefs>
    <ds:schemaRef ds:uri="http://schemas.openxmlformats.org/officeDocument/2006/bibliography"/>
  </ds:schemaRefs>
</ds:datastoreItem>
</file>

<file path=customXml/itemProps4.xml><?xml version="1.0" encoding="utf-8"?>
<ds:datastoreItem xmlns:ds="http://schemas.openxmlformats.org/officeDocument/2006/customXml" ds:itemID="{91194544-7642-4931-BE7B-CBBC87F4C8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996f072-e17f-4f29-aabd-f18f69a47a36"/>
    <ds:schemaRef ds:uri="14488f53-a5e7-4ea3-b510-f8023b6bd6a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231</TotalTime>
  <Pages>172</Pages>
  <Words>35817</Words>
  <Characters>204157</Characters>
  <Application>Microsoft Office Word</Application>
  <DocSecurity>0</DocSecurity>
  <Lines>1701</Lines>
  <Paragraphs>478</Paragraphs>
  <ScaleCrop>false</ScaleCrop>
  <HeadingPairs>
    <vt:vector size="2" baseType="variant">
      <vt:variant>
        <vt:lpstr>Title</vt:lpstr>
      </vt:variant>
      <vt:variant>
        <vt:i4>1</vt:i4>
      </vt:variant>
    </vt:vector>
  </HeadingPairs>
  <TitlesOfParts>
    <vt:vector size="1" baseType="lpstr">
      <vt:lpstr>VistA Imaging DICOM Gateway Installation Guide</vt:lpstr>
    </vt:vector>
  </TitlesOfParts>
  <Company>Dept. of Veterans Affairs</Company>
  <LinksUpToDate>false</LinksUpToDate>
  <CharactersWithSpaces>239496</CharactersWithSpaces>
  <SharedDoc>false</SharedDoc>
  <HLinks>
    <vt:vector size="798" baseType="variant">
      <vt:variant>
        <vt:i4>4784145</vt:i4>
      </vt:variant>
      <vt:variant>
        <vt:i4>903</vt:i4>
      </vt:variant>
      <vt:variant>
        <vt:i4>0</vt:i4>
      </vt:variant>
      <vt:variant>
        <vt:i4>5</vt:i4>
      </vt:variant>
      <vt:variant>
        <vt:lpwstr>http://www.va.gov/IMAGING/docs/VistA_Imaging_DICOM_Modality_Interfaces.pdf</vt:lpwstr>
      </vt:variant>
      <vt:variant>
        <vt:lpwstr/>
      </vt:variant>
      <vt:variant>
        <vt:i4>7471128</vt:i4>
      </vt:variant>
      <vt:variant>
        <vt:i4>900</vt:i4>
      </vt:variant>
      <vt:variant>
        <vt:i4>0</vt:i4>
      </vt:variant>
      <vt:variant>
        <vt:i4>5</vt:i4>
      </vt:variant>
      <vt:variant>
        <vt:lpwstr>ftp://ftp.imaging.med.va.gov/Software/Released_Software</vt:lpwstr>
      </vt:variant>
      <vt:variant>
        <vt:lpwstr/>
      </vt:variant>
      <vt:variant>
        <vt:i4>7602220</vt:i4>
      </vt:variant>
      <vt:variant>
        <vt:i4>882</vt:i4>
      </vt:variant>
      <vt:variant>
        <vt:i4>0</vt:i4>
      </vt:variant>
      <vt:variant>
        <vt:i4>5</vt:i4>
      </vt:variant>
      <vt:variant>
        <vt:lpwstr>http://medical.nema.org/dicom/</vt:lpwstr>
      </vt:variant>
      <vt:variant>
        <vt:lpwstr/>
      </vt:variant>
      <vt:variant>
        <vt:i4>4521993</vt:i4>
      </vt:variant>
      <vt:variant>
        <vt:i4>771</vt:i4>
      </vt:variant>
      <vt:variant>
        <vt:i4>0</vt:i4>
      </vt:variant>
      <vt:variant>
        <vt:i4>5</vt:i4>
      </vt:variant>
      <vt:variant>
        <vt:lpwstr>http://vaww.cis.va.gov/Pages/default.aspx</vt:lpwstr>
      </vt:variant>
      <vt:variant>
        <vt:lpwstr/>
      </vt:variant>
      <vt:variant>
        <vt:i4>1638454</vt:i4>
      </vt:variant>
      <vt:variant>
        <vt:i4>764</vt:i4>
      </vt:variant>
      <vt:variant>
        <vt:i4>0</vt:i4>
      </vt:variant>
      <vt:variant>
        <vt:i4>5</vt:i4>
      </vt:variant>
      <vt:variant>
        <vt:lpwstr/>
      </vt:variant>
      <vt:variant>
        <vt:lpwstr>_Toc366822127</vt:lpwstr>
      </vt:variant>
      <vt:variant>
        <vt:i4>1638454</vt:i4>
      </vt:variant>
      <vt:variant>
        <vt:i4>758</vt:i4>
      </vt:variant>
      <vt:variant>
        <vt:i4>0</vt:i4>
      </vt:variant>
      <vt:variant>
        <vt:i4>5</vt:i4>
      </vt:variant>
      <vt:variant>
        <vt:lpwstr/>
      </vt:variant>
      <vt:variant>
        <vt:lpwstr>_Toc366822126</vt:lpwstr>
      </vt:variant>
      <vt:variant>
        <vt:i4>1638454</vt:i4>
      </vt:variant>
      <vt:variant>
        <vt:i4>752</vt:i4>
      </vt:variant>
      <vt:variant>
        <vt:i4>0</vt:i4>
      </vt:variant>
      <vt:variant>
        <vt:i4>5</vt:i4>
      </vt:variant>
      <vt:variant>
        <vt:lpwstr/>
      </vt:variant>
      <vt:variant>
        <vt:lpwstr>_Toc366822125</vt:lpwstr>
      </vt:variant>
      <vt:variant>
        <vt:i4>1638454</vt:i4>
      </vt:variant>
      <vt:variant>
        <vt:i4>746</vt:i4>
      </vt:variant>
      <vt:variant>
        <vt:i4>0</vt:i4>
      </vt:variant>
      <vt:variant>
        <vt:i4>5</vt:i4>
      </vt:variant>
      <vt:variant>
        <vt:lpwstr/>
      </vt:variant>
      <vt:variant>
        <vt:lpwstr>_Toc366822124</vt:lpwstr>
      </vt:variant>
      <vt:variant>
        <vt:i4>1638454</vt:i4>
      </vt:variant>
      <vt:variant>
        <vt:i4>740</vt:i4>
      </vt:variant>
      <vt:variant>
        <vt:i4>0</vt:i4>
      </vt:variant>
      <vt:variant>
        <vt:i4>5</vt:i4>
      </vt:variant>
      <vt:variant>
        <vt:lpwstr/>
      </vt:variant>
      <vt:variant>
        <vt:lpwstr>_Toc366822123</vt:lpwstr>
      </vt:variant>
      <vt:variant>
        <vt:i4>1638454</vt:i4>
      </vt:variant>
      <vt:variant>
        <vt:i4>734</vt:i4>
      </vt:variant>
      <vt:variant>
        <vt:i4>0</vt:i4>
      </vt:variant>
      <vt:variant>
        <vt:i4>5</vt:i4>
      </vt:variant>
      <vt:variant>
        <vt:lpwstr/>
      </vt:variant>
      <vt:variant>
        <vt:lpwstr>_Toc366822122</vt:lpwstr>
      </vt:variant>
      <vt:variant>
        <vt:i4>1638454</vt:i4>
      </vt:variant>
      <vt:variant>
        <vt:i4>728</vt:i4>
      </vt:variant>
      <vt:variant>
        <vt:i4>0</vt:i4>
      </vt:variant>
      <vt:variant>
        <vt:i4>5</vt:i4>
      </vt:variant>
      <vt:variant>
        <vt:lpwstr/>
      </vt:variant>
      <vt:variant>
        <vt:lpwstr>_Toc366822121</vt:lpwstr>
      </vt:variant>
      <vt:variant>
        <vt:i4>1638454</vt:i4>
      </vt:variant>
      <vt:variant>
        <vt:i4>722</vt:i4>
      </vt:variant>
      <vt:variant>
        <vt:i4>0</vt:i4>
      </vt:variant>
      <vt:variant>
        <vt:i4>5</vt:i4>
      </vt:variant>
      <vt:variant>
        <vt:lpwstr/>
      </vt:variant>
      <vt:variant>
        <vt:lpwstr>_Toc366822120</vt:lpwstr>
      </vt:variant>
      <vt:variant>
        <vt:i4>1703990</vt:i4>
      </vt:variant>
      <vt:variant>
        <vt:i4>716</vt:i4>
      </vt:variant>
      <vt:variant>
        <vt:i4>0</vt:i4>
      </vt:variant>
      <vt:variant>
        <vt:i4>5</vt:i4>
      </vt:variant>
      <vt:variant>
        <vt:lpwstr/>
      </vt:variant>
      <vt:variant>
        <vt:lpwstr>_Toc366822119</vt:lpwstr>
      </vt:variant>
      <vt:variant>
        <vt:i4>1703990</vt:i4>
      </vt:variant>
      <vt:variant>
        <vt:i4>710</vt:i4>
      </vt:variant>
      <vt:variant>
        <vt:i4>0</vt:i4>
      </vt:variant>
      <vt:variant>
        <vt:i4>5</vt:i4>
      </vt:variant>
      <vt:variant>
        <vt:lpwstr/>
      </vt:variant>
      <vt:variant>
        <vt:lpwstr>_Toc366822118</vt:lpwstr>
      </vt:variant>
      <vt:variant>
        <vt:i4>1703990</vt:i4>
      </vt:variant>
      <vt:variant>
        <vt:i4>704</vt:i4>
      </vt:variant>
      <vt:variant>
        <vt:i4>0</vt:i4>
      </vt:variant>
      <vt:variant>
        <vt:i4>5</vt:i4>
      </vt:variant>
      <vt:variant>
        <vt:lpwstr/>
      </vt:variant>
      <vt:variant>
        <vt:lpwstr>_Toc366822117</vt:lpwstr>
      </vt:variant>
      <vt:variant>
        <vt:i4>1703990</vt:i4>
      </vt:variant>
      <vt:variant>
        <vt:i4>698</vt:i4>
      </vt:variant>
      <vt:variant>
        <vt:i4>0</vt:i4>
      </vt:variant>
      <vt:variant>
        <vt:i4>5</vt:i4>
      </vt:variant>
      <vt:variant>
        <vt:lpwstr/>
      </vt:variant>
      <vt:variant>
        <vt:lpwstr>_Toc366822116</vt:lpwstr>
      </vt:variant>
      <vt:variant>
        <vt:i4>1703990</vt:i4>
      </vt:variant>
      <vt:variant>
        <vt:i4>692</vt:i4>
      </vt:variant>
      <vt:variant>
        <vt:i4>0</vt:i4>
      </vt:variant>
      <vt:variant>
        <vt:i4>5</vt:i4>
      </vt:variant>
      <vt:variant>
        <vt:lpwstr/>
      </vt:variant>
      <vt:variant>
        <vt:lpwstr>_Toc366822115</vt:lpwstr>
      </vt:variant>
      <vt:variant>
        <vt:i4>1703990</vt:i4>
      </vt:variant>
      <vt:variant>
        <vt:i4>686</vt:i4>
      </vt:variant>
      <vt:variant>
        <vt:i4>0</vt:i4>
      </vt:variant>
      <vt:variant>
        <vt:i4>5</vt:i4>
      </vt:variant>
      <vt:variant>
        <vt:lpwstr/>
      </vt:variant>
      <vt:variant>
        <vt:lpwstr>_Toc366822114</vt:lpwstr>
      </vt:variant>
      <vt:variant>
        <vt:i4>1703990</vt:i4>
      </vt:variant>
      <vt:variant>
        <vt:i4>680</vt:i4>
      </vt:variant>
      <vt:variant>
        <vt:i4>0</vt:i4>
      </vt:variant>
      <vt:variant>
        <vt:i4>5</vt:i4>
      </vt:variant>
      <vt:variant>
        <vt:lpwstr/>
      </vt:variant>
      <vt:variant>
        <vt:lpwstr>_Toc366822113</vt:lpwstr>
      </vt:variant>
      <vt:variant>
        <vt:i4>1703990</vt:i4>
      </vt:variant>
      <vt:variant>
        <vt:i4>674</vt:i4>
      </vt:variant>
      <vt:variant>
        <vt:i4>0</vt:i4>
      </vt:variant>
      <vt:variant>
        <vt:i4>5</vt:i4>
      </vt:variant>
      <vt:variant>
        <vt:lpwstr/>
      </vt:variant>
      <vt:variant>
        <vt:lpwstr>_Toc366822112</vt:lpwstr>
      </vt:variant>
      <vt:variant>
        <vt:i4>1703990</vt:i4>
      </vt:variant>
      <vt:variant>
        <vt:i4>668</vt:i4>
      </vt:variant>
      <vt:variant>
        <vt:i4>0</vt:i4>
      </vt:variant>
      <vt:variant>
        <vt:i4>5</vt:i4>
      </vt:variant>
      <vt:variant>
        <vt:lpwstr/>
      </vt:variant>
      <vt:variant>
        <vt:lpwstr>_Toc366822111</vt:lpwstr>
      </vt:variant>
      <vt:variant>
        <vt:i4>1703990</vt:i4>
      </vt:variant>
      <vt:variant>
        <vt:i4>662</vt:i4>
      </vt:variant>
      <vt:variant>
        <vt:i4>0</vt:i4>
      </vt:variant>
      <vt:variant>
        <vt:i4>5</vt:i4>
      </vt:variant>
      <vt:variant>
        <vt:lpwstr/>
      </vt:variant>
      <vt:variant>
        <vt:lpwstr>_Toc366822110</vt:lpwstr>
      </vt:variant>
      <vt:variant>
        <vt:i4>1769526</vt:i4>
      </vt:variant>
      <vt:variant>
        <vt:i4>656</vt:i4>
      </vt:variant>
      <vt:variant>
        <vt:i4>0</vt:i4>
      </vt:variant>
      <vt:variant>
        <vt:i4>5</vt:i4>
      </vt:variant>
      <vt:variant>
        <vt:lpwstr/>
      </vt:variant>
      <vt:variant>
        <vt:lpwstr>_Toc366822109</vt:lpwstr>
      </vt:variant>
      <vt:variant>
        <vt:i4>1769526</vt:i4>
      </vt:variant>
      <vt:variant>
        <vt:i4>650</vt:i4>
      </vt:variant>
      <vt:variant>
        <vt:i4>0</vt:i4>
      </vt:variant>
      <vt:variant>
        <vt:i4>5</vt:i4>
      </vt:variant>
      <vt:variant>
        <vt:lpwstr/>
      </vt:variant>
      <vt:variant>
        <vt:lpwstr>_Toc366822108</vt:lpwstr>
      </vt:variant>
      <vt:variant>
        <vt:i4>1769526</vt:i4>
      </vt:variant>
      <vt:variant>
        <vt:i4>644</vt:i4>
      </vt:variant>
      <vt:variant>
        <vt:i4>0</vt:i4>
      </vt:variant>
      <vt:variant>
        <vt:i4>5</vt:i4>
      </vt:variant>
      <vt:variant>
        <vt:lpwstr/>
      </vt:variant>
      <vt:variant>
        <vt:lpwstr>_Toc366822107</vt:lpwstr>
      </vt:variant>
      <vt:variant>
        <vt:i4>1769526</vt:i4>
      </vt:variant>
      <vt:variant>
        <vt:i4>638</vt:i4>
      </vt:variant>
      <vt:variant>
        <vt:i4>0</vt:i4>
      </vt:variant>
      <vt:variant>
        <vt:i4>5</vt:i4>
      </vt:variant>
      <vt:variant>
        <vt:lpwstr/>
      </vt:variant>
      <vt:variant>
        <vt:lpwstr>_Toc366822106</vt:lpwstr>
      </vt:variant>
      <vt:variant>
        <vt:i4>1769526</vt:i4>
      </vt:variant>
      <vt:variant>
        <vt:i4>632</vt:i4>
      </vt:variant>
      <vt:variant>
        <vt:i4>0</vt:i4>
      </vt:variant>
      <vt:variant>
        <vt:i4>5</vt:i4>
      </vt:variant>
      <vt:variant>
        <vt:lpwstr/>
      </vt:variant>
      <vt:variant>
        <vt:lpwstr>_Toc366822105</vt:lpwstr>
      </vt:variant>
      <vt:variant>
        <vt:i4>1769526</vt:i4>
      </vt:variant>
      <vt:variant>
        <vt:i4>626</vt:i4>
      </vt:variant>
      <vt:variant>
        <vt:i4>0</vt:i4>
      </vt:variant>
      <vt:variant>
        <vt:i4>5</vt:i4>
      </vt:variant>
      <vt:variant>
        <vt:lpwstr/>
      </vt:variant>
      <vt:variant>
        <vt:lpwstr>_Toc366822104</vt:lpwstr>
      </vt:variant>
      <vt:variant>
        <vt:i4>1769526</vt:i4>
      </vt:variant>
      <vt:variant>
        <vt:i4>620</vt:i4>
      </vt:variant>
      <vt:variant>
        <vt:i4>0</vt:i4>
      </vt:variant>
      <vt:variant>
        <vt:i4>5</vt:i4>
      </vt:variant>
      <vt:variant>
        <vt:lpwstr/>
      </vt:variant>
      <vt:variant>
        <vt:lpwstr>_Toc366822103</vt:lpwstr>
      </vt:variant>
      <vt:variant>
        <vt:i4>1769526</vt:i4>
      </vt:variant>
      <vt:variant>
        <vt:i4>614</vt:i4>
      </vt:variant>
      <vt:variant>
        <vt:i4>0</vt:i4>
      </vt:variant>
      <vt:variant>
        <vt:i4>5</vt:i4>
      </vt:variant>
      <vt:variant>
        <vt:lpwstr/>
      </vt:variant>
      <vt:variant>
        <vt:lpwstr>_Toc366822102</vt:lpwstr>
      </vt:variant>
      <vt:variant>
        <vt:i4>1769526</vt:i4>
      </vt:variant>
      <vt:variant>
        <vt:i4>608</vt:i4>
      </vt:variant>
      <vt:variant>
        <vt:i4>0</vt:i4>
      </vt:variant>
      <vt:variant>
        <vt:i4>5</vt:i4>
      </vt:variant>
      <vt:variant>
        <vt:lpwstr/>
      </vt:variant>
      <vt:variant>
        <vt:lpwstr>_Toc366822101</vt:lpwstr>
      </vt:variant>
      <vt:variant>
        <vt:i4>1769526</vt:i4>
      </vt:variant>
      <vt:variant>
        <vt:i4>602</vt:i4>
      </vt:variant>
      <vt:variant>
        <vt:i4>0</vt:i4>
      </vt:variant>
      <vt:variant>
        <vt:i4>5</vt:i4>
      </vt:variant>
      <vt:variant>
        <vt:lpwstr/>
      </vt:variant>
      <vt:variant>
        <vt:lpwstr>_Toc366822100</vt:lpwstr>
      </vt:variant>
      <vt:variant>
        <vt:i4>1179703</vt:i4>
      </vt:variant>
      <vt:variant>
        <vt:i4>596</vt:i4>
      </vt:variant>
      <vt:variant>
        <vt:i4>0</vt:i4>
      </vt:variant>
      <vt:variant>
        <vt:i4>5</vt:i4>
      </vt:variant>
      <vt:variant>
        <vt:lpwstr/>
      </vt:variant>
      <vt:variant>
        <vt:lpwstr>_Toc366822099</vt:lpwstr>
      </vt:variant>
      <vt:variant>
        <vt:i4>1179703</vt:i4>
      </vt:variant>
      <vt:variant>
        <vt:i4>590</vt:i4>
      </vt:variant>
      <vt:variant>
        <vt:i4>0</vt:i4>
      </vt:variant>
      <vt:variant>
        <vt:i4>5</vt:i4>
      </vt:variant>
      <vt:variant>
        <vt:lpwstr/>
      </vt:variant>
      <vt:variant>
        <vt:lpwstr>_Toc366822098</vt:lpwstr>
      </vt:variant>
      <vt:variant>
        <vt:i4>1179703</vt:i4>
      </vt:variant>
      <vt:variant>
        <vt:i4>584</vt:i4>
      </vt:variant>
      <vt:variant>
        <vt:i4>0</vt:i4>
      </vt:variant>
      <vt:variant>
        <vt:i4>5</vt:i4>
      </vt:variant>
      <vt:variant>
        <vt:lpwstr/>
      </vt:variant>
      <vt:variant>
        <vt:lpwstr>_Toc366822097</vt:lpwstr>
      </vt:variant>
      <vt:variant>
        <vt:i4>1179703</vt:i4>
      </vt:variant>
      <vt:variant>
        <vt:i4>578</vt:i4>
      </vt:variant>
      <vt:variant>
        <vt:i4>0</vt:i4>
      </vt:variant>
      <vt:variant>
        <vt:i4>5</vt:i4>
      </vt:variant>
      <vt:variant>
        <vt:lpwstr/>
      </vt:variant>
      <vt:variant>
        <vt:lpwstr>_Toc366822096</vt:lpwstr>
      </vt:variant>
      <vt:variant>
        <vt:i4>1179703</vt:i4>
      </vt:variant>
      <vt:variant>
        <vt:i4>572</vt:i4>
      </vt:variant>
      <vt:variant>
        <vt:i4>0</vt:i4>
      </vt:variant>
      <vt:variant>
        <vt:i4>5</vt:i4>
      </vt:variant>
      <vt:variant>
        <vt:lpwstr/>
      </vt:variant>
      <vt:variant>
        <vt:lpwstr>_Toc366822095</vt:lpwstr>
      </vt:variant>
      <vt:variant>
        <vt:i4>1179703</vt:i4>
      </vt:variant>
      <vt:variant>
        <vt:i4>566</vt:i4>
      </vt:variant>
      <vt:variant>
        <vt:i4>0</vt:i4>
      </vt:variant>
      <vt:variant>
        <vt:i4>5</vt:i4>
      </vt:variant>
      <vt:variant>
        <vt:lpwstr/>
      </vt:variant>
      <vt:variant>
        <vt:lpwstr>_Toc366822094</vt:lpwstr>
      </vt:variant>
      <vt:variant>
        <vt:i4>1179703</vt:i4>
      </vt:variant>
      <vt:variant>
        <vt:i4>560</vt:i4>
      </vt:variant>
      <vt:variant>
        <vt:i4>0</vt:i4>
      </vt:variant>
      <vt:variant>
        <vt:i4>5</vt:i4>
      </vt:variant>
      <vt:variant>
        <vt:lpwstr/>
      </vt:variant>
      <vt:variant>
        <vt:lpwstr>_Toc366822093</vt:lpwstr>
      </vt:variant>
      <vt:variant>
        <vt:i4>1179703</vt:i4>
      </vt:variant>
      <vt:variant>
        <vt:i4>554</vt:i4>
      </vt:variant>
      <vt:variant>
        <vt:i4>0</vt:i4>
      </vt:variant>
      <vt:variant>
        <vt:i4>5</vt:i4>
      </vt:variant>
      <vt:variant>
        <vt:lpwstr/>
      </vt:variant>
      <vt:variant>
        <vt:lpwstr>_Toc366822092</vt:lpwstr>
      </vt:variant>
      <vt:variant>
        <vt:i4>1179703</vt:i4>
      </vt:variant>
      <vt:variant>
        <vt:i4>548</vt:i4>
      </vt:variant>
      <vt:variant>
        <vt:i4>0</vt:i4>
      </vt:variant>
      <vt:variant>
        <vt:i4>5</vt:i4>
      </vt:variant>
      <vt:variant>
        <vt:lpwstr/>
      </vt:variant>
      <vt:variant>
        <vt:lpwstr>_Toc366822091</vt:lpwstr>
      </vt:variant>
      <vt:variant>
        <vt:i4>1179703</vt:i4>
      </vt:variant>
      <vt:variant>
        <vt:i4>542</vt:i4>
      </vt:variant>
      <vt:variant>
        <vt:i4>0</vt:i4>
      </vt:variant>
      <vt:variant>
        <vt:i4>5</vt:i4>
      </vt:variant>
      <vt:variant>
        <vt:lpwstr/>
      </vt:variant>
      <vt:variant>
        <vt:lpwstr>_Toc366822090</vt:lpwstr>
      </vt:variant>
      <vt:variant>
        <vt:i4>1245239</vt:i4>
      </vt:variant>
      <vt:variant>
        <vt:i4>536</vt:i4>
      </vt:variant>
      <vt:variant>
        <vt:i4>0</vt:i4>
      </vt:variant>
      <vt:variant>
        <vt:i4>5</vt:i4>
      </vt:variant>
      <vt:variant>
        <vt:lpwstr/>
      </vt:variant>
      <vt:variant>
        <vt:lpwstr>_Toc366822089</vt:lpwstr>
      </vt:variant>
      <vt:variant>
        <vt:i4>1245239</vt:i4>
      </vt:variant>
      <vt:variant>
        <vt:i4>530</vt:i4>
      </vt:variant>
      <vt:variant>
        <vt:i4>0</vt:i4>
      </vt:variant>
      <vt:variant>
        <vt:i4>5</vt:i4>
      </vt:variant>
      <vt:variant>
        <vt:lpwstr/>
      </vt:variant>
      <vt:variant>
        <vt:lpwstr>_Toc366822088</vt:lpwstr>
      </vt:variant>
      <vt:variant>
        <vt:i4>1245239</vt:i4>
      </vt:variant>
      <vt:variant>
        <vt:i4>524</vt:i4>
      </vt:variant>
      <vt:variant>
        <vt:i4>0</vt:i4>
      </vt:variant>
      <vt:variant>
        <vt:i4>5</vt:i4>
      </vt:variant>
      <vt:variant>
        <vt:lpwstr/>
      </vt:variant>
      <vt:variant>
        <vt:lpwstr>_Toc366822087</vt:lpwstr>
      </vt:variant>
      <vt:variant>
        <vt:i4>1245239</vt:i4>
      </vt:variant>
      <vt:variant>
        <vt:i4>518</vt:i4>
      </vt:variant>
      <vt:variant>
        <vt:i4>0</vt:i4>
      </vt:variant>
      <vt:variant>
        <vt:i4>5</vt:i4>
      </vt:variant>
      <vt:variant>
        <vt:lpwstr/>
      </vt:variant>
      <vt:variant>
        <vt:lpwstr>_Toc366822086</vt:lpwstr>
      </vt:variant>
      <vt:variant>
        <vt:i4>1245239</vt:i4>
      </vt:variant>
      <vt:variant>
        <vt:i4>512</vt:i4>
      </vt:variant>
      <vt:variant>
        <vt:i4>0</vt:i4>
      </vt:variant>
      <vt:variant>
        <vt:i4>5</vt:i4>
      </vt:variant>
      <vt:variant>
        <vt:lpwstr/>
      </vt:variant>
      <vt:variant>
        <vt:lpwstr>_Toc366822085</vt:lpwstr>
      </vt:variant>
      <vt:variant>
        <vt:i4>1245239</vt:i4>
      </vt:variant>
      <vt:variant>
        <vt:i4>506</vt:i4>
      </vt:variant>
      <vt:variant>
        <vt:i4>0</vt:i4>
      </vt:variant>
      <vt:variant>
        <vt:i4>5</vt:i4>
      </vt:variant>
      <vt:variant>
        <vt:lpwstr/>
      </vt:variant>
      <vt:variant>
        <vt:lpwstr>_Toc366822084</vt:lpwstr>
      </vt:variant>
      <vt:variant>
        <vt:i4>1245239</vt:i4>
      </vt:variant>
      <vt:variant>
        <vt:i4>500</vt:i4>
      </vt:variant>
      <vt:variant>
        <vt:i4>0</vt:i4>
      </vt:variant>
      <vt:variant>
        <vt:i4>5</vt:i4>
      </vt:variant>
      <vt:variant>
        <vt:lpwstr/>
      </vt:variant>
      <vt:variant>
        <vt:lpwstr>_Toc366822083</vt:lpwstr>
      </vt:variant>
      <vt:variant>
        <vt:i4>1245239</vt:i4>
      </vt:variant>
      <vt:variant>
        <vt:i4>494</vt:i4>
      </vt:variant>
      <vt:variant>
        <vt:i4>0</vt:i4>
      </vt:variant>
      <vt:variant>
        <vt:i4>5</vt:i4>
      </vt:variant>
      <vt:variant>
        <vt:lpwstr/>
      </vt:variant>
      <vt:variant>
        <vt:lpwstr>_Toc366822082</vt:lpwstr>
      </vt:variant>
      <vt:variant>
        <vt:i4>1245239</vt:i4>
      </vt:variant>
      <vt:variant>
        <vt:i4>488</vt:i4>
      </vt:variant>
      <vt:variant>
        <vt:i4>0</vt:i4>
      </vt:variant>
      <vt:variant>
        <vt:i4>5</vt:i4>
      </vt:variant>
      <vt:variant>
        <vt:lpwstr/>
      </vt:variant>
      <vt:variant>
        <vt:lpwstr>_Toc366822081</vt:lpwstr>
      </vt:variant>
      <vt:variant>
        <vt:i4>1245239</vt:i4>
      </vt:variant>
      <vt:variant>
        <vt:i4>482</vt:i4>
      </vt:variant>
      <vt:variant>
        <vt:i4>0</vt:i4>
      </vt:variant>
      <vt:variant>
        <vt:i4>5</vt:i4>
      </vt:variant>
      <vt:variant>
        <vt:lpwstr/>
      </vt:variant>
      <vt:variant>
        <vt:lpwstr>_Toc366822080</vt:lpwstr>
      </vt:variant>
      <vt:variant>
        <vt:i4>1835063</vt:i4>
      </vt:variant>
      <vt:variant>
        <vt:i4>476</vt:i4>
      </vt:variant>
      <vt:variant>
        <vt:i4>0</vt:i4>
      </vt:variant>
      <vt:variant>
        <vt:i4>5</vt:i4>
      </vt:variant>
      <vt:variant>
        <vt:lpwstr/>
      </vt:variant>
      <vt:variant>
        <vt:lpwstr>_Toc366822079</vt:lpwstr>
      </vt:variant>
      <vt:variant>
        <vt:i4>1835063</vt:i4>
      </vt:variant>
      <vt:variant>
        <vt:i4>470</vt:i4>
      </vt:variant>
      <vt:variant>
        <vt:i4>0</vt:i4>
      </vt:variant>
      <vt:variant>
        <vt:i4>5</vt:i4>
      </vt:variant>
      <vt:variant>
        <vt:lpwstr/>
      </vt:variant>
      <vt:variant>
        <vt:lpwstr>_Toc366822078</vt:lpwstr>
      </vt:variant>
      <vt:variant>
        <vt:i4>1835063</vt:i4>
      </vt:variant>
      <vt:variant>
        <vt:i4>464</vt:i4>
      </vt:variant>
      <vt:variant>
        <vt:i4>0</vt:i4>
      </vt:variant>
      <vt:variant>
        <vt:i4>5</vt:i4>
      </vt:variant>
      <vt:variant>
        <vt:lpwstr/>
      </vt:variant>
      <vt:variant>
        <vt:lpwstr>_Toc366822077</vt:lpwstr>
      </vt:variant>
      <vt:variant>
        <vt:i4>1835063</vt:i4>
      </vt:variant>
      <vt:variant>
        <vt:i4>458</vt:i4>
      </vt:variant>
      <vt:variant>
        <vt:i4>0</vt:i4>
      </vt:variant>
      <vt:variant>
        <vt:i4>5</vt:i4>
      </vt:variant>
      <vt:variant>
        <vt:lpwstr/>
      </vt:variant>
      <vt:variant>
        <vt:lpwstr>_Toc366822076</vt:lpwstr>
      </vt:variant>
      <vt:variant>
        <vt:i4>1835063</vt:i4>
      </vt:variant>
      <vt:variant>
        <vt:i4>452</vt:i4>
      </vt:variant>
      <vt:variant>
        <vt:i4>0</vt:i4>
      </vt:variant>
      <vt:variant>
        <vt:i4>5</vt:i4>
      </vt:variant>
      <vt:variant>
        <vt:lpwstr/>
      </vt:variant>
      <vt:variant>
        <vt:lpwstr>_Toc366822075</vt:lpwstr>
      </vt:variant>
      <vt:variant>
        <vt:i4>1835063</vt:i4>
      </vt:variant>
      <vt:variant>
        <vt:i4>446</vt:i4>
      </vt:variant>
      <vt:variant>
        <vt:i4>0</vt:i4>
      </vt:variant>
      <vt:variant>
        <vt:i4>5</vt:i4>
      </vt:variant>
      <vt:variant>
        <vt:lpwstr/>
      </vt:variant>
      <vt:variant>
        <vt:lpwstr>_Toc366822074</vt:lpwstr>
      </vt:variant>
      <vt:variant>
        <vt:i4>1835063</vt:i4>
      </vt:variant>
      <vt:variant>
        <vt:i4>440</vt:i4>
      </vt:variant>
      <vt:variant>
        <vt:i4>0</vt:i4>
      </vt:variant>
      <vt:variant>
        <vt:i4>5</vt:i4>
      </vt:variant>
      <vt:variant>
        <vt:lpwstr/>
      </vt:variant>
      <vt:variant>
        <vt:lpwstr>_Toc366822073</vt:lpwstr>
      </vt:variant>
      <vt:variant>
        <vt:i4>1835063</vt:i4>
      </vt:variant>
      <vt:variant>
        <vt:i4>434</vt:i4>
      </vt:variant>
      <vt:variant>
        <vt:i4>0</vt:i4>
      </vt:variant>
      <vt:variant>
        <vt:i4>5</vt:i4>
      </vt:variant>
      <vt:variant>
        <vt:lpwstr/>
      </vt:variant>
      <vt:variant>
        <vt:lpwstr>_Toc366822072</vt:lpwstr>
      </vt:variant>
      <vt:variant>
        <vt:i4>1835063</vt:i4>
      </vt:variant>
      <vt:variant>
        <vt:i4>428</vt:i4>
      </vt:variant>
      <vt:variant>
        <vt:i4>0</vt:i4>
      </vt:variant>
      <vt:variant>
        <vt:i4>5</vt:i4>
      </vt:variant>
      <vt:variant>
        <vt:lpwstr/>
      </vt:variant>
      <vt:variant>
        <vt:lpwstr>_Toc366822071</vt:lpwstr>
      </vt:variant>
      <vt:variant>
        <vt:i4>1835063</vt:i4>
      </vt:variant>
      <vt:variant>
        <vt:i4>422</vt:i4>
      </vt:variant>
      <vt:variant>
        <vt:i4>0</vt:i4>
      </vt:variant>
      <vt:variant>
        <vt:i4>5</vt:i4>
      </vt:variant>
      <vt:variant>
        <vt:lpwstr/>
      </vt:variant>
      <vt:variant>
        <vt:lpwstr>_Toc366822070</vt:lpwstr>
      </vt:variant>
      <vt:variant>
        <vt:i4>1900599</vt:i4>
      </vt:variant>
      <vt:variant>
        <vt:i4>416</vt:i4>
      </vt:variant>
      <vt:variant>
        <vt:i4>0</vt:i4>
      </vt:variant>
      <vt:variant>
        <vt:i4>5</vt:i4>
      </vt:variant>
      <vt:variant>
        <vt:lpwstr/>
      </vt:variant>
      <vt:variant>
        <vt:lpwstr>_Toc366822069</vt:lpwstr>
      </vt:variant>
      <vt:variant>
        <vt:i4>1900599</vt:i4>
      </vt:variant>
      <vt:variant>
        <vt:i4>410</vt:i4>
      </vt:variant>
      <vt:variant>
        <vt:i4>0</vt:i4>
      </vt:variant>
      <vt:variant>
        <vt:i4>5</vt:i4>
      </vt:variant>
      <vt:variant>
        <vt:lpwstr/>
      </vt:variant>
      <vt:variant>
        <vt:lpwstr>_Toc366822068</vt:lpwstr>
      </vt:variant>
      <vt:variant>
        <vt:i4>1900599</vt:i4>
      </vt:variant>
      <vt:variant>
        <vt:i4>404</vt:i4>
      </vt:variant>
      <vt:variant>
        <vt:i4>0</vt:i4>
      </vt:variant>
      <vt:variant>
        <vt:i4>5</vt:i4>
      </vt:variant>
      <vt:variant>
        <vt:lpwstr/>
      </vt:variant>
      <vt:variant>
        <vt:lpwstr>_Toc366822067</vt:lpwstr>
      </vt:variant>
      <vt:variant>
        <vt:i4>1900599</vt:i4>
      </vt:variant>
      <vt:variant>
        <vt:i4>398</vt:i4>
      </vt:variant>
      <vt:variant>
        <vt:i4>0</vt:i4>
      </vt:variant>
      <vt:variant>
        <vt:i4>5</vt:i4>
      </vt:variant>
      <vt:variant>
        <vt:lpwstr/>
      </vt:variant>
      <vt:variant>
        <vt:lpwstr>_Toc366822066</vt:lpwstr>
      </vt:variant>
      <vt:variant>
        <vt:i4>1900599</vt:i4>
      </vt:variant>
      <vt:variant>
        <vt:i4>392</vt:i4>
      </vt:variant>
      <vt:variant>
        <vt:i4>0</vt:i4>
      </vt:variant>
      <vt:variant>
        <vt:i4>5</vt:i4>
      </vt:variant>
      <vt:variant>
        <vt:lpwstr/>
      </vt:variant>
      <vt:variant>
        <vt:lpwstr>_Toc366822065</vt:lpwstr>
      </vt:variant>
      <vt:variant>
        <vt:i4>1900599</vt:i4>
      </vt:variant>
      <vt:variant>
        <vt:i4>386</vt:i4>
      </vt:variant>
      <vt:variant>
        <vt:i4>0</vt:i4>
      </vt:variant>
      <vt:variant>
        <vt:i4>5</vt:i4>
      </vt:variant>
      <vt:variant>
        <vt:lpwstr/>
      </vt:variant>
      <vt:variant>
        <vt:lpwstr>_Toc366822064</vt:lpwstr>
      </vt:variant>
      <vt:variant>
        <vt:i4>1900599</vt:i4>
      </vt:variant>
      <vt:variant>
        <vt:i4>380</vt:i4>
      </vt:variant>
      <vt:variant>
        <vt:i4>0</vt:i4>
      </vt:variant>
      <vt:variant>
        <vt:i4>5</vt:i4>
      </vt:variant>
      <vt:variant>
        <vt:lpwstr/>
      </vt:variant>
      <vt:variant>
        <vt:lpwstr>_Toc366822063</vt:lpwstr>
      </vt:variant>
      <vt:variant>
        <vt:i4>1900599</vt:i4>
      </vt:variant>
      <vt:variant>
        <vt:i4>374</vt:i4>
      </vt:variant>
      <vt:variant>
        <vt:i4>0</vt:i4>
      </vt:variant>
      <vt:variant>
        <vt:i4>5</vt:i4>
      </vt:variant>
      <vt:variant>
        <vt:lpwstr/>
      </vt:variant>
      <vt:variant>
        <vt:lpwstr>_Toc366822062</vt:lpwstr>
      </vt:variant>
      <vt:variant>
        <vt:i4>1900599</vt:i4>
      </vt:variant>
      <vt:variant>
        <vt:i4>368</vt:i4>
      </vt:variant>
      <vt:variant>
        <vt:i4>0</vt:i4>
      </vt:variant>
      <vt:variant>
        <vt:i4>5</vt:i4>
      </vt:variant>
      <vt:variant>
        <vt:lpwstr/>
      </vt:variant>
      <vt:variant>
        <vt:lpwstr>_Toc366822061</vt:lpwstr>
      </vt:variant>
      <vt:variant>
        <vt:i4>1900599</vt:i4>
      </vt:variant>
      <vt:variant>
        <vt:i4>362</vt:i4>
      </vt:variant>
      <vt:variant>
        <vt:i4>0</vt:i4>
      </vt:variant>
      <vt:variant>
        <vt:i4>5</vt:i4>
      </vt:variant>
      <vt:variant>
        <vt:lpwstr/>
      </vt:variant>
      <vt:variant>
        <vt:lpwstr>_Toc366822060</vt:lpwstr>
      </vt:variant>
      <vt:variant>
        <vt:i4>1966135</vt:i4>
      </vt:variant>
      <vt:variant>
        <vt:i4>356</vt:i4>
      </vt:variant>
      <vt:variant>
        <vt:i4>0</vt:i4>
      </vt:variant>
      <vt:variant>
        <vt:i4>5</vt:i4>
      </vt:variant>
      <vt:variant>
        <vt:lpwstr/>
      </vt:variant>
      <vt:variant>
        <vt:lpwstr>_Toc366822059</vt:lpwstr>
      </vt:variant>
      <vt:variant>
        <vt:i4>1966135</vt:i4>
      </vt:variant>
      <vt:variant>
        <vt:i4>350</vt:i4>
      </vt:variant>
      <vt:variant>
        <vt:i4>0</vt:i4>
      </vt:variant>
      <vt:variant>
        <vt:i4>5</vt:i4>
      </vt:variant>
      <vt:variant>
        <vt:lpwstr/>
      </vt:variant>
      <vt:variant>
        <vt:lpwstr>_Toc366822058</vt:lpwstr>
      </vt:variant>
      <vt:variant>
        <vt:i4>1966135</vt:i4>
      </vt:variant>
      <vt:variant>
        <vt:i4>344</vt:i4>
      </vt:variant>
      <vt:variant>
        <vt:i4>0</vt:i4>
      </vt:variant>
      <vt:variant>
        <vt:i4>5</vt:i4>
      </vt:variant>
      <vt:variant>
        <vt:lpwstr/>
      </vt:variant>
      <vt:variant>
        <vt:lpwstr>_Toc366822057</vt:lpwstr>
      </vt:variant>
      <vt:variant>
        <vt:i4>1966135</vt:i4>
      </vt:variant>
      <vt:variant>
        <vt:i4>338</vt:i4>
      </vt:variant>
      <vt:variant>
        <vt:i4>0</vt:i4>
      </vt:variant>
      <vt:variant>
        <vt:i4>5</vt:i4>
      </vt:variant>
      <vt:variant>
        <vt:lpwstr/>
      </vt:variant>
      <vt:variant>
        <vt:lpwstr>_Toc366822056</vt:lpwstr>
      </vt:variant>
      <vt:variant>
        <vt:i4>1966135</vt:i4>
      </vt:variant>
      <vt:variant>
        <vt:i4>332</vt:i4>
      </vt:variant>
      <vt:variant>
        <vt:i4>0</vt:i4>
      </vt:variant>
      <vt:variant>
        <vt:i4>5</vt:i4>
      </vt:variant>
      <vt:variant>
        <vt:lpwstr/>
      </vt:variant>
      <vt:variant>
        <vt:lpwstr>_Toc366822055</vt:lpwstr>
      </vt:variant>
      <vt:variant>
        <vt:i4>1966135</vt:i4>
      </vt:variant>
      <vt:variant>
        <vt:i4>326</vt:i4>
      </vt:variant>
      <vt:variant>
        <vt:i4>0</vt:i4>
      </vt:variant>
      <vt:variant>
        <vt:i4>5</vt:i4>
      </vt:variant>
      <vt:variant>
        <vt:lpwstr/>
      </vt:variant>
      <vt:variant>
        <vt:lpwstr>_Toc366822054</vt:lpwstr>
      </vt:variant>
      <vt:variant>
        <vt:i4>1966135</vt:i4>
      </vt:variant>
      <vt:variant>
        <vt:i4>320</vt:i4>
      </vt:variant>
      <vt:variant>
        <vt:i4>0</vt:i4>
      </vt:variant>
      <vt:variant>
        <vt:i4>5</vt:i4>
      </vt:variant>
      <vt:variant>
        <vt:lpwstr/>
      </vt:variant>
      <vt:variant>
        <vt:lpwstr>_Toc366822053</vt:lpwstr>
      </vt:variant>
      <vt:variant>
        <vt:i4>1966135</vt:i4>
      </vt:variant>
      <vt:variant>
        <vt:i4>314</vt:i4>
      </vt:variant>
      <vt:variant>
        <vt:i4>0</vt:i4>
      </vt:variant>
      <vt:variant>
        <vt:i4>5</vt:i4>
      </vt:variant>
      <vt:variant>
        <vt:lpwstr/>
      </vt:variant>
      <vt:variant>
        <vt:lpwstr>_Toc366822052</vt:lpwstr>
      </vt:variant>
      <vt:variant>
        <vt:i4>1966135</vt:i4>
      </vt:variant>
      <vt:variant>
        <vt:i4>308</vt:i4>
      </vt:variant>
      <vt:variant>
        <vt:i4>0</vt:i4>
      </vt:variant>
      <vt:variant>
        <vt:i4>5</vt:i4>
      </vt:variant>
      <vt:variant>
        <vt:lpwstr/>
      </vt:variant>
      <vt:variant>
        <vt:lpwstr>_Toc366822051</vt:lpwstr>
      </vt:variant>
      <vt:variant>
        <vt:i4>1966135</vt:i4>
      </vt:variant>
      <vt:variant>
        <vt:i4>302</vt:i4>
      </vt:variant>
      <vt:variant>
        <vt:i4>0</vt:i4>
      </vt:variant>
      <vt:variant>
        <vt:i4>5</vt:i4>
      </vt:variant>
      <vt:variant>
        <vt:lpwstr/>
      </vt:variant>
      <vt:variant>
        <vt:lpwstr>_Toc366822050</vt:lpwstr>
      </vt:variant>
      <vt:variant>
        <vt:i4>2031671</vt:i4>
      </vt:variant>
      <vt:variant>
        <vt:i4>296</vt:i4>
      </vt:variant>
      <vt:variant>
        <vt:i4>0</vt:i4>
      </vt:variant>
      <vt:variant>
        <vt:i4>5</vt:i4>
      </vt:variant>
      <vt:variant>
        <vt:lpwstr/>
      </vt:variant>
      <vt:variant>
        <vt:lpwstr>_Toc366822049</vt:lpwstr>
      </vt:variant>
      <vt:variant>
        <vt:i4>2031671</vt:i4>
      </vt:variant>
      <vt:variant>
        <vt:i4>290</vt:i4>
      </vt:variant>
      <vt:variant>
        <vt:i4>0</vt:i4>
      </vt:variant>
      <vt:variant>
        <vt:i4>5</vt:i4>
      </vt:variant>
      <vt:variant>
        <vt:lpwstr/>
      </vt:variant>
      <vt:variant>
        <vt:lpwstr>_Toc366822048</vt:lpwstr>
      </vt:variant>
      <vt:variant>
        <vt:i4>2031671</vt:i4>
      </vt:variant>
      <vt:variant>
        <vt:i4>284</vt:i4>
      </vt:variant>
      <vt:variant>
        <vt:i4>0</vt:i4>
      </vt:variant>
      <vt:variant>
        <vt:i4>5</vt:i4>
      </vt:variant>
      <vt:variant>
        <vt:lpwstr/>
      </vt:variant>
      <vt:variant>
        <vt:lpwstr>_Toc366822047</vt:lpwstr>
      </vt:variant>
      <vt:variant>
        <vt:i4>2031671</vt:i4>
      </vt:variant>
      <vt:variant>
        <vt:i4>278</vt:i4>
      </vt:variant>
      <vt:variant>
        <vt:i4>0</vt:i4>
      </vt:variant>
      <vt:variant>
        <vt:i4>5</vt:i4>
      </vt:variant>
      <vt:variant>
        <vt:lpwstr/>
      </vt:variant>
      <vt:variant>
        <vt:lpwstr>_Toc366822046</vt:lpwstr>
      </vt:variant>
      <vt:variant>
        <vt:i4>2031671</vt:i4>
      </vt:variant>
      <vt:variant>
        <vt:i4>272</vt:i4>
      </vt:variant>
      <vt:variant>
        <vt:i4>0</vt:i4>
      </vt:variant>
      <vt:variant>
        <vt:i4>5</vt:i4>
      </vt:variant>
      <vt:variant>
        <vt:lpwstr/>
      </vt:variant>
      <vt:variant>
        <vt:lpwstr>_Toc366822045</vt:lpwstr>
      </vt:variant>
      <vt:variant>
        <vt:i4>2031671</vt:i4>
      </vt:variant>
      <vt:variant>
        <vt:i4>266</vt:i4>
      </vt:variant>
      <vt:variant>
        <vt:i4>0</vt:i4>
      </vt:variant>
      <vt:variant>
        <vt:i4>5</vt:i4>
      </vt:variant>
      <vt:variant>
        <vt:lpwstr/>
      </vt:variant>
      <vt:variant>
        <vt:lpwstr>_Toc366822044</vt:lpwstr>
      </vt:variant>
      <vt:variant>
        <vt:i4>2031671</vt:i4>
      </vt:variant>
      <vt:variant>
        <vt:i4>260</vt:i4>
      </vt:variant>
      <vt:variant>
        <vt:i4>0</vt:i4>
      </vt:variant>
      <vt:variant>
        <vt:i4>5</vt:i4>
      </vt:variant>
      <vt:variant>
        <vt:lpwstr/>
      </vt:variant>
      <vt:variant>
        <vt:lpwstr>_Toc366822043</vt:lpwstr>
      </vt:variant>
      <vt:variant>
        <vt:i4>2031671</vt:i4>
      </vt:variant>
      <vt:variant>
        <vt:i4>254</vt:i4>
      </vt:variant>
      <vt:variant>
        <vt:i4>0</vt:i4>
      </vt:variant>
      <vt:variant>
        <vt:i4>5</vt:i4>
      </vt:variant>
      <vt:variant>
        <vt:lpwstr/>
      </vt:variant>
      <vt:variant>
        <vt:lpwstr>_Toc366822042</vt:lpwstr>
      </vt:variant>
      <vt:variant>
        <vt:i4>2031671</vt:i4>
      </vt:variant>
      <vt:variant>
        <vt:i4>248</vt:i4>
      </vt:variant>
      <vt:variant>
        <vt:i4>0</vt:i4>
      </vt:variant>
      <vt:variant>
        <vt:i4>5</vt:i4>
      </vt:variant>
      <vt:variant>
        <vt:lpwstr/>
      </vt:variant>
      <vt:variant>
        <vt:lpwstr>_Toc366822041</vt:lpwstr>
      </vt:variant>
      <vt:variant>
        <vt:i4>2031671</vt:i4>
      </vt:variant>
      <vt:variant>
        <vt:i4>242</vt:i4>
      </vt:variant>
      <vt:variant>
        <vt:i4>0</vt:i4>
      </vt:variant>
      <vt:variant>
        <vt:i4>5</vt:i4>
      </vt:variant>
      <vt:variant>
        <vt:lpwstr/>
      </vt:variant>
      <vt:variant>
        <vt:lpwstr>_Toc366822040</vt:lpwstr>
      </vt:variant>
      <vt:variant>
        <vt:i4>1572919</vt:i4>
      </vt:variant>
      <vt:variant>
        <vt:i4>236</vt:i4>
      </vt:variant>
      <vt:variant>
        <vt:i4>0</vt:i4>
      </vt:variant>
      <vt:variant>
        <vt:i4>5</vt:i4>
      </vt:variant>
      <vt:variant>
        <vt:lpwstr/>
      </vt:variant>
      <vt:variant>
        <vt:lpwstr>_Toc366822039</vt:lpwstr>
      </vt:variant>
      <vt:variant>
        <vt:i4>1572919</vt:i4>
      </vt:variant>
      <vt:variant>
        <vt:i4>230</vt:i4>
      </vt:variant>
      <vt:variant>
        <vt:i4>0</vt:i4>
      </vt:variant>
      <vt:variant>
        <vt:i4>5</vt:i4>
      </vt:variant>
      <vt:variant>
        <vt:lpwstr/>
      </vt:variant>
      <vt:variant>
        <vt:lpwstr>_Toc366822038</vt:lpwstr>
      </vt:variant>
      <vt:variant>
        <vt:i4>1572919</vt:i4>
      </vt:variant>
      <vt:variant>
        <vt:i4>224</vt:i4>
      </vt:variant>
      <vt:variant>
        <vt:i4>0</vt:i4>
      </vt:variant>
      <vt:variant>
        <vt:i4>5</vt:i4>
      </vt:variant>
      <vt:variant>
        <vt:lpwstr/>
      </vt:variant>
      <vt:variant>
        <vt:lpwstr>_Toc366822037</vt:lpwstr>
      </vt:variant>
      <vt:variant>
        <vt:i4>1572919</vt:i4>
      </vt:variant>
      <vt:variant>
        <vt:i4>218</vt:i4>
      </vt:variant>
      <vt:variant>
        <vt:i4>0</vt:i4>
      </vt:variant>
      <vt:variant>
        <vt:i4>5</vt:i4>
      </vt:variant>
      <vt:variant>
        <vt:lpwstr/>
      </vt:variant>
      <vt:variant>
        <vt:lpwstr>_Toc366822036</vt:lpwstr>
      </vt:variant>
      <vt:variant>
        <vt:i4>1572919</vt:i4>
      </vt:variant>
      <vt:variant>
        <vt:i4>212</vt:i4>
      </vt:variant>
      <vt:variant>
        <vt:i4>0</vt:i4>
      </vt:variant>
      <vt:variant>
        <vt:i4>5</vt:i4>
      </vt:variant>
      <vt:variant>
        <vt:lpwstr/>
      </vt:variant>
      <vt:variant>
        <vt:lpwstr>_Toc366822035</vt:lpwstr>
      </vt:variant>
      <vt:variant>
        <vt:i4>1572919</vt:i4>
      </vt:variant>
      <vt:variant>
        <vt:i4>206</vt:i4>
      </vt:variant>
      <vt:variant>
        <vt:i4>0</vt:i4>
      </vt:variant>
      <vt:variant>
        <vt:i4>5</vt:i4>
      </vt:variant>
      <vt:variant>
        <vt:lpwstr/>
      </vt:variant>
      <vt:variant>
        <vt:lpwstr>_Toc366822034</vt:lpwstr>
      </vt:variant>
      <vt:variant>
        <vt:i4>1572919</vt:i4>
      </vt:variant>
      <vt:variant>
        <vt:i4>200</vt:i4>
      </vt:variant>
      <vt:variant>
        <vt:i4>0</vt:i4>
      </vt:variant>
      <vt:variant>
        <vt:i4>5</vt:i4>
      </vt:variant>
      <vt:variant>
        <vt:lpwstr/>
      </vt:variant>
      <vt:variant>
        <vt:lpwstr>_Toc366822033</vt:lpwstr>
      </vt:variant>
      <vt:variant>
        <vt:i4>1572919</vt:i4>
      </vt:variant>
      <vt:variant>
        <vt:i4>194</vt:i4>
      </vt:variant>
      <vt:variant>
        <vt:i4>0</vt:i4>
      </vt:variant>
      <vt:variant>
        <vt:i4>5</vt:i4>
      </vt:variant>
      <vt:variant>
        <vt:lpwstr/>
      </vt:variant>
      <vt:variant>
        <vt:lpwstr>_Toc366822032</vt:lpwstr>
      </vt:variant>
      <vt:variant>
        <vt:i4>1572919</vt:i4>
      </vt:variant>
      <vt:variant>
        <vt:i4>188</vt:i4>
      </vt:variant>
      <vt:variant>
        <vt:i4>0</vt:i4>
      </vt:variant>
      <vt:variant>
        <vt:i4>5</vt:i4>
      </vt:variant>
      <vt:variant>
        <vt:lpwstr/>
      </vt:variant>
      <vt:variant>
        <vt:lpwstr>_Toc366822031</vt:lpwstr>
      </vt:variant>
      <vt:variant>
        <vt:i4>1572919</vt:i4>
      </vt:variant>
      <vt:variant>
        <vt:i4>182</vt:i4>
      </vt:variant>
      <vt:variant>
        <vt:i4>0</vt:i4>
      </vt:variant>
      <vt:variant>
        <vt:i4>5</vt:i4>
      </vt:variant>
      <vt:variant>
        <vt:lpwstr/>
      </vt:variant>
      <vt:variant>
        <vt:lpwstr>_Toc366822030</vt:lpwstr>
      </vt:variant>
      <vt:variant>
        <vt:i4>1638455</vt:i4>
      </vt:variant>
      <vt:variant>
        <vt:i4>176</vt:i4>
      </vt:variant>
      <vt:variant>
        <vt:i4>0</vt:i4>
      </vt:variant>
      <vt:variant>
        <vt:i4>5</vt:i4>
      </vt:variant>
      <vt:variant>
        <vt:lpwstr/>
      </vt:variant>
      <vt:variant>
        <vt:lpwstr>_Toc366822029</vt:lpwstr>
      </vt:variant>
      <vt:variant>
        <vt:i4>1638455</vt:i4>
      </vt:variant>
      <vt:variant>
        <vt:i4>170</vt:i4>
      </vt:variant>
      <vt:variant>
        <vt:i4>0</vt:i4>
      </vt:variant>
      <vt:variant>
        <vt:i4>5</vt:i4>
      </vt:variant>
      <vt:variant>
        <vt:lpwstr/>
      </vt:variant>
      <vt:variant>
        <vt:lpwstr>_Toc366822028</vt:lpwstr>
      </vt:variant>
      <vt:variant>
        <vt:i4>1638455</vt:i4>
      </vt:variant>
      <vt:variant>
        <vt:i4>164</vt:i4>
      </vt:variant>
      <vt:variant>
        <vt:i4>0</vt:i4>
      </vt:variant>
      <vt:variant>
        <vt:i4>5</vt:i4>
      </vt:variant>
      <vt:variant>
        <vt:lpwstr/>
      </vt:variant>
      <vt:variant>
        <vt:lpwstr>_Toc366822027</vt:lpwstr>
      </vt:variant>
      <vt:variant>
        <vt:i4>1638455</vt:i4>
      </vt:variant>
      <vt:variant>
        <vt:i4>158</vt:i4>
      </vt:variant>
      <vt:variant>
        <vt:i4>0</vt:i4>
      </vt:variant>
      <vt:variant>
        <vt:i4>5</vt:i4>
      </vt:variant>
      <vt:variant>
        <vt:lpwstr/>
      </vt:variant>
      <vt:variant>
        <vt:lpwstr>_Toc366822026</vt:lpwstr>
      </vt:variant>
      <vt:variant>
        <vt:i4>1638455</vt:i4>
      </vt:variant>
      <vt:variant>
        <vt:i4>152</vt:i4>
      </vt:variant>
      <vt:variant>
        <vt:i4>0</vt:i4>
      </vt:variant>
      <vt:variant>
        <vt:i4>5</vt:i4>
      </vt:variant>
      <vt:variant>
        <vt:lpwstr/>
      </vt:variant>
      <vt:variant>
        <vt:lpwstr>_Toc366822025</vt:lpwstr>
      </vt:variant>
      <vt:variant>
        <vt:i4>1638455</vt:i4>
      </vt:variant>
      <vt:variant>
        <vt:i4>146</vt:i4>
      </vt:variant>
      <vt:variant>
        <vt:i4>0</vt:i4>
      </vt:variant>
      <vt:variant>
        <vt:i4>5</vt:i4>
      </vt:variant>
      <vt:variant>
        <vt:lpwstr/>
      </vt:variant>
      <vt:variant>
        <vt:lpwstr>_Toc366822024</vt:lpwstr>
      </vt:variant>
      <vt:variant>
        <vt:i4>1638455</vt:i4>
      </vt:variant>
      <vt:variant>
        <vt:i4>140</vt:i4>
      </vt:variant>
      <vt:variant>
        <vt:i4>0</vt:i4>
      </vt:variant>
      <vt:variant>
        <vt:i4>5</vt:i4>
      </vt:variant>
      <vt:variant>
        <vt:lpwstr/>
      </vt:variant>
      <vt:variant>
        <vt:lpwstr>_Toc366822023</vt:lpwstr>
      </vt:variant>
      <vt:variant>
        <vt:i4>1638455</vt:i4>
      </vt:variant>
      <vt:variant>
        <vt:i4>134</vt:i4>
      </vt:variant>
      <vt:variant>
        <vt:i4>0</vt:i4>
      </vt:variant>
      <vt:variant>
        <vt:i4>5</vt:i4>
      </vt:variant>
      <vt:variant>
        <vt:lpwstr/>
      </vt:variant>
      <vt:variant>
        <vt:lpwstr>_Toc366822022</vt:lpwstr>
      </vt:variant>
      <vt:variant>
        <vt:i4>1638455</vt:i4>
      </vt:variant>
      <vt:variant>
        <vt:i4>128</vt:i4>
      </vt:variant>
      <vt:variant>
        <vt:i4>0</vt:i4>
      </vt:variant>
      <vt:variant>
        <vt:i4>5</vt:i4>
      </vt:variant>
      <vt:variant>
        <vt:lpwstr/>
      </vt:variant>
      <vt:variant>
        <vt:lpwstr>_Toc366822021</vt:lpwstr>
      </vt:variant>
      <vt:variant>
        <vt:i4>1638455</vt:i4>
      </vt:variant>
      <vt:variant>
        <vt:i4>122</vt:i4>
      </vt:variant>
      <vt:variant>
        <vt:i4>0</vt:i4>
      </vt:variant>
      <vt:variant>
        <vt:i4>5</vt:i4>
      </vt:variant>
      <vt:variant>
        <vt:lpwstr/>
      </vt:variant>
      <vt:variant>
        <vt:lpwstr>_Toc366822020</vt:lpwstr>
      </vt:variant>
      <vt:variant>
        <vt:i4>1703991</vt:i4>
      </vt:variant>
      <vt:variant>
        <vt:i4>116</vt:i4>
      </vt:variant>
      <vt:variant>
        <vt:i4>0</vt:i4>
      </vt:variant>
      <vt:variant>
        <vt:i4>5</vt:i4>
      </vt:variant>
      <vt:variant>
        <vt:lpwstr/>
      </vt:variant>
      <vt:variant>
        <vt:lpwstr>_Toc366822019</vt:lpwstr>
      </vt:variant>
      <vt:variant>
        <vt:i4>1703991</vt:i4>
      </vt:variant>
      <vt:variant>
        <vt:i4>110</vt:i4>
      </vt:variant>
      <vt:variant>
        <vt:i4>0</vt:i4>
      </vt:variant>
      <vt:variant>
        <vt:i4>5</vt:i4>
      </vt:variant>
      <vt:variant>
        <vt:lpwstr/>
      </vt:variant>
      <vt:variant>
        <vt:lpwstr>_Toc366822018</vt:lpwstr>
      </vt:variant>
      <vt:variant>
        <vt:i4>1703991</vt:i4>
      </vt:variant>
      <vt:variant>
        <vt:i4>104</vt:i4>
      </vt:variant>
      <vt:variant>
        <vt:i4>0</vt:i4>
      </vt:variant>
      <vt:variant>
        <vt:i4>5</vt:i4>
      </vt:variant>
      <vt:variant>
        <vt:lpwstr/>
      </vt:variant>
      <vt:variant>
        <vt:lpwstr>_Toc366822017</vt:lpwstr>
      </vt:variant>
      <vt:variant>
        <vt:i4>1703991</vt:i4>
      </vt:variant>
      <vt:variant>
        <vt:i4>98</vt:i4>
      </vt:variant>
      <vt:variant>
        <vt:i4>0</vt:i4>
      </vt:variant>
      <vt:variant>
        <vt:i4>5</vt:i4>
      </vt:variant>
      <vt:variant>
        <vt:lpwstr/>
      </vt:variant>
      <vt:variant>
        <vt:lpwstr>_Toc366822016</vt:lpwstr>
      </vt:variant>
      <vt:variant>
        <vt:i4>1703991</vt:i4>
      </vt:variant>
      <vt:variant>
        <vt:i4>92</vt:i4>
      </vt:variant>
      <vt:variant>
        <vt:i4>0</vt:i4>
      </vt:variant>
      <vt:variant>
        <vt:i4>5</vt:i4>
      </vt:variant>
      <vt:variant>
        <vt:lpwstr/>
      </vt:variant>
      <vt:variant>
        <vt:lpwstr>_Toc366822015</vt:lpwstr>
      </vt:variant>
      <vt:variant>
        <vt:i4>1703991</vt:i4>
      </vt:variant>
      <vt:variant>
        <vt:i4>86</vt:i4>
      </vt:variant>
      <vt:variant>
        <vt:i4>0</vt:i4>
      </vt:variant>
      <vt:variant>
        <vt:i4>5</vt:i4>
      </vt:variant>
      <vt:variant>
        <vt:lpwstr/>
      </vt:variant>
      <vt:variant>
        <vt:lpwstr>_Toc366822014</vt:lpwstr>
      </vt:variant>
      <vt:variant>
        <vt:i4>1703991</vt:i4>
      </vt:variant>
      <vt:variant>
        <vt:i4>80</vt:i4>
      </vt:variant>
      <vt:variant>
        <vt:i4>0</vt:i4>
      </vt:variant>
      <vt:variant>
        <vt:i4>5</vt:i4>
      </vt:variant>
      <vt:variant>
        <vt:lpwstr/>
      </vt:variant>
      <vt:variant>
        <vt:lpwstr>_Toc366822013</vt:lpwstr>
      </vt:variant>
      <vt:variant>
        <vt:i4>1703991</vt:i4>
      </vt:variant>
      <vt:variant>
        <vt:i4>74</vt:i4>
      </vt:variant>
      <vt:variant>
        <vt:i4>0</vt:i4>
      </vt:variant>
      <vt:variant>
        <vt:i4>5</vt:i4>
      </vt:variant>
      <vt:variant>
        <vt:lpwstr/>
      </vt:variant>
      <vt:variant>
        <vt:lpwstr>_Toc366822012</vt:lpwstr>
      </vt:variant>
      <vt:variant>
        <vt:i4>1703991</vt:i4>
      </vt:variant>
      <vt:variant>
        <vt:i4>68</vt:i4>
      </vt:variant>
      <vt:variant>
        <vt:i4>0</vt:i4>
      </vt:variant>
      <vt:variant>
        <vt:i4>5</vt:i4>
      </vt:variant>
      <vt:variant>
        <vt:lpwstr/>
      </vt:variant>
      <vt:variant>
        <vt:lpwstr>_Toc366822011</vt:lpwstr>
      </vt:variant>
      <vt:variant>
        <vt:i4>1703991</vt:i4>
      </vt:variant>
      <vt:variant>
        <vt:i4>62</vt:i4>
      </vt:variant>
      <vt:variant>
        <vt:i4>0</vt:i4>
      </vt:variant>
      <vt:variant>
        <vt:i4>5</vt:i4>
      </vt:variant>
      <vt:variant>
        <vt:lpwstr/>
      </vt:variant>
      <vt:variant>
        <vt:lpwstr>_Toc366822010</vt:lpwstr>
      </vt:variant>
      <vt:variant>
        <vt:i4>1769527</vt:i4>
      </vt:variant>
      <vt:variant>
        <vt:i4>56</vt:i4>
      </vt:variant>
      <vt:variant>
        <vt:i4>0</vt:i4>
      </vt:variant>
      <vt:variant>
        <vt:i4>5</vt:i4>
      </vt:variant>
      <vt:variant>
        <vt:lpwstr/>
      </vt:variant>
      <vt:variant>
        <vt:lpwstr>_Toc366822009</vt:lpwstr>
      </vt:variant>
      <vt:variant>
        <vt:i4>1769527</vt:i4>
      </vt:variant>
      <vt:variant>
        <vt:i4>50</vt:i4>
      </vt:variant>
      <vt:variant>
        <vt:i4>0</vt:i4>
      </vt:variant>
      <vt:variant>
        <vt:i4>5</vt:i4>
      </vt:variant>
      <vt:variant>
        <vt:lpwstr/>
      </vt:variant>
      <vt:variant>
        <vt:lpwstr>_Toc366822008</vt:lpwstr>
      </vt:variant>
      <vt:variant>
        <vt:i4>1769527</vt:i4>
      </vt:variant>
      <vt:variant>
        <vt:i4>44</vt:i4>
      </vt:variant>
      <vt:variant>
        <vt:i4>0</vt:i4>
      </vt:variant>
      <vt:variant>
        <vt:i4>5</vt:i4>
      </vt:variant>
      <vt:variant>
        <vt:lpwstr/>
      </vt:variant>
      <vt:variant>
        <vt:lpwstr>_Toc366822007</vt:lpwstr>
      </vt:variant>
      <vt:variant>
        <vt:i4>1769527</vt:i4>
      </vt:variant>
      <vt:variant>
        <vt:i4>38</vt:i4>
      </vt:variant>
      <vt:variant>
        <vt:i4>0</vt:i4>
      </vt:variant>
      <vt:variant>
        <vt:i4>5</vt:i4>
      </vt:variant>
      <vt:variant>
        <vt:lpwstr/>
      </vt:variant>
      <vt:variant>
        <vt:lpwstr>_Toc366822006</vt:lpwstr>
      </vt:variant>
      <vt:variant>
        <vt:i4>1769527</vt:i4>
      </vt:variant>
      <vt:variant>
        <vt:i4>32</vt:i4>
      </vt:variant>
      <vt:variant>
        <vt:i4>0</vt:i4>
      </vt:variant>
      <vt:variant>
        <vt:i4>5</vt:i4>
      </vt:variant>
      <vt:variant>
        <vt:lpwstr/>
      </vt:variant>
      <vt:variant>
        <vt:lpwstr>_Toc366822005</vt:lpwstr>
      </vt:variant>
      <vt:variant>
        <vt:i4>1769527</vt:i4>
      </vt:variant>
      <vt:variant>
        <vt:i4>26</vt:i4>
      </vt:variant>
      <vt:variant>
        <vt:i4>0</vt:i4>
      </vt:variant>
      <vt:variant>
        <vt:i4>5</vt:i4>
      </vt:variant>
      <vt:variant>
        <vt:lpwstr/>
      </vt:variant>
      <vt:variant>
        <vt:lpwstr>_Toc366822004</vt:lpwstr>
      </vt:variant>
      <vt:variant>
        <vt:i4>1769527</vt:i4>
      </vt:variant>
      <vt:variant>
        <vt:i4>20</vt:i4>
      </vt:variant>
      <vt:variant>
        <vt:i4>0</vt:i4>
      </vt:variant>
      <vt:variant>
        <vt:i4>5</vt:i4>
      </vt:variant>
      <vt:variant>
        <vt:lpwstr/>
      </vt:variant>
      <vt:variant>
        <vt:lpwstr>_Toc366822003</vt:lpwstr>
      </vt:variant>
      <vt:variant>
        <vt:i4>1769527</vt:i4>
      </vt:variant>
      <vt:variant>
        <vt:i4>14</vt:i4>
      </vt:variant>
      <vt:variant>
        <vt:i4>0</vt:i4>
      </vt:variant>
      <vt:variant>
        <vt:i4>5</vt:i4>
      </vt:variant>
      <vt:variant>
        <vt:lpwstr/>
      </vt:variant>
      <vt:variant>
        <vt:lpwstr>_Toc366822002</vt:lpwstr>
      </vt:variant>
      <vt:variant>
        <vt:i4>1769527</vt:i4>
      </vt:variant>
      <vt:variant>
        <vt:i4>8</vt:i4>
      </vt:variant>
      <vt:variant>
        <vt:i4>0</vt:i4>
      </vt:variant>
      <vt:variant>
        <vt:i4>5</vt:i4>
      </vt:variant>
      <vt:variant>
        <vt:lpwstr/>
      </vt:variant>
      <vt:variant>
        <vt:lpwstr>_Toc366822001</vt:lpwstr>
      </vt:variant>
      <vt:variant>
        <vt:i4>7471203</vt:i4>
      </vt:variant>
      <vt:variant>
        <vt:i4>3</vt:i4>
      </vt:variant>
      <vt:variant>
        <vt:i4>0</vt:i4>
      </vt:variant>
      <vt:variant>
        <vt:i4>5</vt:i4>
      </vt:variant>
      <vt:variant>
        <vt:lpwstr>http://vaww.va.gov/imaging</vt:lpwstr>
      </vt:variant>
      <vt:variant>
        <vt:lpwstr/>
      </vt:variant>
      <vt:variant>
        <vt:i4>5701697</vt:i4>
      </vt:variant>
      <vt:variant>
        <vt:i4>0</vt:i4>
      </vt:variant>
      <vt:variant>
        <vt:i4>0</vt:i4>
      </vt:variant>
      <vt:variant>
        <vt:i4>5</vt:i4>
      </vt:variant>
      <vt:variant>
        <vt:lpwstr>http://www.va.gov/imagin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istA Imaging DICOM Gateway Installation Guide</dc:title>
  <dc:subject/>
  <dc:creator>Booz Allen Hamilton</dc:creator>
  <cp:keywords/>
  <dc:description/>
  <cp:lastModifiedBy>Booz Allen Hamilton</cp:lastModifiedBy>
  <cp:revision>11</cp:revision>
  <cp:lastPrinted>2019-03-01T19:09:00Z</cp:lastPrinted>
  <dcterms:created xsi:type="dcterms:W3CDTF">2023-07-14T13:50:00Z</dcterms:created>
  <dcterms:modified xsi:type="dcterms:W3CDTF">2023-07-17T19: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9E6B1DEDC46644EBE453006B455FEF4</vt:lpwstr>
  </property>
  <property fmtid="{D5CDD505-2E9C-101B-9397-08002B2CF9AE}" pid="3" name="MediaServiceImageTags">
    <vt:lpwstr/>
  </property>
</Properties>
</file>